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FC6875" w14:textId="77777777" w:rsidR="00DD68AD" w:rsidRDefault="00DD68AD" w:rsidP="00DD68AD">
      <w:pPr>
        <w:widowControl/>
        <w:ind w:left="248" w:hangingChars="118" w:hanging="248"/>
        <w:jc w:val="left"/>
      </w:pPr>
      <w:bookmarkStart w:id="0" w:name="_Toc67925258"/>
    </w:p>
    <w:p w14:paraId="73403BF3" w14:textId="2D54E84A" w:rsidR="00DD68AD" w:rsidRDefault="00F17F33" w:rsidP="00322128">
      <w:pPr>
        <w:jc w:val="center"/>
      </w:pPr>
      <w:r>
        <w:rPr>
          <w:noProof/>
          <w:szCs w:val="21"/>
        </w:rPr>
        <w:drawing>
          <wp:inline distT="0" distB="0" distL="0" distR="0" wp14:anchorId="2F80B437" wp14:editId="6209CEF1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48C541" w14:textId="77777777" w:rsidR="00DD68AD" w:rsidRDefault="00DD68AD" w:rsidP="00322128"/>
    <w:p w14:paraId="3CC3F859" w14:textId="77777777" w:rsidR="00DD68AD" w:rsidRDefault="00DD68AD" w:rsidP="00322128"/>
    <w:p w14:paraId="451B4ED8" w14:textId="77777777" w:rsidR="00DD68AD" w:rsidRPr="006F7C56" w:rsidRDefault="00DD68AD" w:rsidP="00322128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程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报</w:t>
      </w:r>
      <w:r w:rsidRPr="005C3268">
        <w:rPr>
          <w:rFonts w:ascii="仿宋" w:eastAsia="仿宋" w:hAnsi="仿宋"/>
          <w:b/>
          <w:sz w:val="44"/>
          <w:szCs w:val="44"/>
        </w:rPr>
        <w:t xml:space="preserve"> </w:t>
      </w:r>
      <w:r w:rsidRPr="006F7C56">
        <w:rPr>
          <w:rFonts w:ascii="仿宋" w:eastAsia="仿宋" w:hAnsi="仿宋" w:hint="eastAsia"/>
          <w:b/>
          <w:sz w:val="84"/>
          <w:szCs w:val="84"/>
        </w:rPr>
        <w:t>告</w:t>
      </w:r>
    </w:p>
    <w:p w14:paraId="43AC7D26" w14:textId="77777777" w:rsidR="00DD68AD" w:rsidRDefault="00DD68AD" w:rsidP="00322128"/>
    <w:p w14:paraId="4B49FBFC" w14:textId="77777777" w:rsidR="00DD68AD" w:rsidRDefault="00DD68AD" w:rsidP="00322128"/>
    <w:p w14:paraId="7054E2F0" w14:textId="77777777" w:rsidR="00DD68AD" w:rsidRDefault="00DD68AD" w:rsidP="00322128">
      <w:pPr>
        <w:rPr>
          <w:b/>
          <w:sz w:val="36"/>
          <w:szCs w:val="36"/>
        </w:rPr>
      </w:pPr>
    </w:p>
    <w:p w14:paraId="0392FCB7" w14:textId="77777777" w:rsidR="00DD68AD" w:rsidRDefault="00DD68AD" w:rsidP="008E48E3">
      <w:pPr>
        <w:ind w:firstLineChars="98" w:firstLine="354"/>
        <w:rPr>
          <w:b/>
          <w:sz w:val="36"/>
          <w:szCs w:val="36"/>
          <w:u w:val="single"/>
        </w:rPr>
      </w:pPr>
      <w:r w:rsidRPr="00C15286"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38F59EC5" w14:textId="77777777" w:rsidR="00DD68AD" w:rsidRPr="00AB4CB1" w:rsidRDefault="00DD68AD" w:rsidP="005612BC">
      <w:pPr>
        <w:spacing w:beforeLines="50" w:before="156"/>
        <w:rPr>
          <w:b/>
          <w:sz w:val="36"/>
          <w:szCs w:val="36"/>
          <w:u w:val="single"/>
        </w:rPr>
      </w:pPr>
    </w:p>
    <w:p w14:paraId="41D8BE70" w14:textId="77777777" w:rsidR="00DD68AD" w:rsidRPr="007914FE" w:rsidRDefault="00DD68AD" w:rsidP="00322128"/>
    <w:p w14:paraId="330EA47B" w14:textId="77777777" w:rsidR="00DD68AD" w:rsidRDefault="00DD68AD" w:rsidP="00322128"/>
    <w:p w14:paraId="53C8DBB3" w14:textId="77777777" w:rsidR="00DD68AD" w:rsidRDefault="00DD68AD" w:rsidP="00322128"/>
    <w:p w14:paraId="5BA133C6" w14:textId="77777777" w:rsidR="00DD68AD" w:rsidRDefault="00DD68AD" w:rsidP="00322128"/>
    <w:p w14:paraId="524C1349" w14:textId="77777777" w:rsidR="00DD68AD" w:rsidRDefault="00DD68AD" w:rsidP="00322128"/>
    <w:p w14:paraId="4B8CC7FD" w14:textId="77777777" w:rsidR="00DD68AD" w:rsidRDefault="00DD68AD" w:rsidP="00322128"/>
    <w:p w14:paraId="72E10109" w14:textId="77777777" w:rsidR="00DD68AD" w:rsidRDefault="00DD68AD" w:rsidP="00322128"/>
    <w:p w14:paraId="3CF1A517" w14:textId="77777777" w:rsidR="00DD68AD" w:rsidRDefault="00DD68AD" w:rsidP="00322128"/>
    <w:p w14:paraId="1D572FB6" w14:textId="77777777" w:rsidR="00DD68AD" w:rsidRPr="00611242" w:rsidRDefault="00DD68AD" w:rsidP="00322128">
      <w:pPr>
        <w:rPr>
          <w:b/>
          <w:sz w:val="28"/>
          <w:szCs w:val="28"/>
        </w:rPr>
      </w:pPr>
    </w:p>
    <w:p w14:paraId="34CE101E" w14:textId="24A7D165" w:rsidR="00DD68AD" w:rsidRPr="00C928DB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bookmarkStart w:id="1" w:name="_GoBack"/>
      <w:r w:rsidR="00C928DB" w:rsidRPr="00351264">
        <w:rPr>
          <w:rFonts w:hint="eastAsia"/>
          <w:b/>
          <w:sz w:val="28"/>
          <w:szCs w:val="28"/>
          <w:u w:val="thick"/>
        </w:rPr>
        <w:t>计算机科学与技术</w:t>
      </w:r>
      <w:r w:rsidR="00C928DB" w:rsidRPr="00351264">
        <w:rPr>
          <w:b/>
          <w:sz w:val="28"/>
          <w:szCs w:val="28"/>
          <w:u w:val="thick"/>
        </w:rPr>
        <w:t>201</w:t>
      </w:r>
      <w:r w:rsidR="00C928DB" w:rsidRPr="00351264">
        <w:rPr>
          <w:rFonts w:hint="eastAsia"/>
          <w:b/>
          <w:sz w:val="28"/>
          <w:szCs w:val="28"/>
          <w:u w:val="thick"/>
        </w:rPr>
        <w:t>8</w:t>
      </w:r>
      <w:r w:rsidR="00C928DB" w:rsidRPr="00351264">
        <w:rPr>
          <w:b/>
          <w:sz w:val="28"/>
          <w:szCs w:val="28"/>
          <w:u w:val="thick"/>
        </w:rPr>
        <w:t>0</w:t>
      </w:r>
      <w:r w:rsidR="00C928DB" w:rsidRPr="00351264">
        <w:rPr>
          <w:rFonts w:hint="eastAsia"/>
          <w:b/>
          <w:sz w:val="28"/>
          <w:szCs w:val="28"/>
          <w:u w:val="thick"/>
        </w:rPr>
        <w:t>6</w:t>
      </w:r>
      <w:r w:rsidR="00C928DB" w:rsidRPr="00351264">
        <w:rPr>
          <w:b/>
          <w:sz w:val="28"/>
          <w:szCs w:val="28"/>
          <w:u w:val="thick"/>
        </w:rPr>
        <w:t xml:space="preserve"> </w:t>
      </w:r>
      <w:bookmarkEnd w:id="1"/>
    </w:p>
    <w:p w14:paraId="604D0ED0" w14:textId="03923D32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</w:t>
      </w:r>
      <w:r w:rsidR="00B34922">
        <w:rPr>
          <w:b/>
          <w:sz w:val="28"/>
          <w:szCs w:val="28"/>
          <w:u w:val="single"/>
        </w:rPr>
        <w:t xml:space="preserve">   U</w:t>
      </w:r>
      <w:r w:rsidR="00B34922">
        <w:rPr>
          <w:rFonts w:hint="eastAsia"/>
          <w:b/>
          <w:sz w:val="28"/>
          <w:szCs w:val="28"/>
          <w:u w:val="single"/>
        </w:rPr>
        <w:t>201814670</w:t>
      </w:r>
      <w:r>
        <w:rPr>
          <w:b/>
          <w:sz w:val="28"/>
          <w:szCs w:val="28"/>
          <w:u w:val="single"/>
        </w:rPr>
        <w:t xml:space="preserve">       </w:t>
      </w:r>
    </w:p>
    <w:p w14:paraId="073E1915" w14:textId="4730D400" w:rsidR="00DD68AD" w:rsidRPr="00CB4776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 </w:t>
      </w:r>
      <w:r w:rsidR="00B34922">
        <w:rPr>
          <w:b/>
          <w:sz w:val="28"/>
          <w:szCs w:val="28"/>
          <w:u w:val="single"/>
        </w:rPr>
        <w:t xml:space="preserve">   </w:t>
      </w:r>
      <w:r w:rsidR="00B34922">
        <w:rPr>
          <w:rFonts w:hint="eastAsia"/>
          <w:b/>
          <w:sz w:val="28"/>
          <w:szCs w:val="28"/>
          <w:u w:val="single"/>
        </w:rPr>
        <w:t>李田</w:t>
      </w:r>
      <w:proofErr w:type="gramStart"/>
      <w:r w:rsidR="00B34922">
        <w:rPr>
          <w:rFonts w:hint="eastAsia"/>
          <w:b/>
          <w:sz w:val="28"/>
          <w:szCs w:val="28"/>
          <w:u w:val="single"/>
        </w:rPr>
        <w:t>田</w:t>
      </w:r>
      <w:proofErr w:type="gramEnd"/>
      <w:r>
        <w:rPr>
          <w:b/>
          <w:sz w:val="28"/>
          <w:szCs w:val="28"/>
          <w:u w:val="single"/>
        </w:rPr>
        <w:t xml:space="preserve">          </w:t>
      </w:r>
    </w:p>
    <w:p w14:paraId="7454F419" w14:textId="3167DAF2" w:rsidR="00DD68AD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</w:t>
      </w:r>
      <w:r w:rsidR="00B34922">
        <w:rPr>
          <w:b/>
          <w:sz w:val="28"/>
          <w:szCs w:val="28"/>
          <w:u w:val="single"/>
        </w:rPr>
        <w:t xml:space="preserve">   </w:t>
      </w:r>
      <w:r w:rsidR="00B34922">
        <w:rPr>
          <w:rFonts w:hint="eastAsia"/>
          <w:b/>
          <w:sz w:val="28"/>
          <w:szCs w:val="28"/>
          <w:u w:val="single"/>
        </w:rPr>
        <w:t>李剑军</w:t>
      </w:r>
      <w:r>
        <w:rPr>
          <w:b/>
          <w:sz w:val="28"/>
          <w:szCs w:val="28"/>
          <w:u w:val="single"/>
        </w:rPr>
        <w:t xml:space="preserve">          </w:t>
      </w:r>
    </w:p>
    <w:p w14:paraId="7A254922" w14:textId="1A59FA66" w:rsidR="00DD68AD" w:rsidRPr="00573A72" w:rsidRDefault="00DD68AD" w:rsidP="008E48E3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>
        <w:rPr>
          <w:b/>
          <w:sz w:val="28"/>
          <w:szCs w:val="28"/>
          <w:u w:val="single"/>
        </w:rPr>
        <w:t xml:space="preserve">   201</w:t>
      </w:r>
      <w:r w:rsidR="00B34922">
        <w:rPr>
          <w:rFonts w:hint="eastAsia"/>
          <w:b/>
          <w:sz w:val="28"/>
          <w:szCs w:val="28"/>
          <w:u w:val="single"/>
        </w:rPr>
        <w:t>9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</w:t>
      </w:r>
      <w:r w:rsidR="00B34922">
        <w:rPr>
          <w:rFonts w:hint="eastAsia"/>
          <w:b/>
          <w:sz w:val="28"/>
          <w:szCs w:val="28"/>
          <w:u w:val="single"/>
        </w:rPr>
        <w:t>1</w:t>
      </w:r>
      <w:r w:rsidR="006747C6"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</w:t>
      </w:r>
      <w:r w:rsidR="001868B6">
        <w:rPr>
          <w:rFonts w:hint="eastAsia"/>
          <w:b/>
          <w:sz w:val="28"/>
          <w:szCs w:val="28"/>
          <w:u w:val="single"/>
        </w:rPr>
        <w:t>24</w:t>
      </w:r>
      <w:r w:rsidR="00A5095D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 w:rsidRPr="002950C3">
        <w:rPr>
          <w:b/>
          <w:sz w:val="18"/>
          <w:szCs w:val="18"/>
          <w:u w:val="single"/>
        </w:rPr>
        <w:t xml:space="preserve">  </w:t>
      </w:r>
    </w:p>
    <w:p w14:paraId="0373867B" w14:textId="77777777" w:rsidR="00DD68AD" w:rsidRPr="007914FE" w:rsidRDefault="00DD68AD" w:rsidP="00322128"/>
    <w:p w14:paraId="01FACA2B" w14:textId="77777777" w:rsidR="00DD68AD" w:rsidRDefault="00DD68AD" w:rsidP="00322128"/>
    <w:p w14:paraId="0D2A90EA" w14:textId="77777777" w:rsidR="00DD68AD" w:rsidRDefault="00DD68AD" w:rsidP="00322128"/>
    <w:p w14:paraId="35062AD1" w14:textId="77777777" w:rsidR="00DD68AD" w:rsidRPr="00D50EB8" w:rsidRDefault="00DD68AD" w:rsidP="00A5095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48A55B2C" w14:textId="77777777" w:rsidR="00DD68AD" w:rsidRDefault="00DD68AD" w:rsidP="00AA16F6">
      <w:pPr>
        <w:rPr>
          <w:sz w:val="24"/>
        </w:rPr>
        <w:sectPr w:rsidR="00DD68AD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8FE69AA" w14:textId="77777777" w:rsidR="00DD68AD" w:rsidRPr="00A23521" w:rsidRDefault="00DD68AD" w:rsidP="000F6317">
      <w:pPr>
        <w:pStyle w:val="TOC"/>
        <w:spacing w:before="156" w:after="156"/>
        <w:jc w:val="center"/>
        <w:rPr>
          <w:rFonts w:ascii="黑体" w:hAnsi="黑体"/>
          <w:color w:val="auto"/>
          <w:sz w:val="36"/>
          <w:szCs w:val="36"/>
        </w:rPr>
      </w:pP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hAnsi="黑体"/>
          <w:color w:val="auto"/>
          <w:sz w:val="36"/>
          <w:szCs w:val="36"/>
          <w:lang w:val="zh-CN"/>
        </w:rPr>
        <w:t xml:space="preserve">  </w:t>
      </w:r>
      <w:r w:rsidRPr="00A23521">
        <w:rPr>
          <w:rFonts w:ascii="黑体" w:hAnsi="黑体" w:hint="eastAsia"/>
          <w:color w:val="auto"/>
          <w:sz w:val="36"/>
          <w:szCs w:val="36"/>
          <w:lang w:val="zh-CN"/>
        </w:rPr>
        <w:t>录</w:t>
      </w:r>
    </w:p>
    <w:bookmarkStart w:id="2" w:name="_Toc426687156"/>
    <w:bookmarkStart w:id="3" w:name="_Toc440806751"/>
    <w:p w14:paraId="644E6B21" w14:textId="0D87A337" w:rsidR="00AE350A" w:rsidRDefault="000F6317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2" \h \z \u </w:instrText>
      </w:r>
      <w:r>
        <w:rPr>
          <w:b w:val="0"/>
        </w:rPr>
        <w:fldChar w:fldCharType="separate"/>
      </w:r>
      <w:hyperlink w:anchor="_Toc28598554" w:history="1">
        <w:r w:rsidR="00AE350A" w:rsidRPr="000F0D9B">
          <w:rPr>
            <w:rStyle w:val="af0"/>
          </w:rPr>
          <w:t>1 基于顺序存储结构的线性表实现</w:t>
        </w:r>
        <w:r w:rsidR="00AE350A">
          <w:rPr>
            <w:webHidden/>
          </w:rPr>
          <w:tab/>
        </w:r>
        <w:r w:rsidR="00AE350A">
          <w:rPr>
            <w:webHidden/>
          </w:rPr>
          <w:fldChar w:fldCharType="begin"/>
        </w:r>
        <w:r w:rsidR="00AE350A">
          <w:rPr>
            <w:webHidden/>
          </w:rPr>
          <w:instrText xml:space="preserve"> PAGEREF _Toc28598554 \h </w:instrText>
        </w:r>
        <w:r w:rsidR="00AE350A">
          <w:rPr>
            <w:webHidden/>
          </w:rPr>
        </w:r>
        <w:r w:rsidR="00AE350A">
          <w:rPr>
            <w:webHidden/>
          </w:rPr>
          <w:fldChar w:fldCharType="separate"/>
        </w:r>
        <w:r w:rsidR="00AE350A">
          <w:rPr>
            <w:webHidden/>
          </w:rPr>
          <w:t>2</w:t>
        </w:r>
        <w:r w:rsidR="00AE350A">
          <w:rPr>
            <w:webHidden/>
          </w:rPr>
          <w:fldChar w:fldCharType="end"/>
        </w:r>
      </w:hyperlink>
    </w:p>
    <w:p w14:paraId="2F70B8EA" w14:textId="5E3C1938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55" w:history="1">
        <w:r w:rsidRPr="000F0D9B">
          <w:rPr>
            <w:rStyle w:val="af0"/>
            <w:rFonts w:ascii="黑体" w:hAnsi="黑体"/>
            <w:noProof/>
          </w:rPr>
          <w:t>1.1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问题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272C061" w14:textId="5AAE6A5A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56" w:history="1">
        <w:r w:rsidRPr="000F0D9B">
          <w:rPr>
            <w:rStyle w:val="af0"/>
            <w:rFonts w:ascii="黑体" w:hAnsi="黑体"/>
            <w:noProof/>
          </w:rPr>
          <w:t xml:space="preserve">1.2 </w:t>
        </w:r>
        <w:r w:rsidRPr="000F0D9B">
          <w:rPr>
            <w:rStyle w:val="af0"/>
            <w:rFonts w:ascii="黑体" w:hAnsi="黑体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74AF4C5" w14:textId="049B02AA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57" w:history="1">
        <w:r w:rsidRPr="000F0D9B">
          <w:rPr>
            <w:rStyle w:val="af0"/>
            <w:rFonts w:ascii="黑体" w:hAnsi="黑体"/>
            <w:noProof/>
          </w:rPr>
          <w:t xml:space="preserve">1.3 </w:t>
        </w:r>
        <w:r w:rsidRPr="000F0D9B">
          <w:rPr>
            <w:rStyle w:val="af0"/>
            <w:rFonts w:ascii="黑体" w:hAnsi="黑体"/>
            <w:noProof/>
          </w:rPr>
          <w:t>系统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19D17DC" w14:textId="64E4AF99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58" w:history="1">
        <w:r w:rsidRPr="000F0D9B">
          <w:rPr>
            <w:rStyle w:val="af0"/>
            <w:rFonts w:ascii="黑体" w:hAnsi="黑体"/>
            <w:noProof/>
          </w:rPr>
          <w:t>1.4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2A93B26" w14:textId="7D0B5CC6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59" w:history="1">
        <w:r w:rsidRPr="000F0D9B">
          <w:rPr>
            <w:rStyle w:val="af0"/>
            <w:rFonts w:ascii="黑体" w:hAnsi="黑体"/>
            <w:noProof/>
          </w:rPr>
          <w:t xml:space="preserve">1.5 </w:t>
        </w:r>
        <w:r w:rsidRPr="000F0D9B">
          <w:rPr>
            <w:rStyle w:val="af0"/>
            <w:rFonts w:ascii="黑体" w:hAnsi="黑体"/>
            <w:noProof/>
          </w:rPr>
          <w:t>实验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214EEDC2" w14:textId="2A232720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60" w:history="1">
        <w:r w:rsidRPr="000F0D9B">
          <w:rPr>
            <w:rStyle w:val="af0"/>
          </w:rPr>
          <w:t>2 基于链式存储结构的线性表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14:paraId="6C03F3DB" w14:textId="2AAB1752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1" w:history="1">
        <w:r w:rsidRPr="000F0D9B">
          <w:rPr>
            <w:rStyle w:val="af0"/>
            <w:rFonts w:ascii="黑体" w:hAnsi="黑体"/>
            <w:noProof/>
          </w:rPr>
          <w:t>2.1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问题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EAF043A" w14:textId="0680EFE8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2" w:history="1">
        <w:r w:rsidRPr="000F0D9B">
          <w:rPr>
            <w:rStyle w:val="af0"/>
            <w:rFonts w:ascii="黑体" w:hAnsi="黑体"/>
            <w:noProof/>
          </w:rPr>
          <w:t xml:space="preserve">2.2 </w:t>
        </w:r>
        <w:r w:rsidRPr="000F0D9B">
          <w:rPr>
            <w:rStyle w:val="af0"/>
            <w:rFonts w:ascii="黑体" w:hAnsi="黑体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B422606" w14:textId="7DF06CCF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3" w:history="1">
        <w:r w:rsidRPr="000F0D9B">
          <w:rPr>
            <w:rStyle w:val="af0"/>
            <w:rFonts w:ascii="黑体" w:hAnsi="黑体"/>
            <w:noProof/>
          </w:rPr>
          <w:t xml:space="preserve">2.3 </w:t>
        </w:r>
        <w:r w:rsidRPr="000F0D9B">
          <w:rPr>
            <w:rStyle w:val="af0"/>
            <w:rFonts w:ascii="黑体" w:hAnsi="黑体"/>
            <w:noProof/>
          </w:rPr>
          <w:t>系统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3B97EE2" w14:textId="10CE4761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4" w:history="1">
        <w:r w:rsidRPr="000F0D9B">
          <w:rPr>
            <w:rStyle w:val="af0"/>
            <w:rFonts w:ascii="黑体" w:hAnsi="黑体"/>
            <w:noProof/>
          </w:rPr>
          <w:t>2.4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3E45819D" w14:textId="59670C82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5" w:history="1">
        <w:r w:rsidRPr="000F0D9B">
          <w:rPr>
            <w:rStyle w:val="af0"/>
            <w:rFonts w:ascii="黑体" w:hAnsi="黑体"/>
            <w:noProof/>
          </w:rPr>
          <w:t xml:space="preserve">2.5 </w:t>
        </w:r>
        <w:r w:rsidRPr="000F0D9B">
          <w:rPr>
            <w:rStyle w:val="af0"/>
            <w:rFonts w:ascii="黑体" w:hAnsi="黑体"/>
            <w:noProof/>
          </w:rPr>
          <w:t>实验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14:paraId="0B8A31E4" w14:textId="285D67D4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66" w:history="1">
        <w:r w:rsidRPr="000F0D9B">
          <w:rPr>
            <w:rStyle w:val="af0"/>
          </w:rPr>
          <w:t>3 基于二叉链表的二叉树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0</w:t>
        </w:r>
        <w:r>
          <w:rPr>
            <w:webHidden/>
          </w:rPr>
          <w:fldChar w:fldCharType="end"/>
        </w:r>
      </w:hyperlink>
    </w:p>
    <w:p w14:paraId="4FA8A0BD" w14:textId="40CD9BA4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7" w:history="1">
        <w:r w:rsidRPr="000F0D9B">
          <w:rPr>
            <w:rStyle w:val="af0"/>
            <w:rFonts w:ascii="黑体" w:hAnsi="黑体"/>
            <w:noProof/>
          </w:rPr>
          <w:t>3.1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问题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14:paraId="132B533F" w14:textId="70DDC0A2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8" w:history="1">
        <w:r w:rsidRPr="000F0D9B">
          <w:rPr>
            <w:rStyle w:val="af0"/>
            <w:rFonts w:ascii="黑体" w:hAnsi="黑体"/>
            <w:noProof/>
          </w:rPr>
          <w:t xml:space="preserve">3.2 </w:t>
        </w:r>
        <w:r w:rsidRPr="000F0D9B">
          <w:rPr>
            <w:rStyle w:val="af0"/>
            <w:rFonts w:ascii="黑体" w:hAnsi="黑体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14:paraId="00255089" w14:textId="590C3EEB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69" w:history="1">
        <w:r w:rsidRPr="000F0D9B">
          <w:rPr>
            <w:rStyle w:val="af0"/>
            <w:rFonts w:ascii="黑体" w:hAnsi="黑体"/>
            <w:noProof/>
          </w:rPr>
          <w:t xml:space="preserve">3.3 </w:t>
        </w:r>
        <w:r w:rsidRPr="000F0D9B">
          <w:rPr>
            <w:rStyle w:val="af0"/>
            <w:rFonts w:ascii="黑体" w:hAnsi="黑体"/>
            <w:noProof/>
          </w:rPr>
          <w:t>系统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14:paraId="328F5789" w14:textId="296306DE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0" w:history="1">
        <w:r w:rsidRPr="000F0D9B">
          <w:rPr>
            <w:rStyle w:val="af0"/>
            <w:rFonts w:ascii="黑体" w:hAnsi="黑体"/>
            <w:noProof/>
          </w:rPr>
          <w:t>3.4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401DEC5A" w14:textId="2E20BA3E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1" w:history="1">
        <w:r w:rsidRPr="000F0D9B">
          <w:rPr>
            <w:rStyle w:val="af0"/>
            <w:rFonts w:ascii="黑体" w:hAnsi="黑体"/>
            <w:noProof/>
          </w:rPr>
          <w:t xml:space="preserve">3.5 </w:t>
        </w:r>
        <w:r w:rsidRPr="000F0D9B">
          <w:rPr>
            <w:rStyle w:val="af0"/>
            <w:rFonts w:ascii="黑体" w:hAnsi="黑体"/>
            <w:noProof/>
          </w:rPr>
          <w:t>实验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70108CB" w14:textId="620DDB72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72" w:history="1">
        <w:r w:rsidRPr="000F0D9B">
          <w:rPr>
            <w:rStyle w:val="af0"/>
          </w:rPr>
          <w:t>4 基于邻接表的图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3</w:t>
        </w:r>
        <w:r>
          <w:rPr>
            <w:webHidden/>
          </w:rPr>
          <w:fldChar w:fldCharType="end"/>
        </w:r>
      </w:hyperlink>
    </w:p>
    <w:p w14:paraId="5DBB3441" w14:textId="6F3BC78F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3" w:history="1">
        <w:r w:rsidRPr="000F0D9B">
          <w:rPr>
            <w:rStyle w:val="af0"/>
            <w:rFonts w:ascii="黑体" w:hAnsi="黑体"/>
            <w:noProof/>
          </w:rPr>
          <w:t>4.1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问题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71D079A7" w14:textId="46972D8A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4" w:history="1">
        <w:r w:rsidRPr="000F0D9B">
          <w:rPr>
            <w:rStyle w:val="af0"/>
            <w:rFonts w:ascii="黑体" w:hAnsi="黑体"/>
            <w:noProof/>
          </w:rPr>
          <w:t xml:space="preserve">4.2 </w:t>
        </w:r>
        <w:r w:rsidRPr="000F0D9B">
          <w:rPr>
            <w:rStyle w:val="af0"/>
            <w:rFonts w:ascii="黑体" w:hAnsi="黑体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65D7E5EA" w14:textId="78460C12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5" w:history="1">
        <w:r w:rsidRPr="000F0D9B">
          <w:rPr>
            <w:rStyle w:val="af0"/>
            <w:rFonts w:ascii="黑体" w:hAnsi="黑体"/>
            <w:noProof/>
          </w:rPr>
          <w:t xml:space="preserve">4.3 </w:t>
        </w:r>
        <w:r w:rsidRPr="000F0D9B">
          <w:rPr>
            <w:rStyle w:val="af0"/>
            <w:rFonts w:ascii="黑体" w:hAnsi="黑体"/>
            <w:noProof/>
          </w:rPr>
          <w:t>系统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269C31BA" w14:textId="1D8549F7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6" w:history="1">
        <w:r w:rsidRPr="000F0D9B">
          <w:rPr>
            <w:rStyle w:val="af0"/>
            <w:rFonts w:ascii="黑体" w:hAnsi="黑体"/>
            <w:noProof/>
          </w:rPr>
          <w:t>4.4</w:t>
        </w:r>
        <w:r w:rsidRPr="000F0D9B">
          <w:rPr>
            <w:rStyle w:val="af0"/>
            <w:noProof/>
          </w:rPr>
          <w:t xml:space="preserve"> </w:t>
        </w:r>
        <w:r w:rsidRPr="000F0D9B">
          <w:rPr>
            <w:rStyle w:val="af0"/>
            <w:noProof/>
          </w:rPr>
          <w:t>系统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512C7FBD" w14:textId="24B363C3" w:rsidR="00AE350A" w:rsidRDefault="00AE350A">
      <w:pPr>
        <w:pStyle w:val="TOC2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 w:val="21"/>
          <w:szCs w:val="32"/>
          <w:lang w:bidi="bo-CN"/>
        </w:rPr>
      </w:pPr>
      <w:hyperlink w:anchor="_Toc28598577" w:history="1">
        <w:r w:rsidRPr="000F0D9B">
          <w:rPr>
            <w:rStyle w:val="af0"/>
            <w:rFonts w:ascii="黑体" w:hAnsi="黑体"/>
            <w:noProof/>
          </w:rPr>
          <w:t xml:space="preserve">4.5 </w:t>
        </w:r>
        <w:r w:rsidRPr="000F0D9B">
          <w:rPr>
            <w:rStyle w:val="af0"/>
            <w:rFonts w:ascii="黑体" w:hAnsi="黑体"/>
            <w:noProof/>
          </w:rPr>
          <w:t>实验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598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14:paraId="332D6754" w14:textId="1C71ACAC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78" w:history="1">
        <w:r w:rsidRPr="000F0D9B">
          <w:rPr>
            <w:rStyle w:val="af0"/>
            <w:rFonts w:ascii="黑体" w:hAnsi="黑体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8</w:t>
        </w:r>
        <w:r>
          <w:rPr>
            <w:webHidden/>
          </w:rPr>
          <w:fldChar w:fldCharType="end"/>
        </w:r>
      </w:hyperlink>
    </w:p>
    <w:p w14:paraId="6FE1CA0B" w14:textId="08A6DE85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79" w:history="1">
        <w:r w:rsidRPr="000F0D9B">
          <w:rPr>
            <w:rStyle w:val="af0"/>
            <w:rFonts w:ascii="黑体" w:hAnsi="黑体"/>
          </w:rPr>
          <w:t>附录</w:t>
        </w:r>
        <w:r w:rsidRPr="000F0D9B">
          <w:rPr>
            <w:rStyle w:val="af0"/>
            <w:rFonts w:ascii="黑体" w:hAnsi="黑体"/>
          </w:rPr>
          <w:t xml:space="preserve">A </w:t>
        </w:r>
        <w:r w:rsidRPr="000F0D9B">
          <w:rPr>
            <w:rStyle w:val="af0"/>
            <w:rFonts w:ascii="黑体" w:hAnsi="黑体"/>
          </w:rPr>
          <w:t>基于顺序存储结构线性表实现的源程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9</w:t>
        </w:r>
        <w:r>
          <w:rPr>
            <w:webHidden/>
          </w:rPr>
          <w:fldChar w:fldCharType="end"/>
        </w:r>
      </w:hyperlink>
    </w:p>
    <w:p w14:paraId="4411019B" w14:textId="2CF8E549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80" w:history="1">
        <w:r w:rsidRPr="000F0D9B">
          <w:rPr>
            <w:rStyle w:val="af0"/>
            <w:rFonts w:ascii="黑体" w:hAnsi="黑体"/>
          </w:rPr>
          <w:t>附录</w:t>
        </w:r>
        <w:r w:rsidRPr="000F0D9B">
          <w:rPr>
            <w:rStyle w:val="af0"/>
            <w:rFonts w:ascii="黑体" w:hAnsi="黑体"/>
          </w:rPr>
          <w:t xml:space="preserve">B </w:t>
        </w:r>
        <w:r w:rsidRPr="000F0D9B">
          <w:rPr>
            <w:rStyle w:val="af0"/>
            <w:rFonts w:ascii="黑体" w:hAnsi="黑体"/>
          </w:rPr>
          <w:t>基于链式存储结构线性表实现的源程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9</w:t>
        </w:r>
        <w:r>
          <w:rPr>
            <w:webHidden/>
          </w:rPr>
          <w:fldChar w:fldCharType="end"/>
        </w:r>
      </w:hyperlink>
    </w:p>
    <w:p w14:paraId="5B7769A7" w14:textId="11121DE3" w:rsidR="00AE350A" w:rsidRDefault="00AE350A">
      <w:pPr>
        <w:pStyle w:val="TOC1"/>
        <w:rPr>
          <w:rFonts w:asciiTheme="minorHAnsi" w:eastAsiaTheme="minorEastAsia" w:hAnsiTheme="minorHAnsi" w:cstheme="minorBidi"/>
          <w:b w:val="0"/>
          <w:kern w:val="2"/>
          <w:sz w:val="21"/>
          <w:szCs w:val="32"/>
          <w:lang w:bidi="bo-CN"/>
        </w:rPr>
      </w:pPr>
      <w:hyperlink w:anchor="_Toc28598581" w:history="1">
        <w:r w:rsidRPr="000F0D9B">
          <w:rPr>
            <w:rStyle w:val="af0"/>
            <w:rFonts w:ascii="黑体" w:hAnsi="黑体"/>
          </w:rPr>
          <w:t>附录</w:t>
        </w:r>
        <w:r w:rsidRPr="000F0D9B">
          <w:rPr>
            <w:rStyle w:val="af0"/>
            <w:rFonts w:ascii="黑体" w:hAnsi="黑体"/>
          </w:rPr>
          <w:t xml:space="preserve">C </w:t>
        </w:r>
        <w:r w:rsidRPr="000F0D9B">
          <w:rPr>
            <w:rStyle w:val="af0"/>
            <w:rFonts w:ascii="黑体" w:hAnsi="黑体"/>
          </w:rPr>
          <w:t>基于二叉链表的二叉树实现的源程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0</w:t>
        </w:r>
        <w:r>
          <w:rPr>
            <w:webHidden/>
          </w:rPr>
          <w:fldChar w:fldCharType="end"/>
        </w:r>
      </w:hyperlink>
    </w:p>
    <w:p w14:paraId="4FCCE96A" w14:textId="2EBBD180" w:rsidR="00AE350A" w:rsidRPr="00AE350A" w:rsidRDefault="00AE350A" w:rsidP="00AE350A">
      <w:pPr>
        <w:pStyle w:val="TOC1"/>
        <w:rPr>
          <w:color w:val="0000FF"/>
          <w:u w:val="single"/>
        </w:rPr>
      </w:pPr>
      <w:hyperlink w:anchor="_Toc28598582" w:history="1">
        <w:r w:rsidRPr="000F0D9B">
          <w:rPr>
            <w:rStyle w:val="af0"/>
            <w:rFonts w:ascii="黑体" w:hAnsi="黑体"/>
          </w:rPr>
          <w:t>附录</w:t>
        </w:r>
        <w:r w:rsidRPr="000F0D9B">
          <w:rPr>
            <w:rStyle w:val="af0"/>
            <w:rFonts w:ascii="黑体" w:hAnsi="黑体"/>
          </w:rPr>
          <w:t xml:space="preserve">D </w:t>
        </w:r>
        <w:r w:rsidRPr="000F0D9B">
          <w:rPr>
            <w:rStyle w:val="af0"/>
            <w:rFonts w:ascii="黑体" w:hAnsi="黑体"/>
          </w:rPr>
          <w:t>基于邻接表的图实现的源程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598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6</w:t>
        </w:r>
        <w:r>
          <w:rPr>
            <w:webHidden/>
          </w:rPr>
          <w:fldChar w:fldCharType="end"/>
        </w:r>
      </w:hyperlink>
    </w:p>
    <w:p w14:paraId="7F61435B" w14:textId="5161E67B" w:rsidR="00AE350A" w:rsidRPr="00AE350A" w:rsidRDefault="00AE350A" w:rsidP="00AE350A">
      <w:pPr>
        <w:widowControl/>
        <w:jc w:val="left"/>
        <w:rPr>
          <w:rFonts w:hint="eastAsia"/>
        </w:rPr>
      </w:pPr>
      <w:r>
        <w:br w:type="page"/>
      </w:r>
    </w:p>
    <w:p w14:paraId="40FC5A0F" w14:textId="6AFE14A4" w:rsidR="00DD68AD" w:rsidRPr="00F02586" w:rsidRDefault="000F6317" w:rsidP="00975E07">
      <w:pPr>
        <w:pStyle w:val="1"/>
        <w:spacing w:before="156" w:after="156"/>
      </w:pPr>
      <w:r>
        <w:rPr>
          <w:rFonts w:ascii="宋体" w:hAnsi="宋体"/>
          <w:noProof/>
          <w:kern w:val="0"/>
          <w:sz w:val="24"/>
        </w:rPr>
        <w:lastRenderedPageBreak/>
        <w:fldChar w:fldCharType="end"/>
      </w:r>
      <w:bookmarkStart w:id="4" w:name="_Toc28598554"/>
      <w:r w:rsidR="00DD68AD" w:rsidRPr="00F02586">
        <w:t xml:space="preserve">1 </w:t>
      </w:r>
      <w:r w:rsidR="00DD68AD" w:rsidRPr="00F02586">
        <w:rPr>
          <w:rFonts w:hint="eastAsia"/>
        </w:rPr>
        <w:t>基于顺序存储结构的线性表</w:t>
      </w:r>
      <w:bookmarkEnd w:id="0"/>
      <w:bookmarkEnd w:id="2"/>
      <w:r w:rsidR="00DD68AD" w:rsidRPr="00F02586">
        <w:rPr>
          <w:rFonts w:hint="eastAsia"/>
        </w:rPr>
        <w:t>实现</w:t>
      </w:r>
      <w:bookmarkEnd w:id="3"/>
      <w:bookmarkEnd w:id="4"/>
    </w:p>
    <w:p w14:paraId="2C17B7A9" w14:textId="2AA91BD6" w:rsidR="00DD68AD" w:rsidRDefault="00DD68AD" w:rsidP="00F02586">
      <w:pPr>
        <w:pStyle w:val="2"/>
        <w:spacing w:before="156" w:after="156"/>
      </w:pPr>
      <w:bookmarkStart w:id="5" w:name="_Toc426687157"/>
      <w:bookmarkStart w:id="6" w:name="_Toc440806752"/>
      <w:bookmarkStart w:id="7" w:name="_Toc28598555"/>
      <w:r w:rsidRPr="00503CF4">
        <w:rPr>
          <w:rFonts w:ascii="黑体" w:hAnsi="黑体"/>
        </w:rPr>
        <w:t>1</w:t>
      </w:r>
      <w:r w:rsidR="00503CF4" w:rsidRPr="00503CF4">
        <w:rPr>
          <w:rFonts w:ascii="黑体" w:hAnsi="黑体" w:hint="eastAsia"/>
        </w:rPr>
        <w:t>.</w:t>
      </w:r>
      <w:r w:rsidRPr="00503CF4">
        <w:rPr>
          <w:rFonts w:ascii="黑体" w:hAnsi="黑体"/>
        </w:rPr>
        <w:t>1</w:t>
      </w:r>
      <w:r>
        <w:t xml:space="preserve"> </w:t>
      </w:r>
      <w:r w:rsidRPr="007B0A74">
        <w:rPr>
          <w:rFonts w:hint="eastAsia"/>
        </w:rPr>
        <w:t>问题描述</w:t>
      </w:r>
      <w:bookmarkEnd w:id="5"/>
      <w:bookmarkEnd w:id="6"/>
      <w:bookmarkEnd w:id="7"/>
    </w:p>
    <w:p w14:paraId="43DEE792" w14:textId="4B28D947" w:rsidR="00AB6DCE" w:rsidRDefault="00AB6DCE" w:rsidP="00AB6DCE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顺序表的物理结构，构造一个具有菜单的功能演示系统，并且能对多个线性表进行选择。在主函数中完成函数调用所需实参值的准备和函数执行结果的显示。</w:t>
      </w:r>
    </w:p>
    <w:p w14:paraId="24ED8971" w14:textId="79246835" w:rsidR="00DD68AD" w:rsidRPr="009D1999" w:rsidRDefault="00AB6DCE" w:rsidP="00AB6DC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定义了线性表的创建、销毁、清空、判定空表、</w:t>
      </w:r>
      <w:proofErr w:type="gramStart"/>
      <w:r>
        <w:rPr>
          <w:rFonts w:ascii="宋体" w:hAnsi="宋体" w:hint="eastAsia"/>
          <w:sz w:val="24"/>
        </w:rPr>
        <w:t>求表长</w:t>
      </w:r>
      <w:proofErr w:type="gramEnd"/>
      <w:r>
        <w:rPr>
          <w:rFonts w:ascii="宋体" w:hAnsi="宋体" w:hint="eastAsia"/>
          <w:sz w:val="24"/>
        </w:rPr>
        <w:t>、获得元素、查找元素、获得前驱、获得后继、插入元素、删除元素、遍历的函数，并给出输入的操作提示，以文件形式进行存储和加载，将生成的线性表存入到相应的文件，也可以从文件中获取线性表进行操作。</w:t>
      </w:r>
    </w:p>
    <w:p w14:paraId="47BE6C9F" w14:textId="7404B717" w:rsidR="00DD68AD" w:rsidRDefault="00DD68AD" w:rsidP="00F02586">
      <w:pPr>
        <w:pStyle w:val="31"/>
      </w:pPr>
      <w:bookmarkStart w:id="8" w:name="_Toc458159881"/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53987">
          <w:t>1.</w:t>
        </w:r>
        <w:r>
          <w:t>1</w:t>
        </w:r>
        <w:r w:rsidRPr="00D53987">
          <w:t>.1</w:t>
        </w:r>
      </w:smartTag>
      <w:r>
        <w:t xml:space="preserve"> </w:t>
      </w:r>
      <w:bookmarkEnd w:id="8"/>
      <w:r w:rsidR="003A48C1">
        <w:rPr>
          <w:rFonts w:hint="eastAsia"/>
        </w:rPr>
        <w:t>基本运算</w:t>
      </w:r>
    </w:p>
    <w:p w14:paraId="0081BE37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初始化表：函数名称是</w:t>
      </w:r>
      <w:proofErr w:type="spellStart"/>
      <w:r w:rsidRPr="00090591">
        <w:rPr>
          <w:sz w:val="24"/>
        </w:rPr>
        <w:t>InitList</w:t>
      </w:r>
      <w:proofErr w:type="spellEnd"/>
      <w:r w:rsidRPr="00090591">
        <w:rPr>
          <w:sz w:val="24"/>
        </w:rPr>
        <w:t>(</w:t>
      </w:r>
      <w:r w:rsidR="00011A69" w:rsidRPr="0009059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不存在；操作结果是构造一个空的线性表。</w:t>
      </w:r>
    </w:p>
    <w:p w14:paraId="1B4A2F72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销毁表：函数名称是</w:t>
      </w:r>
      <w:proofErr w:type="spellStart"/>
      <w:r w:rsidRPr="00090591">
        <w:rPr>
          <w:sz w:val="24"/>
        </w:rPr>
        <w:t>DestroyList</w:t>
      </w:r>
      <w:proofErr w:type="spellEnd"/>
      <w:r w:rsidRPr="00090591">
        <w:rPr>
          <w:sz w:val="24"/>
        </w:rPr>
        <w:t>(</w:t>
      </w:r>
      <w:r w:rsidR="00011A69" w:rsidRPr="0009059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销毁线性表</w:t>
      </w:r>
      <w:r w:rsidRPr="00090591">
        <w:rPr>
          <w:sz w:val="24"/>
        </w:rPr>
        <w:t>L</w:t>
      </w:r>
      <w:r w:rsidR="00011A69" w:rsidRPr="00090591">
        <w:rPr>
          <w:rFonts w:hint="eastAsia"/>
          <w:sz w:val="24"/>
        </w:rPr>
        <w:t>，并释放线性表的空间</w:t>
      </w:r>
      <w:r w:rsidRPr="00090591">
        <w:rPr>
          <w:sz w:val="24"/>
        </w:rPr>
        <w:t>。</w:t>
      </w:r>
    </w:p>
    <w:p w14:paraId="6E2879E3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清空表：函数名称是</w:t>
      </w:r>
      <w:proofErr w:type="spellStart"/>
      <w:r w:rsidRPr="00090591">
        <w:rPr>
          <w:sz w:val="24"/>
        </w:rPr>
        <w:t>ClearList</w:t>
      </w:r>
      <w:proofErr w:type="spellEnd"/>
      <w:r w:rsidRPr="00090591">
        <w:rPr>
          <w:sz w:val="24"/>
        </w:rPr>
        <w:t>(</w:t>
      </w:r>
      <w:r w:rsidR="00011A69" w:rsidRPr="0009059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将</w:t>
      </w:r>
      <w:r w:rsidRPr="00090591">
        <w:rPr>
          <w:sz w:val="24"/>
        </w:rPr>
        <w:t>L</w:t>
      </w:r>
      <w:r w:rsidRPr="00090591">
        <w:rPr>
          <w:sz w:val="24"/>
        </w:rPr>
        <w:t>重置为空表。</w:t>
      </w:r>
    </w:p>
    <w:p w14:paraId="6B571480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判定空表：函数名称是</w:t>
      </w:r>
      <w:proofErr w:type="spellStart"/>
      <w:r w:rsidRPr="00090591">
        <w:rPr>
          <w:sz w:val="24"/>
        </w:rPr>
        <w:t>ListEmpty</w:t>
      </w:r>
      <w:proofErr w:type="spellEnd"/>
      <w:r w:rsidRPr="00090591">
        <w:rPr>
          <w:sz w:val="24"/>
        </w:rPr>
        <w:t>(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若</w:t>
      </w:r>
      <w:r w:rsidRPr="00090591">
        <w:rPr>
          <w:sz w:val="24"/>
        </w:rPr>
        <w:t>L</w:t>
      </w:r>
      <w:r w:rsidRPr="00090591">
        <w:rPr>
          <w:sz w:val="24"/>
        </w:rPr>
        <w:t>为空表则返回</w:t>
      </w:r>
      <w:r w:rsidRPr="00090591">
        <w:rPr>
          <w:sz w:val="24"/>
        </w:rPr>
        <w:t>TRUE,</w:t>
      </w:r>
      <w:r w:rsidRPr="00090591">
        <w:rPr>
          <w:sz w:val="24"/>
        </w:rPr>
        <w:t>否则返回</w:t>
      </w:r>
      <w:r w:rsidR="00011A69" w:rsidRPr="00090591">
        <w:rPr>
          <w:sz w:val="24"/>
        </w:rPr>
        <w:t>NO</w:t>
      </w:r>
      <w:r w:rsidRPr="00090591">
        <w:rPr>
          <w:sz w:val="24"/>
        </w:rPr>
        <w:t>。</w:t>
      </w:r>
    </w:p>
    <w:p w14:paraId="508E8C7F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求表长：函数名称是</w:t>
      </w:r>
      <w:proofErr w:type="spellStart"/>
      <w:r w:rsidRPr="00090591">
        <w:rPr>
          <w:sz w:val="24"/>
        </w:rPr>
        <w:t>ListLength</w:t>
      </w:r>
      <w:proofErr w:type="spellEnd"/>
      <w:r w:rsidRPr="00090591">
        <w:rPr>
          <w:sz w:val="24"/>
        </w:rPr>
        <w:t>(L)</w:t>
      </w:r>
      <w:r w:rsidRPr="00090591">
        <w:rPr>
          <w:sz w:val="24"/>
        </w:rPr>
        <w:t>；初始条件是线性表已存在</w:t>
      </w:r>
      <w:r w:rsidR="00011A69" w:rsidRPr="00090591">
        <w:rPr>
          <w:rFonts w:hint="eastAsia"/>
          <w:sz w:val="24"/>
        </w:rPr>
        <w:t>，直接返回</w:t>
      </w:r>
      <w:r w:rsidR="00011A69" w:rsidRPr="00090591">
        <w:rPr>
          <w:sz w:val="24"/>
        </w:rPr>
        <w:t>L-&gt;</w:t>
      </w:r>
      <w:r w:rsidR="00011A69" w:rsidRPr="00090591">
        <w:rPr>
          <w:rFonts w:hint="eastAsia"/>
          <w:sz w:val="24"/>
        </w:rPr>
        <w:t>length</w:t>
      </w:r>
      <w:r w:rsidR="00011A69" w:rsidRPr="00090591">
        <w:rPr>
          <w:rFonts w:hint="eastAsia"/>
          <w:sz w:val="24"/>
        </w:rPr>
        <w:t>的值；</w:t>
      </w:r>
      <w:r w:rsidRPr="00090591">
        <w:rPr>
          <w:sz w:val="24"/>
        </w:rPr>
        <w:t>操作结果是返回</w:t>
      </w:r>
      <w:r w:rsidRPr="00090591">
        <w:rPr>
          <w:sz w:val="24"/>
        </w:rPr>
        <w:t>L</w:t>
      </w:r>
      <w:r w:rsidRPr="00090591">
        <w:rPr>
          <w:sz w:val="24"/>
        </w:rPr>
        <w:t>中数据元素的个数。</w:t>
      </w:r>
    </w:p>
    <w:p w14:paraId="2CA778EA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元素：函数名称是</w:t>
      </w:r>
      <w:proofErr w:type="spellStart"/>
      <w:r w:rsidRPr="00090591">
        <w:rPr>
          <w:sz w:val="24"/>
        </w:rPr>
        <w:t>GetElem</w:t>
      </w:r>
      <w:proofErr w:type="spellEnd"/>
      <w:r w:rsidRPr="00090591">
        <w:rPr>
          <w:sz w:val="24"/>
        </w:rPr>
        <w:t>(</w:t>
      </w:r>
      <w:proofErr w:type="spellStart"/>
      <w:r w:rsidRPr="00090591">
        <w:rPr>
          <w:sz w:val="24"/>
        </w:rPr>
        <w:t>L,i</w:t>
      </w:r>
      <w:proofErr w:type="spellEnd"/>
      <w:r w:rsidRPr="00090591">
        <w:rPr>
          <w:sz w:val="24"/>
        </w:rPr>
        <w:t>,</w:t>
      </w:r>
      <w:r w:rsidR="00011A69" w:rsidRPr="00090591">
        <w:rPr>
          <w:rFonts w:hint="eastAsia"/>
          <w:sz w:val="24"/>
        </w:rPr>
        <w:t>*</w:t>
      </w:r>
      <w:r w:rsidRPr="00090591">
        <w:rPr>
          <w:sz w:val="24"/>
        </w:rPr>
        <w:t>e)</w:t>
      </w:r>
      <w:r w:rsidRPr="00090591">
        <w:rPr>
          <w:sz w:val="24"/>
        </w:rPr>
        <w:t>；初始条件是线性表已存在，</w:t>
      </w:r>
      <w:proofErr w:type="spellStart"/>
      <w:r w:rsidR="00011A69" w:rsidRPr="00090591">
        <w:rPr>
          <w:rFonts w:hint="eastAsia"/>
          <w:sz w:val="24"/>
        </w:rPr>
        <w:t>i</w:t>
      </w:r>
      <w:proofErr w:type="spellEnd"/>
      <w:r w:rsidR="00011A69" w:rsidRPr="00090591">
        <w:rPr>
          <w:rFonts w:hint="eastAsia"/>
          <w:sz w:val="24"/>
        </w:rPr>
        <w:t>满足</w:t>
      </w:r>
      <w:r w:rsidRPr="00090591">
        <w:rPr>
          <w:sz w:val="24"/>
        </w:rPr>
        <w:t>1≤i≤ListLength(L)</w:t>
      </w:r>
      <w:r w:rsidR="00011A69" w:rsidRPr="00090591">
        <w:rPr>
          <w:rFonts w:hint="eastAsia"/>
          <w:sz w:val="24"/>
        </w:rPr>
        <w:t>，若</w:t>
      </w:r>
      <w:proofErr w:type="spellStart"/>
      <w:r w:rsidR="00011A69" w:rsidRPr="00090591">
        <w:rPr>
          <w:rFonts w:hint="eastAsia"/>
          <w:sz w:val="24"/>
        </w:rPr>
        <w:t>i</w:t>
      </w:r>
      <w:proofErr w:type="spellEnd"/>
      <w:r w:rsidR="00011A69" w:rsidRPr="00090591">
        <w:rPr>
          <w:rFonts w:hint="eastAsia"/>
          <w:sz w:val="24"/>
        </w:rPr>
        <w:t>非法则返回</w:t>
      </w:r>
      <w:r w:rsidR="00011A69" w:rsidRPr="00090591">
        <w:rPr>
          <w:rFonts w:hint="eastAsia"/>
          <w:sz w:val="24"/>
        </w:rPr>
        <w:t>E</w:t>
      </w:r>
      <w:r w:rsidR="00011A69" w:rsidRPr="00090591">
        <w:rPr>
          <w:sz w:val="24"/>
        </w:rPr>
        <w:t>RROR</w:t>
      </w:r>
      <w:r w:rsidR="00011A69"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用</w:t>
      </w:r>
      <w:r w:rsidRPr="00090591">
        <w:rPr>
          <w:sz w:val="24"/>
        </w:rPr>
        <w:t>e</w:t>
      </w:r>
      <w:r w:rsidRPr="00090591">
        <w:rPr>
          <w:sz w:val="24"/>
        </w:rPr>
        <w:t>返回</w:t>
      </w:r>
      <w:r w:rsidRPr="00090591">
        <w:rPr>
          <w:sz w:val="24"/>
        </w:rPr>
        <w:t>L</w:t>
      </w:r>
      <w:r w:rsidRPr="00090591">
        <w:rPr>
          <w:sz w:val="24"/>
        </w:rPr>
        <w:t>中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数据元素的值。</w:t>
      </w:r>
    </w:p>
    <w:p w14:paraId="349E3170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查找元素：函数名称是</w:t>
      </w:r>
      <w:proofErr w:type="spellStart"/>
      <w:r w:rsidRPr="00090591">
        <w:rPr>
          <w:sz w:val="24"/>
        </w:rPr>
        <w:t>LocateElem</w:t>
      </w:r>
      <w:proofErr w:type="spellEnd"/>
      <w:r w:rsidRPr="00090591">
        <w:rPr>
          <w:sz w:val="24"/>
        </w:rPr>
        <w:t>(</w:t>
      </w:r>
      <w:proofErr w:type="spellStart"/>
      <w:r w:rsidRPr="00090591">
        <w:rPr>
          <w:sz w:val="24"/>
        </w:rPr>
        <w:t>L,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已存在；操作结果是返回</w:t>
      </w:r>
      <w:r w:rsidRPr="00090591">
        <w:rPr>
          <w:sz w:val="24"/>
        </w:rPr>
        <w:t>L</w:t>
      </w:r>
      <w:r w:rsidRPr="00090591">
        <w:rPr>
          <w:sz w:val="24"/>
        </w:rPr>
        <w:t>中第</w:t>
      </w:r>
      <w:r w:rsidRPr="00090591">
        <w:rPr>
          <w:sz w:val="24"/>
        </w:rPr>
        <w:t>1</w:t>
      </w:r>
      <w:r w:rsidRPr="00090591">
        <w:rPr>
          <w:sz w:val="24"/>
        </w:rPr>
        <w:t>个与</w:t>
      </w:r>
      <w:r w:rsidRPr="00090591">
        <w:rPr>
          <w:sz w:val="24"/>
        </w:rPr>
        <w:t>e</w:t>
      </w:r>
      <w:r w:rsidR="00011A69" w:rsidRPr="00090591">
        <w:rPr>
          <w:rFonts w:hint="eastAsia"/>
          <w:sz w:val="24"/>
        </w:rPr>
        <w:t>相等</w:t>
      </w:r>
      <w:r w:rsidRPr="00090591">
        <w:rPr>
          <w:sz w:val="24"/>
        </w:rPr>
        <w:t>的数据元素的位序，若这样的数据元素不存在，则返回值为</w:t>
      </w:r>
      <w:r w:rsidR="00090591" w:rsidRPr="00090591">
        <w:rPr>
          <w:rFonts w:hint="eastAsia"/>
          <w:sz w:val="24"/>
        </w:rPr>
        <w:t>E</w:t>
      </w:r>
      <w:r w:rsidR="00090591" w:rsidRPr="00090591">
        <w:rPr>
          <w:sz w:val="24"/>
        </w:rPr>
        <w:t>RROR</w:t>
      </w:r>
      <w:r w:rsidRPr="00090591">
        <w:rPr>
          <w:sz w:val="24"/>
        </w:rPr>
        <w:t>。</w:t>
      </w:r>
    </w:p>
    <w:p w14:paraId="4DBE5A11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前驱：函数名称是</w:t>
      </w:r>
      <w:proofErr w:type="spellStart"/>
      <w:r w:rsidRPr="00090591">
        <w:rPr>
          <w:sz w:val="24"/>
        </w:rPr>
        <w:t>PriorElem</w:t>
      </w:r>
      <w:proofErr w:type="spellEnd"/>
      <w:r w:rsidRPr="00090591">
        <w:rPr>
          <w:sz w:val="24"/>
        </w:rPr>
        <w:t>(</w:t>
      </w:r>
      <w:proofErr w:type="spellStart"/>
      <w:r w:rsidRPr="00090591">
        <w:rPr>
          <w:sz w:val="24"/>
        </w:rPr>
        <w:t>L,cur</w:t>
      </w:r>
      <w:proofErr w:type="spellEnd"/>
      <w:r w:rsidRPr="00090591">
        <w:rPr>
          <w:sz w:val="24"/>
        </w:rPr>
        <w:t>,</w:t>
      </w:r>
      <w:r w:rsidR="00011A69"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</w:t>
      </w:r>
      <w:r w:rsidR="00090591" w:rsidRPr="00090591">
        <w:rPr>
          <w:rFonts w:hint="eastAsia"/>
          <w:sz w:val="24"/>
        </w:rPr>
        <w:t>，</w:t>
      </w:r>
      <w:r w:rsidR="00090591" w:rsidRPr="00090591">
        <w:rPr>
          <w:rFonts w:hint="eastAsia"/>
          <w:sz w:val="24"/>
        </w:rPr>
        <w:lastRenderedPageBreak/>
        <w:t>通过</w:t>
      </w:r>
      <w:proofErr w:type="spellStart"/>
      <w:r w:rsidR="00090591" w:rsidRPr="00090591">
        <w:rPr>
          <w:rFonts w:hint="eastAsia"/>
          <w:sz w:val="24"/>
        </w:rPr>
        <w:t>Locate</w:t>
      </w:r>
      <w:r w:rsidR="00090591" w:rsidRPr="00090591">
        <w:rPr>
          <w:sz w:val="24"/>
        </w:rPr>
        <w:t>E</w:t>
      </w:r>
      <w:r w:rsidR="00090591" w:rsidRPr="00090591">
        <w:rPr>
          <w:rFonts w:hint="eastAsia"/>
          <w:sz w:val="24"/>
        </w:rPr>
        <w:t>lem</w:t>
      </w:r>
      <w:proofErr w:type="spellEnd"/>
      <w:r w:rsidR="00090591" w:rsidRPr="00090591">
        <w:rPr>
          <w:sz w:val="24"/>
        </w:rPr>
        <w:t>(</w:t>
      </w:r>
      <w:proofErr w:type="spellStart"/>
      <w:r w:rsidR="00090591" w:rsidRPr="00090591">
        <w:rPr>
          <w:sz w:val="24"/>
        </w:rPr>
        <w:t>L,e</w:t>
      </w:r>
      <w:proofErr w:type="spellEnd"/>
      <w:r w:rsidR="00090591" w:rsidRPr="00090591">
        <w:rPr>
          <w:sz w:val="24"/>
        </w:rPr>
        <w:t>)</w:t>
      </w:r>
      <w:r w:rsidR="00090591" w:rsidRPr="00090591">
        <w:rPr>
          <w:rFonts w:hint="eastAsia"/>
          <w:sz w:val="24"/>
        </w:rPr>
        <w:t>函数查找元素</w:t>
      </w:r>
      <w:r w:rsidR="00090591" w:rsidRPr="00090591">
        <w:rPr>
          <w:rFonts w:hint="eastAsia"/>
          <w:sz w:val="24"/>
        </w:rPr>
        <w:t>cur</w:t>
      </w:r>
      <w:r w:rsidR="00090591"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若</w:t>
      </w:r>
      <w:r w:rsidRPr="00090591">
        <w:rPr>
          <w:sz w:val="24"/>
        </w:rPr>
        <w:t>cur</w:t>
      </w:r>
      <w:r w:rsidRPr="00090591">
        <w:rPr>
          <w:sz w:val="24"/>
        </w:rPr>
        <w:t>是</w:t>
      </w:r>
      <w:r w:rsidRPr="00090591">
        <w:rPr>
          <w:sz w:val="24"/>
        </w:rPr>
        <w:t>L</w:t>
      </w:r>
      <w:r w:rsidRPr="00090591">
        <w:rPr>
          <w:sz w:val="24"/>
        </w:rPr>
        <w:t>的数据元素，且不是第一个，则用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返回它的前驱，否则操作失败，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无定义。</w:t>
      </w:r>
    </w:p>
    <w:p w14:paraId="43ACF07C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后继：函数名称是</w:t>
      </w:r>
      <w:proofErr w:type="spellStart"/>
      <w:r w:rsidRPr="00090591">
        <w:rPr>
          <w:sz w:val="24"/>
        </w:rPr>
        <w:t>NextElem</w:t>
      </w:r>
      <w:proofErr w:type="spellEnd"/>
      <w:r w:rsidRPr="00090591">
        <w:rPr>
          <w:sz w:val="24"/>
        </w:rPr>
        <w:t>(</w:t>
      </w:r>
      <w:proofErr w:type="spellStart"/>
      <w:r w:rsidRPr="00090591">
        <w:rPr>
          <w:sz w:val="24"/>
        </w:rPr>
        <w:t>L,cur</w:t>
      </w:r>
      <w:proofErr w:type="spellEnd"/>
      <w:r w:rsidRPr="00090591">
        <w:rPr>
          <w:sz w:val="24"/>
        </w:rPr>
        <w:t>,</w:t>
      </w:r>
      <w:r w:rsidR="00011A69"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</w:t>
      </w:r>
      <w:r w:rsidR="00090591" w:rsidRPr="00090591">
        <w:rPr>
          <w:rFonts w:hint="eastAsia"/>
          <w:sz w:val="24"/>
        </w:rPr>
        <w:t>，通过</w:t>
      </w:r>
      <w:proofErr w:type="spellStart"/>
      <w:r w:rsidR="00090591" w:rsidRPr="00090591">
        <w:rPr>
          <w:rFonts w:hint="eastAsia"/>
          <w:sz w:val="24"/>
        </w:rPr>
        <w:t>Locate</w:t>
      </w:r>
      <w:r w:rsidR="00090591" w:rsidRPr="00090591">
        <w:rPr>
          <w:sz w:val="24"/>
        </w:rPr>
        <w:t>E</w:t>
      </w:r>
      <w:r w:rsidR="00090591" w:rsidRPr="00090591">
        <w:rPr>
          <w:rFonts w:hint="eastAsia"/>
          <w:sz w:val="24"/>
        </w:rPr>
        <w:t>lem</w:t>
      </w:r>
      <w:proofErr w:type="spellEnd"/>
      <w:r w:rsidR="00090591" w:rsidRPr="00090591">
        <w:rPr>
          <w:sz w:val="24"/>
        </w:rPr>
        <w:t>(</w:t>
      </w:r>
      <w:proofErr w:type="spellStart"/>
      <w:r w:rsidR="00090591" w:rsidRPr="00090591">
        <w:rPr>
          <w:sz w:val="24"/>
        </w:rPr>
        <w:t>L,e</w:t>
      </w:r>
      <w:proofErr w:type="spellEnd"/>
      <w:r w:rsidR="00090591" w:rsidRPr="00090591">
        <w:rPr>
          <w:sz w:val="24"/>
        </w:rPr>
        <w:t>)</w:t>
      </w:r>
      <w:r w:rsidR="00090591" w:rsidRPr="00090591">
        <w:rPr>
          <w:rFonts w:hint="eastAsia"/>
          <w:sz w:val="24"/>
        </w:rPr>
        <w:t>函数查找元素</w:t>
      </w:r>
      <w:r w:rsidR="00090591" w:rsidRPr="00090591">
        <w:rPr>
          <w:rFonts w:hint="eastAsia"/>
          <w:sz w:val="24"/>
        </w:rPr>
        <w:t>cur</w:t>
      </w:r>
      <w:r w:rsidR="00090591"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若</w:t>
      </w:r>
      <w:r w:rsidRPr="00090591">
        <w:rPr>
          <w:sz w:val="24"/>
        </w:rPr>
        <w:t>cur</w:t>
      </w:r>
      <w:r w:rsidRPr="00090591">
        <w:rPr>
          <w:sz w:val="24"/>
        </w:rPr>
        <w:t>是</w:t>
      </w:r>
      <w:r w:rsidRPr="00090591">
        <w:rPr>
          <w:sz w:val="24"/>
        </w:rPr>
        <w:t>L</w:t>
      </w:r>
      <w:r w:rsidRPr="00090591">
        <w:rPr>
          <w:sz w:val="24"/>
        </w:rPr>
        <w:t>的数据元素，且不是最后一个，则用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返回它的后继，否则操作失败，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无定义。</w:t>
      </w:r>
    </w:p>
    <w:p w14:paraId="0CCA53BF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插入元素：函数名称是</w:t>
      </w:r>
      <w:proofErr w:type="spellStart"/>
      <w:r w:rsidRPr="00090591">
        <w:rPr>
          <w:sz w:val="24"/>
        </w:rPr>
        <w:t>ListInsert</w:t>
      </w:r>
      <w:proofErr w:type="spellEnd"/>
      <w:r w:rsidRPr="00090591">
        <w:rPr>
          <w:sz w:val="24"/>
        </w:rPr>
        <w:t>(</w:t>
      </w:r>
      <w:r w:rsidR="00011A69"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i,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，</w:t>
      </w:r>
      <w:proofErr w:type="spellStart"/>
      <w:r w:rsidR="00090591" w:rsidRPr="00090591">
        <w:rPr>
          <w:rFonts w:hint="eastAsia"/>
          <w:sz w:val="24"/>
        </w:rPr>
        <w:t>i</w:t>
      </w:r>
      <w:proofErr w:type="spellEnd"/>
      <w:r w:rsidR="00090591" w:rsidRPr="00090591">
        <w:rPr>
          <w:rFonts w:hint="eastAsia"/>
          <w:sz w:val="24"/>
        </w:rPr>
        <w:t>满足</w:t>
      </w:r>
      <w:r w:rsidRPr="00090591">
        <w:rPr>
          <w:sz w:val="24"/>
        </w:rPr>
        <w:t>1≤i≤ListLength(L)+1</w:t>
      </w:r>
      <w:r w:rsidR="00090591" w:rsidRPr="00090591">
        <w:rPr>
          <w:rFonts w:hint="eastAsia"/>
          <w:sz w:val="24"/>
        </w:rPr>
        <w:t>，若</w:t>
      </w:r>
      <w:proofErr w:type="spellStart"/>
      <w:r w:rsidR="00090591" w:rsidRPr="00090591">
        <w:rPr>
          <w:rFonts w:hint="eastAsia"/>
          <w:sz w:val="24"/>
        </w:rPr>
        <w:t>i</w:t>
      </w:r>
      <w:proofErr w:type="spellEnd"/>
      <w:r w:rsidR="00090591" w:rsidRPr="00090591">
        <w:rPr>
          <w:rFonts w:hint="eastAsia"/>
          <w:sz w:val="24"/>
        </w:rPr>
        <w:t>非法，则返回</w:t>
      </w:r>
      <w:r w:rsidR="00090591" w:rsidRPr="00090591">
        <w:rPr>
          <w:rFonts w:hint="eastAsia"/>
          <w:sz w:val="24"/>
        </w:rPr>
        <w:t>E</w:t>
      </w:r>
      <w:r w:rsidR="00090591" w:rsidRPr="00090591">
        <w:rPr>
          <w:sz w:val="24"/>
        </w:rPr>
        <w:t>RROR</w:t>
      </w:r>
      <w:r w:rsidRPr="00090591">
        <w:rPr>
          <w:sz w:val="24"/>
        </w:rPr>
        <w:t>；操作结果是在</w:t>
      </w:r>
      <w:r w:rsidRPr="00090591">
        <w:rPr>
          <w:sz w:val="24"/>
        </w:rPr>
        <w:t>L</w:t>
      </w:r>
      <w:r w:rsidRPr="00090591">
        <w:rPr>
          <w:sz w:val="24"/>
        </w:rPr>
        <w:t>的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位置之前插入新的数据元素</w:t>
      </w:r>
      <w:r w:rsidRPr="00090591">
        <w:rPr>
          <w:sz w:val="24"/>
        </w:rPr>
        <w:t>e</w:t>
      </w:r>
      <w:r w:rsidRPr="00090591">
        <w:rPr>
          <w:sz w:val="24"/>
        </w:rPr>
        <w:t>。</w:t>
      </w:r>
    </w:p>
    <w:p w14:paraId="2F567C55" w14:textId="77777777" w:rsid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删除元素：函数名称是</w:t>
      </w:r>
      <w:proofErr w:type="spellStart"/>
      <w:r w:rsidRPr="00090591">
        <w:rPr>
          <w:sz w:val="24"/>
        </w:rPr>
        <w:t>ListDelete</w:t>
      </w:r>
      <w:proofErr w:type="spellEnd"/>
      <w:r w:rsidRPr="00090591">
        <w:rPr>
          <w:sz w:val="24"/>
        </w:rPr>
        <w:t>(</w:t>
      </w:r>
      <w:r w:rsidR="00011A69" w:rsidRPr="00090591">
        <w:rPr>
          <w:sz w:val="24"/>
        </w:rPr>
        <w:t>*</w:t>
      </w:r>
      <w:proofErr w:type="spellStart"/>
      <w:r w:rsidRPr="00090591">
        <w:rPr>
          <w:sz w:val="24"/>
        </w:rPr>
        <w:t>L,i</w:t>
      </w:r>
      <w:proofErr w:type="spellEnd"/>
      <w:r w:rsidRPr="00090591">
        <w:rPr>
          <w:sz w:val="24"/>
        </w:rPr>
        <w:t>,</w:t>
      </w:r>
      <w:r w:rsidR="00011A69" w:rsidRPr="00090591">
        <w:rPr>
          <w:rFonts w:hint="eastAsia"/>
          <w:sz w:val="24"/>
        </w:rPr>
        <w:t>*</w:t>
      </w:r>
      <w:r w:rsidRPr="00090591">
        <w:rPr>
          <w:sz w:val="24"/>
        </w:rPr>
        <w:t>e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且非空，</w:t>
      </w:r>
      <w:proofErr w:type="spellStart"/>
      <w:r w:rsidR="00090591" w:rsidRPr="00090591">
        <w:rPr>
          <w:rFonts w:hint="eastAsia"/>
          <w:sz w:val="24"/>
        </w:rPr>
        <w:t>i</w:t>
      </w:r>
      <w:proofErr w:type="spellEnd"/>
      <w:r w:rsidR="00090591" w:rsidRPr="00090591">
        <w:rPr>
          <w:rFonts w:hint="eastAsia"/>
          <w:sz w:val="24"/>
        </w:rPr>
        <w:t>满足</w:t>
      </w:r>
      <w:r w:rsidR="00090591" w:rsidRPr="00090591">
        <w:rPr>
          <w:sz w:val="24"/>
        </w:rPr>
        <w:t>1≤i≤ListLength(L)</w:t>
      </w:r>
      <w:r w:rsidR="00090591" w:rsidRPr="00090591">
        <w:rPr>
          <w:rFonts w:hint="eastAsia"/>
          <w:sz w:val="24"/>
        </w:rPr>
        <w:t>，若</w:t>
      </w:r>
      <w:proofErr w:type="spellStart"/>
      <w:r w:rsidR="00090591" w:rsidRPr="00090591">
        <w:rPr>
          <w:rFonts w:hint="eastAsia"/>
          <w:sz w:val="24"/>
        </w:rPr>
        <w:t>i</w:t>
      </w:r>
      <w:proofErr w:type="spellEnd"/>
      <w:r w:rsidR="00090591" w:rsidRPr="00090591">
        <w:rPr>
          <w:rFonts w:hint="eastAsia"/>
          <w:sz w:val="24"/>
        </w:rPr>
        <w:t>非法，则返回</w:t>
      </w:r>
      <w:r w:rsidR="00090591" w:rsidRPr="00090591">
        <w:rPr>
          <w:rFonts w:hint="eastAsia"/>
          <w:sz w:val="24"/>
        </w:rPr>
        <w:t>E</w:t>
      </w:r>
      <w:r w:rsidR="00090591" w:rsidRPr="00090591">
        <w:rPr>
          <w:sz w:val="24"/>
        </w:rPr>
        <w:t>RROR</w:t>
      </w:r>
      <w:r w:rsidR="00090591" w:rsidRPr="00090591">
        <w:rPr>
          <w:sz w:val="24"/>
        </w:rPr>
        <w:t>；</w:t>
      </w:r>
      <w:r w:rsidRPr="00090591">
        <w:rPr>
          <w:sz w:val="24"/>
        </w:rPr>
        <w:t>操作结果：删除</w:t>
      </w:r>
      <w:r w:rsidRPr="00090591">
        <w:rPr>
          <w:sz w:val="24"/>
        </w:rPr>
        <w:t>L</w:t>
      </w:r>
      <w:r w:rsidRPr="00090591">
        <w:rPr>
          <w:sz w:val="24"/>
        </w:rPr>
        <w:t>的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数据元素，用</w:t>
      </w:r>
      <w:r w:rsidRPr="00090591">
        <w:rPr>
          <w:sz w:val="24"/>
        </w:rPr>
        <w:t>e</w:t>
      </w:r>
      <w:r w:rsidRPr="00090591">
        <w:rPr>
          <w:sz w:val="24"/>
        </w:rPr>
        <w:t>返回其值。</w:t>
      </w:r>
    </w:p>
    <w:p w14:paraId="2A068E0F" w14:textId="730B08C1" w:rsidR="00090591" w:rsidRPr="00090591" w:rsidRDefault="00030FC6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遍历表：函数名称是</w:t>
      </w:r>
      <w:proofErr w:type="spellStart"/>
      <w:r w:rsidRPr="00090591">
        <w:rPr>
          <w:sz w:val="24"/>
        </w:rPr>
        <w:t>ListTraverse</w:t>
      </w:r>
      <w:proofErr w:type="spellEnd"/>
      <w:r w:rsidRPr="00090591">
        <w:rPr>
          <w:sz w:val="24"/>
        </w:rPr>
        <w:t>(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依次对</w:t>
      </w:r>
      <w:r w:rsidRPr="00090591">
        <w:rPr>
          <w:sz w:val="24"/>
        </w:rPr>
        <w:t>L</w:t>
      </w:r>
      <w:r w:rsidRPr="00090591">
        <w:rPr>
          <w:sz w:val="24"/>
        </w:rPr>
        <w:t>的每个数据元素调用</w:t>
      </w:r>
      <w:r w:rsidR="00011A69" w:rsidRPr="00090591">
        <w:rPr>
          <w:rFonts w:hint="eastAsia"/>
          <w:sz w:val="24"/>
        </w:rPr>
        <w:t>输出</w:t>
      </w:r>
      <w:r w:rsidRPr="00090591">
        <w:rPr>
          <w:sz w:val="24"/>
        </w:rPr>
        <w:t>。</w:t>
      </w:r>
    </w:p>
    <w:p w14:paraId="095BDBBD" w14:textId="4198BEDD" w:rsidR="00090591" w:rsidRDefault="00090591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写入文件：</w:t>
      </w:r>
      <w:r w:rsidRPr="00090591">
        <w:rPr>
          <w:sz w:val="24"/>
        </w:rPr>
        <w:t>函数名称是</w:t>
      </w:r>
      <w:r>
        <w:rPr>
          <w:sz w:val="24"/>
        </w:rPr>
        <w:t>W</w:t>
      </w:r>
      <w:r>
        <w:rPr>
          <w:rFonts w:hint="eastAsia"/>
          <w:sz w:val="24"/>
        </w:rPr>
        <w:t>rite(</w:t>
      </w:r>
      <w:r>
        <w:rPr>
          <w:sz w:val="24"/>
        </w:rPr>
        <w:t>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</w:t>
      </w:r>
      <w:r w:rsidR="00A21138">
        <w:rPr>
          <w:rFonts w:hint="eastAsia"/>
          <w:sz w:val="24"/>
        </w:rPr>
        <w:t>输入文件名，将文件打开并写入；</w:t>
      </w:r>
      <w:r w:rsidRPr="00090591">
        <w:rPr>
          <w:sz w:val="24"/>
        </w:rPr>
        <w:t>操作结果是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的数据依次写入到文件里</w:t>
      </w:r>
      <w:r w:rsidRPr="00090591">
        <w:rPr>
          <w:sz w:val="24"/>
        </w:rPr>
        <w:t>。</w:t>
      </w:r>
    </w:p>
    <w:p w14:paraId="606AD5C9" w14:textId="72665A15" w:rsidR="00090591" w:rsidRPr="00090591" w:rsidRDefault="00A21138" w:rsidP="00090591">
      <w:pPr>
        <w:pStyle w:val="af7"/>
        <w:numPr>
          <w:ilvl w:val="0"/>
          <w:numId w:val="1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读取文件：</w:t>
      </w:r>
      <w:r w:rsidRPr="00090591">
        <w:rPr>
          <w:sz w:val="24"/>
        </w:rPr>
        <w:t>函数名称是</w:t>
      </w:r>
      <w:r>
        <w:rPr>
          <w:sz w:val="24"/>
        </w:rPr>
        <w:t>R</w:t>
      </w:r>
      <w:r>
        <w:rPr>
          <w:rFonts w:hint="eastAsia"/>
          <w:sz w:val="24"/>
        </w:rPr>
        <w:t>ead(*</w:t>
      </w:r>
      <w:r>
        <w:rPr>
          <w:sz w:val="24"/>
        </w:rPr>
        <w:t>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</w:t>
      </w:r>
      <w:r>
        <w:rPr>
          <w:rFonts w:hint="eastAsia"/>
          <w:sz w:val="24"/>
        </w:rPr>
        <w:t>输入文件名，将文件打开并读取；</w:t>
      </w:r>
      <w:r w:rsidRPr="00090591">
        <w:rPr>
          <w:sz w:val="24"/>
        </w:rPr>
        <w:t>操作结果是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的数据依次读取到线性表里</w:t>
      </w:r>
      <w:r w:rsidRPr="00090591">
        <w:rPr>
          <w:sz w:val="24"/>
        </w:rPr>
        <w:t>。</w:t>
      </w:r>
    </w:p>
    <w:p w14:paraId="7A4CB5EC" w14:textId="4D77A6A0" w:rsidR="003A48C1" w:rsidRDefault="003A48C1" w:rsidP="003A48C1">
      <w:pPr>
        <w:pStyle w:val="31"/>
      </w:pPr>
      <w:r>
        <w:rPr>
          <w:rFonts w:hint="eastAsia"/>
        </w:rPr>
        <w:t>1.1.2</w:t>
      </w:r>
      <w:r>
        <w:t xml:space="preserve"> </w:t>
      </w:r>
      <w:r>
        <w:rPr>
          <w:rFonts w:hint="eastAsia"/>
        </w:rPr>
        <w:t>演示系统</w:t>
      </w:r>
    </w:p>
    <w:p w14:paraId="501A75EC" w14:textId="62F15C9F" w:rsidR="00030FC6" w:rsidRPr="00F67088" w:rsidRDefault="00030FC6" w:rsidP="00030FC6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构造一个具有菜单的功能演示系统。其中，在主程序中完成函数调用所需实参值的准备和函数执行结果的显示，并给出适当的操作提示显示。</w:t>
      </w:r>
    </w:p>
    <w:p w14:paraId="222AC131" w14:textId="34883AB2" w:rsidR="00030FC6" w:rsidRPr="00F67088" w:rsidRDefault="00030FC6" w:rsidP="00030FC6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</w:t>
      </w:r>
    </w:p>
    <w:p w14:paraId="682FA16F" w14:textId="5D424233" w:rsidR="00DD68AD" w:rsidRPr="003B30EF" w:rsidRDefault="00030FC6" w:rsidP="00030FC6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67088">
        <w:rPr>
          <w:sz w:val="24"/>
        </w:rPr>
        <w:t>演示系统可选择实现多个线性表管理。</w:t>
      </w:r>
    </w:p>
    <w:p w14:paraId="0651071B" w14:textId="1D09B17C" w:rsidR="00DD68AD" w:rsidRDefault="00DD68AD" w:rsidP="005612BC">
      <w:pPr>
        <w:pStyle w:val="2"/>
        <w:spacing w:before="156" w:after="156" w:line="360" w:lineRule="auto"/>
        <w:rPr>
          <w:rFonts w:ascii="黑体"/>
          <w:szCs w:val="28"/>
        </w:rPr>
      </w:pPr>
      <w:bookmarkStart w:id="9" w:name="_Toc426687158"/>
      <w:bookmarkStart w:id="10" w:name="_Toc440806753"/>
      <w:bookmarkStart w:id="11" w:name="_Toc28598556"/>
      <w:r w:rsidRPr="007B0A74">
        <w:rPr>
          <w:rFonts w:ascii="黑体" w:hAnsi="黑体"/>
          <w:szCs w:val="28"/>
        </w:rPr>
        <w:t>1</w:t>
      </w:r>
      <w:r w:rsidR="00503CF4">
        <w:rPr>
          <w:rFonts w:ascii="黑体" w:hAnsi="黑体"/>
          <w:szCs w:val="28"/>
        </w:rPr>
        <w:t>.</w:t>
      </w:r>
      <w:r w:rsidRPr="007B0A74">
        <w:rPr>
          <w:rFonts w:ascii="黑体" w:hAnsi="黑体"/>
          <w:szCs w:val="28"/>
        </w:rPr>
        <w:t>2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设计</w:t>
      </w:r>
      <w:bookmarkEnd w:id="9"/>
      <w:bookmarkEnd w:id="10"/>
      <w:bookmarkEnd w:id="11"/>
    </w:p>
    <w:p w14:paraId="3F382027" w14:textId="36AE2CD0" w:rsidR="00A42ABC" w:rsidRPr="00A42ABC" w:rsidRDefault="00902360" w:rsidP="00A42ABC">
      <w:pPr>
        <w:pStyle w:val="31"/>
      </w:pPr>
      <w:r>
        <w:rPr>
          <w:rFonts w:hint="eastAsia"/>
        </w:rPr>
        <w:t>1.2.1</w:t>
      </w:r>
      <w:r>
        <w:t xml:space="preserve"> </w:t>
      </w:r>
      <w:r w:rsidR="00A42ABC">
        <w:rPr>
          <w:rFonts w:hint="eastAsia"/>
        </w:rPr>
        <w:t>头文件、常量及结构说明</w:t>
      </w:r>
    </w:p>
    <w:p w14:paraId="5A3493B0" w14:textId="746720D1" w:rsidR="00A42ABC" w:rsidRPr="00A42ABC" w:rsidRDefault="00A42ABC" w:rsidP="00A42ABC">
      <w:pPr>
        <w:pStyle w:val="af7"/>
        <w:numPr>
          <w:ilvl w:val="0"/>
          <w:numId w:val="6"/>
        </w:numPr>
        <w:spacing w:line="360" w:lineRule="auto"/>
        <w:ind w:firstLineChars="0"/>
        <w:jc w:val="left"/>
        <w:rPr>
          <w:rFonts w:ascii="宋体" w:hAnsi="宋体" w:cs="宋体"/>
          <w:sz w:val="24"/>
        </w:rPr>
      </w:pPr>
      <w:r w:rsidRPr="00A42ABC">
        <w:rPr>
          <w:rFonts w:ascii="宋体" w:hAnsi="宋体" w:cs="宋体" w:hint="eastAsia"/>
          <w:sz w:val="24"/>
        </w:rPr>
        <w:t>头文件</w:t>
      </w:r>
    </w:p>
    <w:p w14:paraId="36B5C731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io.h</w:t>
      </w:r>
      <w:proofErr w:type="spellEnd"/>
      <w:r w:rsidRPr="00CB5555">
        <w:rPr>
          <w:sz w:val="24"/>
        </w:rPr>
        <w:t>&gt;</w:t>
      </w:r>
    </w:p>
    <w:p w14:paraId="76A76B8E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lastRenderedPageBreak/>
        <w:t>#include &lt;</w:t>
      </w:r>
      <w:proofErr w:type="spellStart"/>
      <w:r w:rsidRPr="00CB5555">
        <w:rPr>
          <w:sz w:val="24"/>
        </w:rPr>
        <w:t>malloc.h</w:t>
      </w:r>
      <w:proofErr w:type="spellEnd"/>
      <w:r w:rsidRPr="00CB5555">
        <w:rPr>
          <w:sz w:val="24"/>
        </w:rPr>
        <w:t>&gt;</w:t>
      </w:r>
    </w:p>
    <w:p w14:paraId="0FD60EBD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lib.h</w:t>
      </w:r>
      <w:proofErr w:type="spellEnd"/>
      <w:r w:rsidRPr="00CB5555">
        <w:rPr>
          <w:sz w:val="24"/>
        </w:rPr>
        <w:t>&gt;</w:t>
      </w:r>
    </w:p>
    <w:p w14:paraId="22002EB8" w14:textId="54853C2A" w:rsidR="00A42ABC" w:rsidRPr="00A42ABC" w:rsidRDefault="00A42ABC" w:rsidP="00A42ABC">
      <w:pPr>
        <w:pStyle w:val="af7"/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预定义常量</w:t>
      </w:r>
    </w:p>
    <w:p w14:paraId="1E04103E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TRUE 1</w:t>
      </w:r>
    </w:p>
    <w:p w14:paraId="1CEFD2A6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FALSE 0</w:t>
      </w:r>
    </w:p>
    <w:p w14:paraId="3770DFA8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OK 1</w:t>
      </w:r>
    </w:p>
    <w:p w14:paraId="0040F019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ERROR 0</w:t>
      </w:r>
    </w:p>
    <w:p w14:paraId="5647AE2C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INFEASTABLE -1</w:t>
      </w:r>
    </w:p>
    <w:p w14:paraId="4F69ED97" w14:textId="2DD0B526" w:rsidR="00A42ABC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#define OVERFLOW -2</w:t>
      </w:r>
    </w:p>
    <w:p w14:paraId="3AC234AB" w14:textId="0A3438DD" w:rsidR="00A02E4E" w:rsidRDefault="00A02E4E" w:rsidP="00A42ABC">
      <w:pPr>
        <w:ind w:leftChars="200" w:left="420"/>
        <w:rPr>
          <w:sz w:val="24"/>
        </w:rPr>
      </w:pPr>
      <w:r w:rsidRPr="00A02E4E">
        <w:rPr>
          <w:sz w:val="24"/>
        </w:rPr>
        <w:t>#define NO -1</w:t>
      </w:r>
    </w:p>
    <w:p w14:paraId="7539CBF0" w14:textId="77777777" w:rsidR="00EE0161" w:rsidRPr="00EE0161" w:rsidRDefault="00EE0161" w:rsidP="00EE0161">
      <w:pPr>
        <w:ind w:leftChars="200" w:left="420"/>
        <w:rPr>
          <w:sz w:val="24"/>
        </w:rPr>
      </w:pPr>
      <w:r w:rsidRPr="00EE0161">
        <w:rPr>
          <w:sz w:val="24"/>
        </w:rPr>
        <w:t>#define LIST_INIT_SIZE 100</w:t>
      </w:r>
    </w:p>
    <w:p w14:paraId="10762F75" w14:textId="4551AF6C" w:rsidR="00EE0161" w:rsidRDefault="00EE0161" w:rsidP="00EE0161">
      <w:pPr>
        <w:ind w:leftChars="200" w:left="420"/>
        <w:rPr>
          <w:sz w:val="24"/>
        </w:rPr>
      </w:pPr>
      <w:r w:rsidRPr="00EE0161">
        <w:rPr>
          <w:sz w:val="24"/>
        </w:rPr>
        <w:t>#define LISTINCREMENT  10</w:t>
      </w:r>
    </w:p>
    <w:p w14:paraId="43760C26" w14:textId="3D50ABCE" w:rsidR="00A42ABC" w:rsidRPr="00A42ABC" w:rsidRDefault="00A42ABC" w:rsidP="00A42ABC">
      <w:pPr>
        <w:pStyle w:val="af7"/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类型表达式</w:t>
      </w:r>
    </w:p>
    <w:p w14:paraId="2DCC96FE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>typedef int status;</w:t>
      </w:r>
    </w:p>
    <w:p w14:paraId="1CC95FA6" w14:textId="77777777" w:rsidR="00A42ABC" w:rsidRPr="00CB5555" w:rsidRDefault="00A42ABC" w:rsidP="00A42ABC">
      <w:pPr>
        <w:ind w:leftChars="200" w:left="420"/>
        <w:rPr>
          <w:sz w:val="24"/>
        </w:rPr>
      </w:pPr>
      <w:r w:rsidRPr="00CB5555">
        <w:rPr>
          <w:sz w:val="24"/>
        </w:rPr>
        <w:t xml:space="preserve">typedef int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; //</w:t>
      </w:r>
      <w:r w:rsidRPr="00CB5555">
        <w:rPr>
          <w:sz w:val="24"/>
        </w:rPr>
        <w:t>数据元素类型定义</w:t>
      </w:r>
    </w:p>
    <w:p w14:paraId="605B72BB" w14:textId="52F9F4E3" w:rsidR="00B704AD" w:rsidRPr="00A42ABC" w:rsidRDefault="00B704AD" w:rsidP="00A42ABC">
      <w:pPr>
        <w:pStyle w:val="af7"/>
        <w:numPr>
          <w:ilvl w:val="0"/>
          <w:numId w:val="6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42ABC">
        <w:rPr>
          <w:rFonts w:ascii="宋体" w:hAnsi="宋体" w:hint="eastAsia"/>
          <w:sz w:val="24"/>
        </w:rPr>
        <w:t>定义数据的物理结构如下：</w:t>
      </w:r>
    </w:p>
    <w:p w14:paraId="3FDA0631" w14:textId="77777777" w:rsidR="00B704AD" w:rsidRPr="00B704AD" w:rsidRDefault="00B704AD" w:rsidP="00A02E4E">
      <w:pPr>
        <w:ind w:leftChars="57" w:left="120" w:firstLineChars="200" w:firstLine="480"/>
        <w:jc w:val="left"/>
        <w:rPr>
          <w:sz w:val="24"/>
        </w:rPr>
      </w:pPr>
      <w:r w:rsidRPr="00B704AD">
        <w:rPr>
          <w:sz w:val="24"/>
        </w:rPr>
        <w:t>typedef struct{  //</w:t>
      </w:r>
      <w:r w:rsidRPr="00B704AD">
        <w:rPr>
          <w:sz w:val="24"/>
        </w:rPr>
        <w:t>顺序表（顺序结构）的定义</w:t>
      </w:r>
    </w:p>
    <w:p w14:paraId="2A2C5D05" w14:textId="77777777" w:rsidR="00B704AD" w:rsidRPr="00B704AD" w:rsidRDefault="00B704AD" w:rsidP="00A02E4E">
      <w:pPr>
        <w:ind w:leftChars="57" w:left="120" w:firstLineChars="200" w:firstLine="480"/>
        <w:jc w:val="left"/>
        <w:rPr>
          <w:sz w:val="24"/>
        </w:rPr>
      </w:pPr>
      <w:r w:rsidRPr="00B704AD">
        <w:rPr>
          <w:sz w:val="24"/>
        </w:rPr>
        <w:tab/>
      </w:r>
      <w:proofErr w:type="spellStart"/>
      <w:r w:rsidRPr="00B704AD">
        <w:rPr>
          <w:sz w:val="24"/>
        </w:rPr>
        <w:t>ElemType</w:t>
      </w:r>
      <w:proofErr w:type="spellEnd"/>
      <w:r w:rsidRPr="00B704AD">
        <w:rPr>
          <w:sz w:val="24"/>
        </w:rPr>
        <w:t xml:space="preserve"> *</w:t>
      </w:r>
      <w:proofErr w:type="spellStart"/>
      <w:r w:rsidRPr="00B704AD">
        <w:rPr>
          <w:sz w:val="24"/>
        </w:rPr>
        <w:t>elem</w:t>
      </w:r>
      <w:proofErr w:type="spellEnd"/>
      <w:r w:rsidRPr="00B704AD">
        <w:rPr>
          <w:sz w:val="24"/>
        </w:rPr>
        <w:t>;</w:t>
      </w:r>
    </w:p>
    <w:p w14:paraId="02F94CC8" w14:textId="77777777" w:rsidR="00B704AD" w:rsidRPr="00B704AD" w:rsidRDefault="00B704AD" w:rsidP="00A02E4E">
      <w:pPr>
        <w:ind w:leftChars="57" w:left="120" w:firstLineChars="200" w:firstLine="480"/>
        <w:jc w:val="left"/>
        <w:rPr>
          <w:sz w:val="24"/>
        </w:rPr>
      </w:pPr>
      <w:r w:rsidRPr="00B704AD">
        <w:rPr>
          <w:sz w:val="24"/>
        </w:rPr>
        <w:tab/>
        <w:t>int length;</w:t>
      </w:r>
    </w:p>
    <w:p w14:paraId="31033E78" w14:textId="77777777" w:rsidR="00B704AD" w:rsidRPr="00B704AD" w:rsidRDefault="00B704AD" w:rsidP="00A02E4E">
      <w:pPr>
        <w:ind w:leftChars="57" w:left="120" w:firstLineChars="200" w:firstLine="480"/>
        <w:jc w:val="left"/>
        <w:rPr>
          <w:sz w:val="24"/>
        </w:rPr>
      </w:pPr>
      <w:r w:rsidRPr="00B704AD">
        <w:rPr>
          <w:sz w:val="24"/>
        </w:rPr>
        <w:tab/>
        <w:t xml:space="preserve">int </w:t>
      </w:r>
      <w:proofErr w:type="spellStart"/>
      <w:r w:rsidRPr="00B704AD">
        <w:rPr>
          <w:sz w:val="24"/>
        </w:rPr>
        <w:t>listsize</w:t>
      </w:r>
      <w:proofErr w:type="spellEnd"/>
      <w:r w:rsidRPr="00B704AD">
        <w:rPr>
          <w:sz w:val="24"/>
        </w:rPr>
        <w:t>;</w:t>
      </w:r>
    </w:p>
    <w:p w14:paraId="1B44D678" w14:textId="77777777" w:rsidR="00B704AD" w:rsidRDefault="00B704AD" w:rsidP="00A02E4E">
      <w:pPr>
        <w:ind w:leftChars="57" w:left="120" w:firstLineChars="200" w:firstLine="480"/>
        <w:jc w:val="left"/>
        <w:rPr>
          <w:rFonts w:ascii="宋体" w:hAnsi="宋体"/>
          <w:sz w:val="24"/>
        </w:rPr>
      </w:pPr>
      <w:r w:rsidRPr="00B704AD">
        <w:rPr>
          <w:sz w:val="24"/>
        </w:rPr>
        <w:t>}</w:t>
      </w:r>
      <w:proofErr w:type="spellStart"/>
      <w:r w:rsidRPr="00B704AD">
        <w:rPr>
          <w:sz w:val="24"/>
        </w:rPr>
        <w:t>SqList</w:t>
      </w:r>
      <w:proofErr w:type="spellEnd"/>
      <w:r w:rsidRPr="00B704AD">
        <w:rPr>
          <w:sz w:val="24"/>
        </w:rPr>
        <w:t>;</w:t>
      </w:r>
    </w:p>
    <w:p w14:paraId="4D617167" w14:textId="65117B66" w:rsidR="00902360" w:rsidRDefault="00B704AD" w:rsidP="00B704AD">
      <w:pPr>
        <w:spacing w:line="360" w:lineRule="auto"/>
        <w:ind w:leftChars="57" w:left="120"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同时因为需要实现多线性表的操作，构造一个结构数组：</w:t>
      </w:r>
      <w:proofErr w:type="spellStart"/>
      <w:r w:rsidRPr="00B704AD">
        <w:rPr>
          <w:rFonts w:ascii="宋体" w:hAnsi="宋体"/>
          <w:sz w:val="24"/>
        </w:rPr>
        <w:t>SqList</w:t>
      </w:r>
      <w:proofErr w:type="spellEnd"/>
      <w:r w:rsidRPr="00B704AD">
        <w:rPr>
          <w:rFonts w:ascii="宋体" w:hAnsi="宋体"/>
          <w:sz w:val="24"/>
        </w:rPr>
        <w:t xml:space="preserve"> M[100];</w:t>
      </w:r>
      <w:r>
        <w:rPr>
          <w:rFonts w:ascii="宋体" w:hAnsi="宋体"/>
          <w:sz w:val="24"/>
        </w:rPr>
        <w:t xml:space="preserve"> </w:t>
      </w:r>
    </w:p>
    <w:p w14:paraId="283332E0" w14:textId="09E59848" w:rsidR="00902360" w:rsidRDefault="00902360" w:rsidP="00902360">
      <w:pPr>
        <w:pStyle w:val="31"/>
      </w:pPr>
      <w:r>
        <w:rPr>
          <w:rFonts w:hint="eastAsia"/>
        </w:rPr>
        <w:t>1.2.2</w:t>
      </w:r>
      <w:r>
        <w:t xml:space="preserve"> </w:t>
      </w:r>
      <w:r>
        <w:rPr>
          <w:rFonts w:hint="eastAsia"/>
        </w:rPr>
        <w:t>算法设计</w:t>
      </w:r>
    </w:p>
    <w:p w14:paraId="61C2A819" w14:textId="77777777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初始化表：</w:t>
      </w:r>
      <w:r w:rsidR="006A7029" w:rsidRPr="00A21138">
        <w:rPr>
          <w:sz w:val="24"/>
        </w:rPr>
        <w:t>传入参数结构型变量</w:t>
      </w:r>
      <w:r w:rsidR="006A7029" w:rsidRPr="00A21138">
        <w:rPr>
          <w:rFonts w:hint="eastAsia"/>
          <w:sz w:val="24"/>
        </w:rPr>
        <w:t>L</w:t>
      </w:r>
      <w:r w:rsidR="006A7029" w:rsidRPr="00A21138">
        <w:rPr>
          <w:sz w:val="24"/>
        </w:rPr>
        <w:t>的</w:t>
      </w:r>
      <w:r w:rsidR="006A7029" w:rsidRPr="00A21138">
        <w:rPr>
          <w:rFonts w:hint="eastAsia"/>
          <w:sz w:val="24"/>
        </w:rPr>
        <w:t>地址</w:t>
      </w:r>
      <w:r w:rsidR="006A7029" w:rsidRPr="00A21138">
        <w:rPr>
          <w:sz w:val="24"/>
        </w:rPr>
        <w:t>，在函数中，首先使用</w:t>
      </w:r>
      <w:r w:rsidR="006A7029" w:rsidRPr="00A21138">
        <w:rPr>
          <w:sz w:val="24"/>
        </w:rPr>
        <w:t>malloc</w:t>
      </w:r>
      <w:r w:rsidR="006A7029" w:rsidRPr="00A21138">
        <w:rPr>
          <w:sz w:val="24"/>
        </w:rPr>
        <w:t>函数分配</w:t>
      </w:r>
      <w:r w:rsidR="006A7029" w:rsidRPr="00A21138">
        <w:rPr>
          <w:sz w:val="24"/>
        </w:rPr>
        <w:t>LISTSIZE</w:t>
      </w:r>
      <w:r w:rsidR="006A7029" w:rsidRPr="00A21138">
        <w:rPr>
          <w:sz w:val="24"/>
        </w:rPr>
        <w:t>大小的连续内存空间，并将首地址返回赋值给</w:t>
      </w:r>
      <w:proofErr w:type="spellStart"/>
      <w:r w:rsidR="006A7029" w:rsidRPr="00A21138">
        <w:rPr>
          <w:sz w:val="24"/>
        </w:rPr>
        <w:t>L.elem</w:t>
      </w:r>
      <w:proofErr w:type="spellEnd"/>
      <w:r w:rsidR="006A7029" w:rsidRPr="00A21138">
        <w:rPr>
          <w:sz w:val="24"/>
        </w:rPr>
        <w:t>，将</w:t>
      </w:r>
      <w:proofErr w:type="spellStart"/>
      <w:r w:rsidR="006A7029" w:rsidRPr="00A21138">
        <w:rPr>
          <w:sz w:val="24"/>
        </w:rPr>
        <w:t>L.length</w:t>
      </w:r>
      <w:proofErr w:type="spellEnd"/>
      <w:r w:rsidR="006A7029" w:rsidRPr="00A21138">
        <w:rPr>
          <w:sz w:val="24"/>
        </w:rPr>
        <w:t>初始化为</w:t>
      </w:r>
      <w:r w:rsidR="006A7029" w:rsidRPr="00A21138">
        <w:rPr>
          <w:sz w:val="24"/>
        </w:rPr>
        <w:t>0</w:t>
      </w:r>
      <w:r w:rsidR="006A7029" w:rsidRPr="00A21138">
        <w:rPr>
          <w:rFonts w:hint="eastAsia"/>
          <w:sz w:val="24"/>
        </w:rPr>
        <w:t>。</w:t>
      </w:r>
      <w:r w:rsidR="006A7029" w:rsidRPr="00A21138">
        <w:rPr>
          <w:sz w:val="24"/>
        </w:rPr>
        <w:t xml:space="preserve"> </w:t>
      </w:r>
    </w:p>
    <w:p w14:paraId="4613F188" w14:textId="034D5FEC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销毁表：</w:t>
      </w:r>
      <w:r w:rsidR="006A7029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6A7029" w:rsidRPr="00A21138">
        <w:rPr>
          <w:sz w:val="24"/>
        </w:rPr>
        <w:t>变量</w:t>
      </w:r>
      <w:r w:rsidR="006A7029" w:rsidRPr="00A21138">
        <w:rPr>
          <w:sz w:val="24"/>
        </w:rPr>
        <w:t>L</w:t>
      </w:r>
      <w:r w:rsidR="006A7029" w:rsidRPr="00A21138">
        <w:rPr>
          <w:rFonts w:hint="eastAsia"/>
          <w:sz w:val="24"/>
        </w:rPr>
        <w:t>的地址，</w:t>
      </w:r>
      <w:r w:rsidR="006A7029" w:rsidRPr="00A21138">
        <w:rPr>
          <w:sz w:val="24"/>
        </w:rPr>
        <w:t>首先使用</w:t>
      </w:r>
      <w:r w:rsidR="006A7029" w:rsidRPr="00A21138">
        <w:rPr>
          <w:sz w:val="24"/>
        </w:rPr>
        <w:t>free</w:t>
      </w:r>
      <w:r w:rsidR="006A7029" w:rsidRPr="00A21138">
        <w:rPr>
          <w:sz w:val="24"/>
        </w:rPr>
        <w:t>函数释放掉以</w:t>
      </w:r>
      <w:proofErr w:type="spellStart"/>
      <w:r w:rsidR="006A7029" w:rsidRPr="00A21138">
        <w:rPr>
          <w:sz w:val="24"/>
        </w:rPr>
        <w:t>L.elem</w:t>
      </w:r>
      <w:proofErr w:type="spellEnd"/>
      <w:r w:rsidR="006A7029" w:rsidRPr="00A21138">
        <w:rPr>
          <w:sz w:val="24"/>
        </w:rPr>
        <w:t>为首地址的连续内存空间，</w:t>
      </w:r>
      <w:proofErr w:type="spellStart"/>
      <w:r w:rsidR="006A7029" w:rsidRPr="00A21138">
        <w:rPr>
          <w:sz w:val="24"/>
        </w:rPr>
        <w:t>L.elem</w:t>
      </w:r>
      <w:proofErr w:type="spellEnd"/>
      <w:r w:rsidR="006A7029" w:rsidRPr="00A21138">
        <w:rPr>
          <w:rFonts w:hint="eastAsia"/>
          <w:sz w:val="24"/>
        </w:rPr>
        <w:t>为</w:t>
      </w:r>
      <w:r w:rsidR="006A7029" w:rsidRPr="00A21138">
        <w:rPr>
          <w:rFonts w:hint="eastAsia"/>
          <w:sz w:val="24"/>
        </w:rPr>
        <w:t>N</w:t>
      </w:r>
      <w:r w:rsidR="006A7029" w:rsidRPr="00A21138">
        <w:rPr>
          <w:sz w:val="24"/>
        </w:rPr>
        <w:t>ULL</w:t>
      </w:r>
      <w:r w:rsidR="006A7029" w:rsidRPr="00A21138">
        <w:rPr>
          <w:rFonts w:hint="eastAsia"/>
          <w:sz w:val="24"/>
        </w:rPr>
        <w:t>，</w:t>
      </w:r>
      <w:r w:rsidR="006A7029" w:rsidRPr="00A21138">
        <w:rPr>
          <w:sz w:val="24"/>
        </w:rPr>
        <w:t>再将</w:t>
      </w:r>
      <w:proofErr w:type="spellStart"/>
      <w:r w:rsidR="006A7029" w:rsidRPr="00A21138">
        <w:rPr>
          <w:sz w:val="24"/>
        </w:rPr>
        <w:t>L.length</w:t>
      </w:r>
      <w:proofErr w:type="spellEnd"/>
      <w:r w:rsidR="006A7029" w:rsidRPr="00A21138">
        <w:rPr>
          <w:rFonts w:hint="eastAsia"/>
          <w:sz w:val="24"/>
        </w:rPr>
        <w:t>，</w:t>
      </w:r>
      <w:proofErr w:type="spellStart"/>
      <w:r w:rsidR="006A7029" w:rsidRPr="00A21138">
        <w:rPr>
          <w:sz w:val="24"/>
        </w:rPr>
        <w:t>L.listsize</w:t>
      </w:r>
      <w:proofErr w:type="spellEnd"/>
      <w:r w:rsidR="006A7029" w:rsidRPr="00A21138">
        <w:rPr>
          <w:sz w:val="24"/>
        </w:rPr>
        <w:t>重新赋值为</w:t>
      </w:r>
      <w:r w:rsidR="006A7029" w:rsidRPr="00A21138">
        <w:rPr>
          <w:sz w:val="24"/>
        </w:rPr>
        <w:t>0</w:t>
      </w:r>
      <w:r w:rsidR="006A7029" w:rsidRPr="00A21138">
        <w:rPr>
          <w:sz w:val="24"/>
        </w:rPr>
        <w:t>。</w:t>
      </w:r>
    </w:p>
    <w:p w14:paraId="4FF54478" w14:textId="371E9FD8" w:rsidR="00A21138" w:rsidRP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清空表：</w:t>
      </w:r>
      <w:r w:rsidR="00406AC4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406AC4" w:rsidRPr="00A21138">
        <w:rPr>
          <w:sz w:val="24"/>
        </w:rPr>
        <w:t>变量</w:t>
      </w:r>
      <w:r w:rsidR="00406AC4" w:rsidRPr="00A21138">
        <w:rPr>
          <w:sz w:val="24"/>
        </w:rPr>
        <w:t>L</w:t>
      </w:r>
      <w:r w:rsidR="00406AC4" w:rsidRPr="00A21138">
        <w:rPr>
          <w:rFonts w:hint="eastAsia"/>
          <w:sz w:val="24"/>
        </w:rPr>
        <w:t>的地址</w:t>
      </w:r>
      <w:r w:rsidR="00406AC4" w:rsidRPr="00A21138">
        <w:rPr>
          <w:rFonts w:ascii="宋体" w:hAnsi="宋体" w:cs="宋体"/>
          <w:kern w:val="0"/>
          <w:sz w:val="24"/>
          <w:lang w:bidi="bo-CN"/>
        </w:rPr>
        <w:t>，</w:t>
      </w:r>
      <w:r w:rsidR="00406AC4" w:rsidRPr="00A21138">
        <w:rPr>
          <w:rFonts w:ascii="宋体" w:hAnsi="宋体" w:cs="宋体" w:hint="eastAsia"/>
          <w:kern w:val="0"/>
          <w:sz w:val="24"/>
          <w:lang w:bidi="bo-CN"/>
        </w:rPr>
        <w:t>因为只需要</w:t>
      </w:r>
      <w:r w:rsidR="00406AC4" w:rsidRPr="00A21138">
        <w:rPr>
          <w:rFonts w:ascii="宋体" w:hAnsi="宋体" w:cs="宋体"/>
          <w:kern w:val="0"/>
          <w:sz w:val="24"/>
          <w:lang w:bidi="bo-CN"/>
        </w:rPr>
        <w:t>清空操作并不释放内存空间，故</w:t>
      </w:r>
      <w:r w:rsidR="00406AC4" w:rsidRPr="00A21138">
        <w:rPr>
          <w:rFonts w:ascii="宋体" w:hAnsi="宋体" w:cs="宋体" w:hint="eastAsia"/>
          <w:kern w:val="0"/>
          <w:sz w:val="24"/>
          <w:lang w:bidi="bo-CN"/>
        </w:rPr>
        <w:t>直接</w:t>
      </w:r>
      <w:r w:rsidR="00406AC4" w:rsidRPr="00A21138">
        <w:rPr>
          <w:rFonts w:ascii="宋体" w:hAnsi="宋体" w:cs="宋体"/>
          <w:kern w:val="0"/>
          <w:sz w:val="24"/>
          <w:lang w:bidi="bo-CN"/>
        </w:rPr>
        <w:t>将线性表的长度置为0。</w:t>
      </w:r>
    </w:p>
    <w:p w14:paraId="604A888B" w14:textId="30E85E0A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判定空表：</w:t>
      </w:r>
      <w:r w:rsidR="00406AC4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406AC4" w:rsidRPr="00A21138">
        <w:rPr>
          <w:sz w:val="24"/>
        </w:rPr>
        <w:t>变量</w:t>
      </w:r>
      <w:r w:rsidR="00406AC4" w:rsidRPr="00A21138">
        <w:rPr>
          <w:sz w:val="24"/>
        </w:rPr>
        <w:t>L</w:t>
      </w:r>
      <w:r w:rsidR="00406AC4" w:rsidRPr="00A21138">
        <w:rPr>
          <w:rFonts w:hint="eastAsia"/>
          <w:sz w:val="24"/>
        </w:rPr>
        <w:t>，直接判断</w:t>
      </w:r>
      <w:proofErr w:type="spellStart"/>
      <w:r w:rsidR="00406AC4" w:rsidRPr="00A21138">
        <w:rPr>
          <w:rFonts w:hint="eastAsia"/>
          <w:sz w:val="24"/>
        </w:rPr>
        <w:t>L.length</w:t>
      </w:r>
      <w:proofErr w:type="spellEnd"/>
      <w:r w:rsidR="00406AC4" w:rsidRPr="00A21138">
        <w:rPr>
          <w:rFonts w:hint="eastAsia"/>
          <w:sz w:val="24"/>
        </w:rPr>
        <w:t>是否为</w:t>
      </w:r>
      <w:r w:rsidR="00406AC4" w:rsidRPr="00A21138">
        <w:rPr>
          <w:rFonts w:hint="eastAsia"/>
          <w:sz w:val="24"/>
        </w:rPr>
        <w:t>0</w:t>
      </w:r>
      <w:r w:rsidR="00406AC4" w:rsidRPr="00A21138">
        <w:rPr>
          <w:rFonts w:hint="eastAsia"/>
          <w:sz w:val="24"/>
        </w:rPr>
        <w:t>。</w:t>
      </w:r>
      <w:r w:rsidR="00406AC4" w:rsidRPr="00A21138">
        <w:rPr>
          <w:rFonts w:hint="eastAsia"/>
          <w:sz w:val="24"/>
        </w:rPr>
        <w:t xml:space="preserve"> </w:t>
      </w:r>
    </w:p>
    <w:p w14:paraId="555AC9A3" w14:textId="27012F85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求表长：</w:t>
      </w:r>
      <w:r w:rsidR="00406AC4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406AC4" w:rsidRPr="00A21138">
        <w:rPr>
          <w:sz w:val="24"/>
        </w:rPr>
        <w:t>变量</w:t>
      </w:r>
      <w:r w:rsidR="00406AC4" w:rsidRPr="00A21138">
        <w:rPr>
          <w:sz w:val="24"/>
        </w:rPr>
        <w:t>L</w:t>
      </w:r>
      <w:r w:rsidR="00406AC4" w:rsidRPr="00A21138">
        <w:rPr>
          <w:rFonts w:hint="eastAsia"/>
          <w:sz w:val="24"/>
        </w:rPr>
        <w:t>，直接返回</w:t>
      </w:r>
      <w:proofErr w:type="spellStart"/>
      <w:r w:rsidR="00406AC4" w:rsidRPr="00A21138">
        <w:rPr>
          <w:rFonts w:hint="eastAsia"/>
          <w:sz w:val="24"/>
        </w:rPr>
        <w:t>L</w:t>
      </w:r>
      <w:r w:rsidR="00406AC4" w:rsidRPr="00A21138">
        <w:rPr>
          <w:sz w:val="24"/>
        </w:rPr>
        <w:t>.</w:t>
      </w:r>
      <w:r w:rsidR="00406AC4" w:rsidRPr="00A21138">
        <w:rPr>
          <w:rFonts w:hint="eastAsia"/>
          <w:sz w:val="24"/>
        </w:rPr>
        <w:t>length</w:t>
      </w:r>
      <w:proofErr w:type="spellEnd"/>
      <w:r w:rsidR="00406AC4" w:rsidRPr="00A21138">
        <w:rPr>
          <w:rFonts w:hint="eastAsia"/>
          <w:sz w:val="24"/>
        </w:rPr>
        <w:t>即可。</w:t>
      </w:r>
    </w:p>
    <w:p w14:paraId="72AEFD35" w14:textId="5F027C1D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元素</w:t>
      </w:r>
      <w:r w:rsidR="008926D0" w:rsidRPr="00A21138">
        <w:rPr>
          <w:rFonts w:hint="eastAsia"/>
          <w:sz w:val="24"/>
        </w:rPr>
        <w:t>：</w:t>
      </w:r>
      <w:r w:rsidR="00406AC4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406AC4" w:rsidRPr="00A21138">
        <w:rPr>
          <w:sz w:val="24"/>
        </w:rPr>
        <w:t>变量</w:t>
      </w:r>
      <w:r w:rsidR="00406AC4" w:rsidRPr="00A21138">
        <w:rPr>
          <w:sz w:val="24"/>
        </w:rPr>
        <w:t>L</w:t>
      </w:r>
      <w:r w:rsidR="00406AC4" w:rsidRPr="00A21138">
        <w:rPr>
          <w:rFonts w:hint="eastAsia"/>
          <w:sz w:val="24"/>
        </w:rPr>
        <w:t>，</w:t>
      </w:r>
      <w:r w:rsidR="008926D0" w:rsidRPr="00A21138">
        <w:rPr>
          <w:rFonts w:hint="eastAsia"/>
          <w:sz w:val="24"/>
        </w:rPr>
        <w:t>抽象数据</w:t>
      </w:r>
      <w:r w:rsidR="008926D0" w:rsidRPr="00A21138">
        <w:rPr>
          <w:rFonts w:hint="eastAsia"/>
          <w:sz w:val="24"/>
        </w:rPr>
        <w:t>e</w:t>
      </w:r>
      <w:r w:rsidR="008926D0" w:rsidRPr="00A21138">
        <w:rPr>
          <w:rFonts w:hint="eastAsia"/>
          <w:sz w:val="24"/>
        </w:rPr>
        <w:t>的地址和元素位置</w:t>
      </w:r>
      <w:proofErr w:type="spellStart"/>
      <w:r w:rsidR="008926D0" w:rsidRPr="00A21138">
        <w:rPr>
          <w:rFonts w:hint="eastAsia"/>
          <w:sz w:val="24"/>
        </w:rPr>
        <w:t>i</w:t>
      </w:r>
      <w:proofErr w:type="spellEnd"/>
      <w:r w:rsidR="008926D0" w:rsidRPr="00A21138">
        <w:rPr>
          <w:rFonts w:hint="eastAsia"/>
          <w:sz w:val="24"/>
        </w:rPr>
        <w:t>，</w:t>
      </w:r>
      <w:r w:rsidR="00406AC4" w:rsidRPr="00A21138">
        <w:rPr>
          <w:rFonts w:hint="eastAsia"/>
          <w:sz w:val="24"/>
        </w:rPr>
        <w:t>因为是顺序线性表，可直接访问数组</w:t>
      </w:r>
      <w:proofErr w:type="spellStart"/>
      <w:r w:rsidR="00406AC4" w:rsidRPr="00A21138">
        <w:rPr>
          <w:rFonts w:hint="eastAsia"/>
          <w:sz w:val="24"/>
        </w:rPr>
        <w:t>L.</w:t>
      </w:r>
      <w:r w:rsidR="008926D0" w:rsidRPr="00A21138">
        <w:rPr>
          <w:rFonts w:hint="eastAsia"/>
          <w:sz w:val="24"/>
        </w:rPr>
        <w:t>elem</w:t>
      </w:r>
      <w:proofErr w:type="spellEnd"/>
      <w:r w:rsidR="008926D0" w:rsidRPr="00A21138">
        <w:rPr>
          <w:rFonts w:hint="eastAsia"/>
          <w:sz w:val="24"/>
        </w:rPr>
        <w:t>[</w:t>
      </w:r>
      <w:r w:rsidR="008926D0" w:rsidRPr="00A21138">
        <w:rPr>
          <w:sz w:val="24"/>
        </w:rPr>
        <w:t>i-1]</w:t>
      </w:r>
      <w:r w:rsidR="008926D0" w:rsidRPr="00A21138">
        <w:rPr>
          <w:rFonts w:hint="eastAsia"/>
          <w:sz w:val="24"/>
        </w:rPr>
        <w:t>，随后返回该值。</w:t>
      </w:r>
    </w:p>
    <w:p w14:paraId="76D79134" w14:textId="73A413BF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lastRenderedPageBreak/>
        <w:t>查找元素</w:t>
      </w:r>
      <w:r w:rsidR="008926D0" w:rsidRPr="00A21138">
        <w:rPr>
          <w:rFonts w:hint="eastAsia"/>
          <w:sz w:val="24"/>
        </w:rPr>
        <w:t>：传入参数</w:t>
      </w:r>
      <w:r w:rsidR="00B9097F">
        <w:rPr>
          <w:sz w:val="24"/>
        </w:rPr>
        <w:t>结构体</w:t>
      </w:r>
      <w:r w:rsidR="008926D0" w:rsidRPr="00A21138">
        <w:rPr>
          <w:sz w:val="24"/>
        </w:rPr>
        <w:t>变量</w:t>
      </w:r>
      <w:r w:rsidR="008926D0" w:rsidRPr="00A21138">
        <w:rPr>
          <w:sz w:val="24"/>
        </w:rPr>
        <w:t>L</w:t>
      </w:r>
      <w:r w:rsidR="008926D0" w:rsidRPr="00A21138">
        <w:rPr>
          <w:rFonts w:hint="eastAsia"/>
          <w:sz w:val="24"/>
        </w:rPr>
        <w:t>，需要查找的元素</w:t>
      </w:r>
      <w:r w:rsidR="008926D0" w:rsidRPr="00A21138">
        <w:rPr>
          <w:rFonts w:hint="eastAsia"/>
          <w:sz w:val="24"/>
        </w:rPr>
        <w:t>e</w:t>
      </w:r>
      <w:r w:rsidR="008926D0" w:rsidRPr="00A21138">
        <w:rPr>
          <w:rFonts w:hint="eastAsia"/>
          <w:sz w:val="24"/>
        </w:rPr>
        <w:t>。从头查找每个元素是否与该元素相等，返回第一个相同的位置。</w:t>
      </w:r>
    </w:p>
    <w:p w14:paraId="3B781886" w14:textId="405D301F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前驱：</w:t>
      </w:r>
      <w:r w:rsidR="008926D0" w:rsidRPr="00A21138">
        <w:rPr>
          <w:sz w:val="24"/>
        </w:rPr>
        <w:t xml:space="preserve"> </w:t>
      </w:r>
      <w:r w:rsidR="008926D0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926D0" w:rsidRPr="00A21138">
        <w:rPr>
          <w:sz w:val="24"/>
        </w:rPr>
        <w:t>变量</w:t>
      </w:r>
      <w:r w:rsidR="008926D0" w:rsidRPr="00A21138">
        <w:rPr>
          <w:sz w:val="24"/>
        </w:rPr>
        <w:t>L</w:t>
      </w:r>
      <w:r w:rsidR="008926D0" w:rsidRPr="00A21138">
        <w:rPr>
          <w:rFonts w:hint="eastAsia"/>
          <w:sz w:val="24"/>
        </w:rPr>
        <w:t>，查找前驱的元素</w:t>
      </w:r>
      <w:r w:rsidR="008926D0" w:rsidRPr="00A21138">
        <w:rPr>
          <w:rFonts w:hint="eastAsia"/>
          <w:sz w:val="24"/>
        </w:rPr>
        <w:t>cur</w:t>
      </w:r>
      <w:r w:rsidR="008926D0" w:rsidRPr="00A21138">
        <w:rPr>
          <w:rFonts w:hint="eastAsia"/>
          <w:sz w:val="24"/>
        </w:rPr>
        <w:t>和前驱指针</w:t>
      </w:r>
      <w:proofErr w:type="spellStart"/>
      <w:r w:rsidR="008926D0" w:rsidRPr="00A21138">
        <w:rPr>
          <w:rFonts w:hint="eastAsia"/>
          <w:sz w:val="24"/>
        </w:rPr>
        <w:t>pre_</w:t>
      </w:r>
      <w:r w:rsidR="008926D0" w:rsidRPr="00A21138">
        <w:rPr>
          <w:sz w:val="24"/>
        </w:rPr>
        <w:t>e</w:t>
      </w:r>
      <w:proofErr w:type="spellEnd"/>
      <w:r w:rsidR="008926D0" w:rsidRPr="00A21138">
        <w:rPr>
          <w:rFonts w:hint="eastAsia"/>
          <w:sz w:val="24"/>
        </w:rPr>
        <w:t>。</w:t>
      </w:r>
      <w:r w:rsidR="00D65816" w:rsidRPr="00A21138">
        <w:rPr>
          <w:rFonts w:hint="eastAsia"/>
          <w:sz w:val="24"/>
        </w:rPr>
        <w:t>首先调用</w:t>
      </w:r>
      <w:proofErr w:type="spellStart"/>
      <w:r w:rsidR="00D65816" w:rsidRPr="00A21138">
        <w:rPr>
          <w:sz w:val="24"/>
        </w:rPr>
        <w:t>LocateElem</w:t>
      </w:r>
      <w:proofErr w:type="spellEnd"/>
      <w:r w:rsidR="00D65816" w:rsidRPr="00A21138">
        <w:rPr>
          <w:rFonts w:hint="eastAsia"/>
          <w:sz w:val="24"/>
        </w:rPr>
        <w:t>函数判断该元素在线性表中是否存在，若存在返回元素位置。再判断元素位置是否为第</w:t>
      </w:r>
      <w:r w:rsidR="00D65816" w:rsidRPr="00A21138">
        <w:rPr>
          <w:rFonts w:hint="eastAsia"/>
          <w:sz w:val="24"/>
        </w:rPr>
        <w:t>1</w:t>
      </w:r>
      <w:r w:rsidR="00D65816" w:rsidRPr="00A21138">
        <w:rPr>
          <w:rFonts w:hint="eastAsia"/>
          <w:sz w:val="24"/>
        </w:rPr>
        <w:t>个或者</w:t>
      </w:r>
      <w:proofErr w:type="spellStart"/>
      <w:r w:rsidR="00D65816" w:rsidRPr="00A21138">
        <w:rPr>
          <w:sz w:val="24"/>
        </w:rPr>
        <w:t>LocateElem</w:t>
      </w:r>
      <w:proofErr w:type="spellEnd"/>
      <w:r w:rsidR="00D65816" w:rsidRPr="00A21138">
        <w:rPr>
          <w:rFonts w:hint="eastAsia"/>
          <w:sz w:val="24"/>
        </w:rPr>
        <w:t>函数的返回值为</w:t>
      </w:r>
      <w:r w:rsidR="00D65816" w:rsidRPr="00A21138">
        <w:rPr>
          <w:sz w:val="24"/>
        </w:rPr>
        <w:t>ERROR</w:t>
      </w:r>
      <w:r w:rsidR="008C6ABE" w:rsidRPr="00A21138">
        <w:rPr>
          <w:rFonts w:hint="eastAsia"/>
          <w:sz w:val="24"/>
        </w:rPr>
        <w:t>，如都不符合则返回其前驱元素</w:t>
      </w:r>
      <w:proofErr w:type="spellStart"/>
      <w:r w:rsidR="008C6ABE" w:rsidRPr="00A21138">
        <w:rPr>
          <w:rFonts w:hint="eastAsia"/>
          <w:sz w:val="24"/>
        </w:rPr>
        <w:t>L.elem</w:t>
      </w:r>
      <w:proofErr w:type="spellEnd"/>
      <w:r w:rsidR="008C6ABE" w:rsidRPr="00A21138">
        <w:rPr>
          <w:rFonts w:hint="eastAsia"/>
          <w:sz w:val="24"/>
        </w:rPr>
        <w:t>[</w:t>
      </w:r>
      <w:r w:rsidR="008C6ABE" w:rsidRPr="00A21138">
        <w:rPr>
          <w:sz w:val="24"/>
        </w:rPr>
        <w:t>i-</w:t>
      </w:r>
      <w:r w:rsidR="008C6ABE" w:rsidRPr="00A21138">
        <w:rPr>
          <w:rFonts w:hint="eastAsia"/>
          <w:sz w:val="24"/>
        </w:rPr>
        <w:t>2</w:t>
      </w:r>
      <w:r w:rsidR="008C6ABE" w:rsidRPr="00A21138">
        <w:rPr>
          <w:sz w:val="24"/>
        </w:rPr>
        <w:t>]</w:t>
      </w:r>
      <w:r w:rsidR="008C6ABE" w:rsidRPr="00A21138">
        <w:rPr>
          <w:rFonts w:hint="eastAsia"/>
          <w:sz w:val="24"/>
        </w:rPr>
        <w:t>。</w:t>
      </w:r>
    </w:p>
    <w:p w14:paraId="322BCA83" w14:textId="2F3C85FB" w:rsid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后继：</w:t>
      </w:r>
      <w:r w:rsidR="00D65816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D65816" w:rsidRPr="00A21138">
        <w:rPr>
          <w:sz w:val="24"/>
        </w:rPr>
        <w:t>变量</w:t>
      </w:r>
      <w:r w:rsidR="00D65816" w:rsidRPr="00A21138">
        <w:rPr>
          <w:sz w:val="24"/>
        </w:rPr>
        <w:t>L</w:t>
      </w:r>
      <w:r w:rsidR="00D65816" w:rsidRPr="00A21138">
        <w:rPr>
          <w:rFonts w:hint="eastAsia"/>
          <w:sz w:val="24"/>
        </w:rPr>
        <w:t>，查找前驱的元素</w:t>
      </w:r>
      <w:r w:rsidR="00D65816" w:rsidRPr="00A21138">
        <w:rPr>
          <w:rFonts w:hint="eastAsia"/>
          <w:sz w:val="24"/>
        </w:rPr>
        <w:t>cur</w:t>
      </w:r>
      <w:r w:rsidR="00D65816" w:rsidRPr="00A21138">
        <w:rPr>
          <w:rFonts w:hint="eastAsia"/>
          <w:sz w:val="24"/>
        </w:rPr>
        <w:t>和前驱指针</w:t>
      </w:r>
      <w:proofErr w:type="spellStart"/>
      <w:r w:rsidR="00D65816" w:rsidRPr="00A21138">
        <w:rPr>
          <w:sz w:val="24"/>
        </w:rPr>
        <w:t>next_e</w:t>
      </w:r>
      <w:proofErr w:type="spellEnd"/>
      <w:r w:rsidR="00D65816" w:rsidRPr="00A21138">
        <w:rPr>
          <w:rFonts w:hint="eastAsia"/>
          <w:sz w:val="24"/>
        </w:rPr>
        <w:t>。</w:t>
      </w:r>
      <w:r w:rsidR="008C6ABE" w:rsidRPr="00A21138">
        <w:rPr>
          <w:rFonts w:hint="eastAsia"/>
          <w:sz w:val="24"/>
        </w:rPr>
        <w:t>首先调用</w:t>
      </w:r>
      <w:proofErr w:type="spellStart"/>
      <w:r w:rsidR="008C6ABE" w:rsidRPr="00A21138">
        <w:rPr>
          <w:sz w:val="24"/>
        </w:rPr>
        <w:t>LocateElem</w:t>
      </w:r>
      <w:proofErr w:type="spellEnd"/>
      <w:r w:rsidR="008C6ABE" w:rsidRPr="00A21138">
        <w:rPr>
          <w:rFonts w:hint="eastAsia"/>
          <w:sz w:val="24"/>
        </w:rPr>
        <w:t>函数判断该元素在线性表中是否存在，若存在返回元素位置。再判断元素位置是否为最后</w:t>
      </w:r>
      <w:r w:rsidR="008C6ABE" w:rsidRPr="00A21138">
        <w:rPr>
          <w:rFonts w:hint="eastAsia"/>
          <w:sz w:val="24"/>
        </w:rPr>
        <w:t>1</w:t>
      </w:r>
      <w:r w:rsidR="008C6ABE" w:rsidRPr="00A21138">
        <w:rPr>
          <w:rFonts w:hint="eastAsia"/>
          <w:sz w:val="24"/>
        </w:rPr>
        <w:t>个或者</w:t>
      </w:r>
      <w:proofErr w:type="spellStart"/>
      <w:r w:rsidR="008C6ABE" w:rsidRPr="00A21138">
        <w:rPr>
          <w:sz w:val="24"/>
        </w:rPr>
        <w:t>LocateElem</w:t>
      </w:r>
      <w:proofErr w:type="spellEnd"/>
      <w:r w:rsidR="008C6ABE" w:rsidRPr="00A21138">
        <w:rPr>
          <w:rFonts w:hint="eastAsia"/>
          <w:sz w:val="24"/>
        </w:rPr>
        <w:t>函数的返回值为</w:t>
      </w:r>
      <w:r w:rsidR="008C6ABE" w:rsidRPr="00A21138">
        <w:rPr>
          <w:sz w:val="24"/>
        </w:rPr>
        <w:t>ERROR</w:t>
      </w:r>
      <w:r w:rsidR="008C6ABE" w:rsidRPr="00A21138">
        <w:rPr>
          <w:rFonts w:hint="eastAsia"/>
          <w:sz w:val="24"/>
        </w:rPr>
        <w:t>，如都不符合则返回其后继元素</w:t>
      </w:r>
      <w:proofErr w:type="spellStart"/>
      <w:r w:rsidR="008C6ABE" w:rsidRPr="00A21138">
        <w:rPr>
          <w:rFonts w:hint="eastAsia"/>
          <w:sz w:val="24"/>
        </w:rPr>
        <w:t>L.elem</w:t>
      </w:r>
      <w:proofErr w:type="spellEnd"/>
      <w:r w:rsidR="008C6ABE" w:rsidRPr="00A21138">
        <w:rPr>
          <w:rFonts w:hint="eastAsia"/>
          <w:sz w:val="24"/>
        </w:rPr>
        <w:t>[</w:t>
      </w:r>
      <w:proofErr w:type="spellStart"/>
      <w:r w:rsidR="008C6ABE" w:rsidRPr="00A21138">
        <w:rPr>
          <w:sz w:val="24"/>
        </w:rPr>
        <w:t>i</w:t>
      </w:r>
      <w:proofErr w:type="spellEnd"/>
      <w:r w:rsidR="008C6ABE" w:rsidRPr="00A21138">
        <w:rPr>
          <w:sz w:val="24"/>
        </w:rPr>
        <w:t>]</w:t>
      </w:r>
      <w:r w:rsidR="008C6ABE" w:rsidRPr="00A21138">
        <w:rPr>
          <w:rFonts w:hint="eastAsia"/>
          <w:sz w:val="24"/>
        </w:rPr>
        <w:t>。</w:t>
      </w:r>
    </w:p>
    <w:p w14:paraId="0399A596" w14:textId="772D3D98" w:rsidR="00D22F07" w:rsidRP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插入元素：</w:t>
      </w:r>
      <w:r w:rsidR="008C6ABE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C6ABE" w:rsidRPr="00A21138">
        <w:rPr>
          <w:sz w:val="24"/>
        </w:rPr>
        <w:t>变量</w:t>
      </w:r>
      <w:r w:rsidR="008C6ABE" w:rsidRPr="00A21138">
        <w:rPr>
          <w:sz w:val="24"/>
        </w:rPr>
        <w:t>L</w:t>
      </w:r>
      <w:r w:rsidR="008C6ABE" w:rsidRPr="00A21138">
        <w:rPr>
          <w:rFonts w:hint="eastAsia"/>
          <w:sz w:val="24"/>
        </w:rPr>
        <w:t>，需要插入的数据</w:t>
      </w:r>
      <w:r w:rsidR="008C6ABE" w:rsidRPr="00A21138">
        <w:rPr>
          <w:rFonts w:hint="eastAsia"/>
          <w:sz w:val="24"/>
        </w:rPr>
        <w:t>e</w:t>
      </w:r>
      <w:r w:rsidR="008C6ABE" w:rsidRPr="00A21138">
        <w:rPr>
          <w:rFonts w:hint="eastAsia"/>
          <w:sz w:val="24"/>
        </w:rPr>
        <w:t>和元素位置</w:t>
      </w:r>
      <w:proofErr w:type="spellStart"/>
      <w:r w:rsidR="008C6ABE" w:rsidRPr="00A21138">
        <w:rPr>
          <w:rFonts w:hint="eastAsia"/>
          <w:sz w:val="24"/>
        </w:rPr>
        <w:t>i</w:t>
      </w:r>
      <w:proofErr w:type="spellEnd"/>
      <w:r w:rsidR="008C6ABE" w:rsidRPr="00A21138">
        <w:rPr>
          <w:rFonts w:hint="eastAsia"/>
          <w:sz w:val="24"/>
        </w:rPr>
        <w:t>。具体如流程图所示。</w:t>
      </w:r>
    </w:p>
    <w:p w14:paraId="126CA565" w14:textId="0A9B163D" w:rsidR="00645588" w:rsidRDefault="00B1715D" w:rsidP="000F6317">
      <w:pPr>
        <w:spacing w:line="360" w:lineRule="auto"/>
        <w:ind w:firstLineChars="200" w:firstLine="420"/>
        <w:jc w:val="center"/>
        <w:rPr>
          <w:sz w:val="24"/>
        </w:rPr>
      </w:pPr>
      <w:r>
        <w:object w:dxaOrig="9671" w:dyaOrig="18321" w14:anchorId="00B55A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pt;height:567.85pt" o:ole="">
            <v:imagedata r:id="rId9" o:title=""/>
          </v:shape>
          <o:OLEObject Type="Embed" ProgID="Visio.Drawing.15" ShapeID="_x0000_i1025" DrawAspect="Content" ObjectID="_1639211539" r:id="rId10"/>
        </w:object>
      </w:r>
    </w:p>
    <w:p w14:paraId="1B4878AC" w14:textId="1212CEF2" w:rsidR="001569DA" w:rsidRPr="001569DA" w:rsidRDefault="001569DA" w:rsidP="001569DA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1</w:t>
      </w:r>
      <w:r>
        <w:rPr>
          <w:rFonts w:ascii="黑体" w:eastAsia="黑体" w:hAnsi="宋体" w:hint="eastAsia"/>
          <w:sz w:val="24"/>
        </w:rPr>
        <w:t xml:space="preserve"> 插入元素流程图</w:t>
      </w:r>
    </w:p>
    <w:p w14:paraId="38721EF8" w14:textId="4073C528" w:rsidR="00D22F07" w:rsidRP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删除元素：</w:t>
      </w:r>
      <w:r w:rsidR="008C6ABE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C6ABE" w:rsidRPr="00A21138">
        <w:rPr>
          <w:sz w:val="24"/>
        </w:rPr>
        <w:t>变量</w:t>
      </w:r>
      <w:r w:rsidR="008C6ABE" w:rsidRPr="00A21138">
        <w:rPr>
          <w:sz w:val="24"/>
        </w:rPr>
        <w:t>L</w:t>
      </w:r>
      <w:r w:rsidR="008C6ABE" w:rsidRPr="00A21138">
        <w:rPr>
          <w:rFonts w:hint="eastAsia"/>
          <w:sz w:val="24"/>
        </w:rPr>
        <w:t>，需要删除的元素位置</w:t>
      </w:r>
      <w:proofErr w:type="spellStart"/>
      <w:r w:rsidR="008C6ABE" w:rsidRPr="00A21138">
        <w:rPr>
          <w:rFonts w:hint="eastAsia"/>
          <w:sz w:val="24"/>
        </w:rPr>
        <w:t>i</w:t>
      </w:r>
      <w:proofErr w:type="spellEnd"/>
      <w:r w:rsidR="008C6ABE" w:rsidRPr="00A21138">
        <w:rPr>
          <w:rFonts w:hint="eastAsia"/>
          <w:sz w:val="24"/>
        </w:rPr>
        <w:t>和抽象数据</w:t>
      </w:r>
      <w:r w:rsidR="008C6ABE" w:rsidRPr="00A21138">
        <w:rPr>
          <w:rFonts w:hint="eastAsia"/>
          <w:sz w:val="24"/>
        </w:rPr>
        <w:t>e</w:t>
      </w:r>
      <w:r w:rsidR="008C6ABE" w:rsidRPr="00A21138">
        <w:rPr>
          <w:rFonts w:hint="eastAsia"/>
          <w:sz w:val="24"/>
        </w:rPr>
        <w:t>的地址。具体如流程图所示。</w:t>
      </w:r>
    </w:p>
    <w:p w14:paraId="6002B4BF" w14:textId="6DFD9481" w:rsidR="00645588" w:rsidRDefault="00B1715D" w:rsidP="000F6317">
      <w:pPr>
        <w:spacing w:line="360" w:lineRule="auto"/>
        <w:ind w:firstLineChars="200" w:firstLine="420"/>
        <w:jc w:val="center"/>
        <w:rPr>
          <w:sz w:val="24"/>
        </w:rPr>
      </w:pPr>
      <w:r>
        <w:object w:dxaOrig="7781" w:dyaOrig="12021" w14:anchorId="39A2A724">
          <v:shape id="_x0000_i1026" type="#_x0000_t75" style="width:234.15pt;height:362.5pt" o:ole="">
            <v:imagedata r:id="rId11" o:title=""/>
          </v:shape>
          <o:OLEObject Type="Embed" ProgID="Visio.Drawing.15" ShapeID="_x0000_i1026" DrawAspect="Content" ObjectID="_1639211540" r:id="rId12"/>
        </w:object>
      </w:r>
    </w:p>
    <w:p w14:paraId="582FB4AC" w14:textId="0155DDD3" w:rsidR="001569DA" w:rsidRPr="001569DA" w:rsidRDefault="001569DA" w:rsidP="001569DA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</w:t>
      </w:r>
      <w:r>
        <w:rPr>
          <w:rFonts w:ascii="黑体" w:eastAsia="黑体" w:hAnsi="宋体" w:hint="eastAsia"/>
          <w:sz w:val="24"/>
        </w:rPr>
        <w:t xml:space="preserve"> 删除元素流程图</w:t>
      </w:r>
    </w:p>
    <w:p w14:paraId="1D3F1EF5" w14:textId="4AEFD7F8" w:rsidR="00902360" w:rsidRPr="00A21138" w:rsidRDefault="00D22F07" w:rsidP="00A21138">
      <w:pPr>
        <w:pStyle w:val="af7"/>
        <w:numPr>
          <w:ilvl w:val="0"/>
          <w:numId w:val="13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21138">
        <w:rPr>
          <w:sz w:val="24"/>
        </w:rPr>
        <w:t>遍历表：</w:t>
      </w:r>
      <w:r w:rsidR="008926D0"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926D0" w:rsidRPr="00A21138">
        <w:rPr>
          <w:sz w:val="24"/>
        </w:rPr>
        <w:t>变量</w:t>
      </w:r>
      <w:r w:rsidR="008926D0" w:rsidRPr="00A21138">
        <w:rPr>
          <w:sz w:val="24"/>
        </w:rPr>
        <w:t>L</w:t>
      </w:r>
      <w:r w:rsidR="008926D0" w:rsidRPr="00A21138">
        <w:rPr>
          <w:rFonts w:hint="eastAsia"/>
          <w:sz w:val="24"/>
        </w:rPr>
        <w:t>，</w:t>
      </w:r>
      <w:r w:rsidR="008926D0" w:rsidRPr="00A21138">
        <w:rPr>
          <w:rFonts w:ascii="宋体" w:hAnsi="宋体" w:cs="宋体"/>
          <w:kern w:val="0"/>
          <w:sz w:val="24"/>
          <w:lang w:bidi="bo-CN"/>
        </w:rPr>
        <w:t>直接用一个循环来对线性表中的每一个元素进行操作。</w:t>
      </w:r>
    </w:p>
    <w:p w14:paraId="354B9C20" w14:textId="6A9FB916" w:rsidR="00645588" w:rsidRDefault="00902360" w:rsidP="00902360">
      <w:pPr>
        <w:pStyle w:val="31"/>
      </w:pPr>
      <w:r>
        <w:rPr>
          <w:rFonts w:hint="eastAsia"/>
        </w:rPr>
        <w:t>1.2.3</w:t>
      </w:r>
      <w:r>
        <w:t xml:space="preserve"> </w:t>
      </w:r>
      <w:r>
        <w:rPr>
          <w:rFonts w:hint="eastAsia"/>
        </w:rPr>
        <w:t>理论分析</w:t>
      </w:r>
    </w:p>
    <w:p w14:paraId="0C8C706A" w14:textId="16BB9EE7" w:rsidR="00645588" w:rsidRPr="00645588" w:rsidRDefault="00645588" w:rsidP="00645588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1-1</w:t>
      </w:r>
      <w:r w:rsidR="001569DA">
        <w:rPr>
          <w:rFonts w:ascii="黑体" w:eastAsia="黑体" w:hAnsi="黑体" w:hint="eastAsia"/>
          <w:sz w:val="24"/>
        </w:rPr>
        <w:t xml:space="preserve"> 函数算法复杂度分析</w:t>
      </w:r>
    </w:p>
    <w:tbl>
      <w:tblPr>
        <w:tblStyle w:val="11"/>
        <w:tblW w:w="8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0"/>
        <w:gridCol w:w="4150"/>
      </w:tblGrid>
      <w:tr w:rsidR="0049717E" w:rsidRPr="00404DAD" w14:paraId="63F8F9DB" w14:textId="77777777" w:rsidTr="004971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1D0B6587" w14:textId="77777777" w:rsidR="0049717E" w:rsidRPr="00404DAD" w:rsidRDefault="0049717E" w:rsidP="00B1715D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4150" w:type="dxa"/>
          </w:tcPr>
          <w:p w14:paraId="5942A968" w14:textId="5BE7A58A" w:rsidR="0049717E" w:rsidRPr="00404DAD" w:rsidRDefault="0049717E" w:rsidP="00B1715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算法复杂度</w:t>
            </w:r>
          </w:p>
        </w:tc>
      </w:tr>
      <w:tr w:rsidR="0049717E" w14:paraId="046DAD03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11104441" w14:textId="77777777" w:rsidR="0049717E" w:rsidRPr="00CA2F0E" w:rsidRDefault="0049717E" w:rsidP="00B1715D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4150" w:type="dxa"/>
          </w:tcPr>
          <w:p w14:paraId="38172ADD" w14:textId="6801EDBC" w:rsidR="0049717E" w:rsidRPr="00F01ACA" w:rsidRDefault="0041739E" w:rsidP="00B1715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49717E"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4EB91B44" w14:textId="77777777" w:rsidTr="0049717E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58C68F42" w14:textId="14277EF0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DestroyList</w:t>
            </w:r>
            <w:proofErr w:type="spellEnd"/>
          </w:p>
        </w:tc>
        <w:tc>
          <w:tcPr>
            <w:tcW w:w="4150" w:type="dxa"/>
          </w:tcPr>
          <w:p w14:paraId="5472CB57" w14:textId="5C07DE85" w:rsidR="0049717E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37899858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07C34729" w14:textId="0CF70829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ClearList</w:t>
            </w:r>
            <w:proofErr w:type="spellEnd"/>
          </w:p>
        </w:tc>
        <w:tc>
          <w:tcPr>
            <w:tcW w:w="4150" w:type="dxa"/>
          </w:tcPr>
          <w:p w14:paraId="698DAC5C" w14:textId="186CF513" w:rsidR="0049717E" w:rsidRDefault="0041739E" w:rsidP="004971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45AAD449" w14:textId="77777777" w:rsidTr="0049717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B177B86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t xml:space="preserve"> </w:t>
            </w:r>
            <w:r w:rsidRPr="00CA2F0E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Empty</w:t>
            </w:r>
            <w:proofErr w:type="spellEnd"/>
          </w:p>
        </w:tc>
        <w:tc>
          <w:tcPr>
            <w:tcW w:w="4150" w:type="dxa"/>
          </w:tcPr>
          <w:p w14:paraId="7EEAB56B" w14:textId="2BE4A6A6" w:rsidR="0049717E" w:rsidRPr="00F01ACA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4DF86F43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459ED33B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Length</w:t>
            </w:r>
            <w:proofErr w:type="spellEnd"/>
          </w:p>
        </w:tc>
        <w:tc>
          <w:tcPr>
            <w:tcW w:w="4150" w:type="dxa"/>
          </w:tcPr>
          <w:p w14:paraId="791A48AF" w14:textId="2CF66D77" w:rsidR="0049717E" w:rsidRPr="00F01ACA" w:rsidRDefault="0041739E" w:rsidP="004971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245D8986" w14:textId="77777777" w:rsidTr="0049717E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4ED140D8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GetElem</w:t>
            </w:r>
            <w:proofErr w:type="spellEnd"/>
          </w:p>
        </w:tc>
        <w:tc>
          <w:tcPr>
            <w:tcW w:w="4150" w:type="dxa"/>
          </w:tcPr>
          <w:p w14:paraId="4CB180B3" w14:textId="0F4F4CCE" w:rsidR="0049717E" w:rsidRPr="00F01ACA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54FF9113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33719FAA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7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ocateElem</w:t>
            </w:r>
            <w:proofErr w:type="spellEnd"/>
          </w:p>
        </w:tc>
        <w:tc>
          <w:tcPr>
            <w:tcW w:w="4150" w:type="dxa"/>
          </w:tcPr>
          <w:p w14:paraId="29070943" w14:textId="65DBE80F" w:rsidR="0049717E" w:rsidRPr="00F01ACA" w:rsidRDefault="0041739E" w:rsidP="0041739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6C98B802" w14:textId="77777777" w:rsidTr="0049717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B6D770B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PriorElem</w:t>
            </w:r>
            <w:proofErr w:type="spellEnd"/>
          </w:p>
        </w:tc>
        <w:tc>
          <w:tcPr>
            <w:tcW w:w="4150" w:type="dxa"/>
          </w:tcPr>
          <w:p w14:paraId="617CC579" w14:textId="20057A29" w:rsidR="0049717E" w:rsidRPr="00F01ACA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20F9AE25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39D8095B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lastRenderedPageBreak/>
              <w:t xml:space="preserve">9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NextElem</w:t>
            </w:r>
            <w:proofErr w:type="spellEnd"/>
          </w:p>
        </w:tc>
        <w:tc>
          <w:tcPr>
            <w:tcW w:w="4150" w:type="dxa"/>
          </w:tcPr>
          <w:p w14:paraId="2FEBBFCD" w14:textId="377B037A" w:rsidR="0049717E" w:rsidRPr="00F01ACA" w:rsidRDefault="0041739E" w:rsidP="004971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2837D76C" w14:textId="77777777" w:rsidTr="0049717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259A85DA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Insert</w:t>
            </w:r>
            <w:proofErr w:type="spellEnd"/>
          </w:p>
        </w:tc>
        <w:tc>
          <w:tcPr>
            <w:tcW w:w="4150" w:type="dxa"/>
          </w:tcPr>
          <w:p w14:paraId="340DCFD1" w14:textId="303822B8" w:rsidR="0049717E" w:rsidRPr="00F01ACA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6BCEE138" w14:textId="77777777" w:rsidTr="004971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0150061B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Delete</w:t>
            </w:r>
            <w:proofErr w:type="spellEnd"/>
          </w:p>
        </w:tc>
        <w:tc>
          <w:tcPr>
            <w:tcW w:w="4150" w:type="dxa"/>
          </w:tcPr>
          <w:p w14:paraId="7606F24D" w14:textId="44181394" w:rsidR="0049717E" w:rsidRPr="00F01ACA" w:rsidRDefault="0041739E" w:rsidP="0049717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49717E" w14:paraId="36410162" w14:textId="77777777" w:rsidTr="0049717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7AA30F8F" w14:textId="77777777" w:rsidR="0049717E" w:rsidRPr="00CA2F0E" w:rsidRDefault="0049717E" w:rsidP="0049717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4150" w:type="dxa"/>
          </w:tcPr>
          <w:p w14:paraId="5C98E8A5" w14:textId="15C3EBBD" w:rsidR="0049717E" w:rsidRPr="00F01ACA" w:rsidRDefault="0041739E" w:rsidP="0049717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</w:tbl>
    <w:p w14:paraId="3A6F5F53" w14:textId="1CE18E14" w:rsidR="00DD68AD" w:rsidRDefault="00DD68AD" w:rsidP="005612BC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12" w:name="_Toc426687162"/>
      <w:bookmarkStart w:id="13" w:name="_Toc440806754"/>
      <w:bookmarkStart w:id="14" w:name="_Toc28598557"/>
      <w:r w:rsidRPr="007B0A74">
        <w:rPr>
          <w:rFonts w:ascii="黑体" w:hAnsi="黑体"/>
          <w:szCs w:val="28"/>
        </w:rPr>
        <w:t>1</w:t>
      </w:r>
      <w:r w:rsidR="00503CF4">
        <w:rPr>
          <w:rFonts w:ascii="黑体" w:hAnsi="黑体"/>
          <w:szCs w:val="28"/>
        </w:rPr>
        <w:t>.</w:t>
      </w:r>
      <w:r w:rsidRPr="007B0A74">
        <w:rPr>
          <w:rFonts w:ascii="黑体" w:hAnsi="黑体"/>
          <w:szCs w:val="28"/>
        </w:rPr>
        <w:t>3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实现</w:t>
      </w:r>
      <w:bookmarkEnd w:id="12"/>
      <w:bookmarkEnd w:id="13"/>
      <w:bookmarkEnd w:id="14"/>
    </w:p>
    <w:p w14:paraId="4833458C" w14:textId="53956C31" w:rsidR="00645588" w:rsidRPr="00EA58E3" w:rsidRDefault="00645588" w:rsidP="00645588">
      <w:pPr>
        <w:pStyle w:val="31"/>
      </w:pPr>
      <w:r>
        <w:rPr>
          <w:rFonts w:hint="eastAsia"/>
        </w:rPr>
        <w:t>1.3.1</w:t>
      </w:r>
      <w:r>
        <w:t xml:space="preserve"> </w:t>
      </w:r>
      <w:r>
        <w:rPr>
          <w:rFonts w:hint="eastAsia"/>
        </w:rPr>
        <w:t>系统演示</w:t>
      </w:r>
    </w:p>
    <w:p w14:paraId="71FFEA0B" w14:textId="33900AEB" w:rsidR="00645588" w:rsidRDefault="00645588" w:rsidP="00645588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整个系统的流程及结构如下图所示。</w:t>
      </w:r>
    </w:p>
    <w:p w14:paraId="2A31811F" w14:textId="451C6E7C" w:rsidR="00645588" w:rsidRDefault="00797F01" w:rsidP="00797F01">
      <w:r>
        <w:object w:dxaOrig="13670" w:dyaOrig="11311" w14:anchorId="0A8BB632">
          <v:shape id="_x0000_i1027" type="#_x0000_t75" style="width:429.5pt;height:355pt" o:ole="">
            <v:imagedata r:id="rId13" o:title=""/>
          </v:shape>
          <o:OLEObject Type="Embed" ProgID="Visio.Drawing.15" ShapeID="_x0000_i1027" DrawAspect="Content" ObjectID="_1639211541" r:id="rId14"/>
        </w:object>
      </w:r>
    </w:p>
    <w:p w14:paraId="562B8FF6" w14:textId="308E27AC" w:rsidR="001569DA" w:rsidRPr="001569DA" w:rsidRDefault="001569DA" w:rsidP="001569DA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 xml:space="preserve"> 系统结构图</w:t>
      </w:r>
    </w:p>
    <w:p w14:paraId="511C6957" w14:textId="77777777" w:rsidR="00645588" w:rsidRPr="00645588" w:rsidRDefault="00645588" w:rsidP="00645588"/>
    <w:p w14:paraId="37DEFA23" w14:textId="18078832" w:rsidR="00CB248D" w:rsidRPr="00CB5555" w:rsidRDefault="003A48C1" w:rsidP="00607EA8">
      <w:pPr>
        <w:pStyle w:val="31"/>
      </w:pPr>
      <w:r>
        <w:rPr>
          <w:rFonts w:hint="eastAsia"/>
        </w:rPr>
        <w:t>1.3.</w:t>
      </w:r>
      <w:r w:rsidR="00645588">
        <w:rPr>
          <w:rFonts w:hint="eastAsia"/>
        </w:rPr>
        <w:t>2</w:t>
      </w:r>
      <w:r>
        <w:t xml:space="preserve"> </w:t>
      </w:r>
      <w:r w:rsidR="005C3FF4">
        <w:rPr>
          <w:rFonts w:hint="eastAsia"/>
        </w:rPr>
        <w:t>部分函数功能实现</w:t>
      </w:r>
    </w:p>
    <w:p w14:paraId="470CAC6C" w14:textId="275AD2DD" w:rsidR="004D0A5F" w:rsidRDefault="004D0A5F" w:rsidP="00A42ABC">
      <w:pPr>
        <w:pStyle w:val="af7"/>
        <w:numPr>
          <w:ilvl w:val="0"/>
          <w:numId w:val="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在获得前驱和后继时，通过调用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</w:t>
      </w:r>
      <w:r>
        <w:rPr>
          <w:rFonts w:hint="eastAsia"/>
          <w:sz w:val="24"/>
        </w:rPr>
        <w:t>函数还判断线性表中是否有该元素，并令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等于该函数返回值，随后再判断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是否合法以保证前驱和后继的正确性。</w:t>
      </w:r>
    </w:p>
    <w:p w14:paraId="7B86C7B1" w14:textId="6AD6A1DE" w:rsidR="00CB248D" w:rsidRPr="00A42ABC" w:rsidRDefault="00B704AD" w:rsidP="004D0A5F">
      <w:pPr>
        <w:pStyle w:val="af7"/>
        <w:spacing w:line="360" w:lineRule="auto"/>
        <w:ind w:left="420" w:firstLineChars="0" w:firstLine="0"/>
        <w:rPr>
          <w:sz w:val="24"/>
        </w:rPr>
      </w:pPr>
      <w:r w:rsidRPr="00A42ABC">
        <w:rPr>
          <w:sz w:val="24"/>
        </w:rPr>
        <w:lastRenderedPageBreak/>
        <w:t>获得前驱：</w:t>
      </w:r>
    </w:p>
    <w:p w14:paraId="42DB4080" w14:textId="43561373" w:rsidR="00CB248D" w:rsidRPr="00CB5555" w:rsidRDefault="00CB248D" w:rsidP="00CB248D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找到</w:t>
      </w:r>
      <w:r w:rsidRPr="00CB5555">
        <w:rPr>
          <w:sz w:val="24"/>
        </w:rPr>
        <w:t>cur</w:t>
      </w:r>
      <w:r w:rsidRPr="00CB5555">
        <w:rPr>
          <w:sz w:val="24"/>
        </w:rPr>
        <w:t>的位置</w:t>
      </w:r>
    </w:p>
    <w:p w14:paraId="7046360E" w14:textId="02C308EC" w:rsidR="00CB248D" w:rsidRPr="00CB5555" w:rsidRDefault="00CB248D" w:rsidP="00CB248D">
      <w:pPr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1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ERROR)</w:t>
      </w:r>
    </w:p>
    <w:p w14:paraId="226D80D2" w14:textId="16DE3732" w:rsidR="00CB248D" w:rsidRPr="005C3FF4" w:rsidRDefault="00CB248D" w:rsidP="00CB248D">
      <w:pPr>
        <w:rPr>
          <w:sz w:val="24"/>
        </w:rPr>
      </w:pPr>
      <w:r w:rsidRPr="00CB5555">
        <w:rPr>
          <w:sz w:val="24"/>
        </w:rPr>
        <w:t xml:space="preserve">        return ERROR;</w:t>
      </w:r>
    </w:p>
    <w:p w14:paraId="2703EA88" w14:textId="7F8A4376" w:rsidR="00CB248D" w:rsidRPr="00A42ABC" w:rsidRDefault="00B704AD" w:rsidP="004D0A5F">
      <w:pPr>
        <w:pStyle w:val="af7"/>
        <w:spacing w:line="360" w:lineRule="auto"/>
        <w:ind w:left="420" w:firstLineChars="0" w:firstLine="0"/>
        <w:rPr>
          <w:sz w:val="24"/>
        </w:rPr>
      </w:pPr>
      <w:r w:rsidRPr="00A42ABC">
        <w:rPr>
          <w:sz w:val="24"/>
        </w:rPr>
        <w:t>获得后继：</w:t>
      </w:r>
    </w:p>
    <w:p w14:paraId="7F12222F" w14:textId="0B49F301" w:rsidR="00CB248D" w:rsidRPr="00CB5555" w:rsidRDefault="00CB248D" w:rsidP="00CB248D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;</w:t>
      </w:r>
    </w:p>
    <w:p w14:paraId="75B65019" w14:textId="2EFC15C0" w:rsidR="00CB248D" w:rsidRPr="00CB5555" w:rsidRDefault="00CB248D" w:rsidP="00CB248D">
      <w:pPr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ERROR)</w:t>
      </w:r>
    </w:p>
    <w:p w14:paraId="6B8F560A" w14:textId="24D3C26D" w:rsidR="00CB248D" w:rsidRPr="00CB5555" w:rsidRDefault="00CB248D" w:rsidP="00CB248D">
      <w:pPr>
        <w:rPr>
          <w:sz w:val="24"/>
        </w:rPr>
      </w:pPr>
      <w:r w:rsidRPr="00CB5555">
        <w:rPr>
          <w:sz w:val="24"/>
        </w:rPr>
        <w:t xml:space="preserve">        return ERROR;</w:t>
      </w:r>
    </w:p>
    <w:p w14:paraId="1C3CD73B" w14:textId="505689F4" w:rsidR="00CB248D" w:rsidRPr="00A42ABC" w:rsidRDefault="00B704AD" w:rsidP="00A42ABC">
      <w:pPr>
        <w:pStyle w:val="af7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插入元素：</w:t>
      </w:r>
      <w:r w:rsidR="005C3FF4">
        <w:rPr>
          <w:rFonts w:hint="eastAsia"/>
          <w:sz w:val="24"/>
        </w:rPr>
        <w:t>根据之前的算法设计流程图实现操作。首先判定要插入的位置</w:t>
      </w:r>
      <w:proofErr w:type="spellStart"/>
      <w:r w:rsidR="005C3FF4">
        <w:rPr>
          <w:rFonts w:hint="eastAsia"/>
          <w:sz w:val="24"/>
        </w:rPr>
        <w:t>i</w:t>
      </w:r>
      <w:proofErr w:type="spellEnd"/>
      <w:r w:rsidR="005C3FF4">
        <w:rPr>
          <w:rFonts w:hint="eastAsia"/>
          <w:sz w:val="24"/>
        </w:rPr>
        <w:t>的合法性，若不合法，返回</w:t>
      </w:r>
      <w:r w:rsidR="005C3FF4">
        <w:rPr>
          <w:rFonts w:hint="eastAsia"/>
          <w:sz w:val="24"/>
        </w:rPr>
        <w:t>E</w:t>
      </w:r>
      <w:r w:rsidR="005C3FF4">
        <w:rPr>
          <w:sz w:val="24"/>
        </w:rPr>
        <w:t>RROR</w:t>
      </w:r>
      <w:r w:rsidR="005C3FF4">
        <w:rPr>
          <w:rFonts w:hint="eastAsia"/>
          <w:sz w:val="24"/>
        </w:rPr>
        <w:t>，若合法，</w:t>
      </w:r>
      <w:r w:rsidR="00204F78">
        <w:rPr>
          <w:rFonts w:hint="eastAsia"/>
          <w:sz w:val="24"/>
        </w:rPr>
        <w:t>则判断空间是否足够，不足够则进行连续空间的重新分配，足够则直接进行插入新结点的操作，插入位置之后的元素从表尾依次进行右移。最后顺序表的长度增加</w:t>
      </w:r>
      <w:r w:rsidR="00204F78">
        <w:rPr>
          <w:rFonts w:hint="eastAsia"/>
          <w:sz w:val="24"/>
        </w:rPr>
        <w:t>1</w:t>
      </w:r>
      <w:r w:rsidR="00204F78">
        <w:rPr>
          <w:rFonts w:hint="eastAsia"/>
          <w:sz w:val="24"/>
        </w:rPr>
        <w:t>，返回</w:t>
      </w:r>
      <w:r w:rsidR="00204F78">
        <w:rPr>
          <w:rFonts w:hint="eastAsia"/>
          <w:sz w:val="24"/>
        </w:rPr>
        <w:t>O</w:t>
      </w:r>
      <w:r w:rsidR="00204F78">
        <w:rPr>
          <w:sz w:val="24"/>
        </w:rPr>
        <w:t>K</w:t>
      </w:r>
      <w:r w:rsidR="00204F78">
        <w:rPr>
          <w:rFonts w:hint="eastAsia"/>
          <w:sz w:val="24"/>
        </w:rPr>
        <w:t>。</w:t>
      </w:r>
    </w:p>
    <w:p w14:paraId="1F81307B" w14:textId="77777777" w:rsidR="00CB248D" w:rsidRPr="00CB5555" w:rsidRDefault="00CB248D" w:rsidP="005C3FF4">
      <w:pPr>
        <w:ind w:left="420"/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Inser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e){//</w:t>
      </w:r>
      <w:r w:rsidRPr="00CB5555">
        <w:rPr>
          <w:sz w:val="24"/>
        </w:rPr>
        <w:t>在顺序线性表中第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个元素之前插入新的元素</w:t>
      </w:r>
      <w:r w:rsidRPr="00CB5555">
        <w:rPr>
          <w:sz w:val="24"/>
        </w:rPr>
        <w:t>e</w:t>
      </w:r>
      <w:r w:rsidRPr="00CB5555">
        <w:rPr>
          <w:sz w:val="24"/>
        </w:rPr>
        <w:t>，</w:t>
      </w:r>
      <w:r w:rsidRPr="00CB5555">
        <w:rPr>
          <w:sz w:val="24"/>
        </w:rPr>
        <w:t>1&lt;=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=listlenth+1</w:t>
      </w:r>
    </w:p>
    <w:p w14:paraId="3A2D9815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;</w:t>
      </w:r>
    </w:p>
    <w:p w14:paraId="02302D5B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q,*p;</w:t>
      </w:r>
    </w:p>
    <w:p w14:paraId="0D48B9BA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t;</w:t>
      </w:r>
    </w:p>
    <w:p w14:paraId="3A09DADB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1||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gt;L-&gt;length+1))</w:t>
      </w:r>
    </w:p>
    <w:p w14:paraId="271DDC91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return ERROR;//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不合法</w:t>
      </w:r>
    </w:p>
    <w:p w14:paraId="3FA36923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if(L-&gt;length&gt;=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){</w:t>
      </w:r>
    </w:p>
    <w:p w14:paraId="7B0541F9" w14:textId="2991A1E6" w:rsidR="00CB248D" w:rsidRPr="00CB5555" w:rsidRDefault="00CB248D" w:rsidP="00204F78">
      <w:pPr>
        <w:ind w:leftChars="200" w:left="420"/>
        <w:rPr>
          <w:sz w:val="24"/>
        </w:rPr>
      </w:pPr>
      <w:r w:rsidRPr="00CB5555">
        <w:rPr>
          <w:sz w:val="24"/>
        </w:rPr>
        <w:t xml:space="preserve">       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=(</w:t>
      </w:r>
      <w:proofErr w:type="spellStart"/>
      <w:r w:rsidRPr="00CB5555">
        <w:rPr>
          <w:sz w:val="24"/>
        </w:rPr>
        <w:t>ElemType</w:t>
      </w:r>
      <w:proofErr w:type="spellEnd"/>
      <w:r w:rsidR="005C3FF4" w:rsidRPr="00CB5555">
        <w:rPr>
          <w:sz w:val="24"/>
        </w:rPr>
        <w:t>*)</w:t>
      </w:r>
      <w:proofErr w:type="spellStart"/>
      <w:r w:rsidR="005C3FF4" w:rsidRPr="00CB5555">
        <w:rPr>
          <w:sz w:val="24"/>
        </w:rPr>
        <w:t>realloc</w:t>
      </w:r>
      <w:proofErr w:type="spellEnd"/>
      <w:r w:rsidR="005C3FF4" w:rsidRPr="00CB5555">
        <w:rPr>
          <w:sz w:val="24"/>
        </w:rPr>
        <w:t>(L-&gt;</w:t>
      </w:r>
      <w:proofErr w:type="spellStart"/>
      <w:r w:rsidR="005C3FF4" w:rsidRPr="00CB5555">
        <w:rPr>
          <w:sz w:val="24"/>
        </w:rPr>
        <w:t>elem</w:t>
      </w:r>
      <w:proofErr w:type="spellEnd"/>
      <w:r w:rsidR="005C3FF4" w:rsidRPr="00CB5555">
        <w:rPr>
          <w:sz w:val="24"/>
        </w:rPr>
        <w:t>,(L-&gt;</w:t>
      </w:r>
      <w:proofErr w:type="spellStart"/>
      <w:r w:rsidR="005C3FF4" w:rsidRPr="00CB5555">
        <w:rPr>
          <w:sz w:val="24"/>
        </w:rPr>
        <w:t>listsize+LISTINCREMENT</w:t>
      </w:r>
      <w:proofErr w:type="spellEnd"/>
      <w:r w:rsidR="005C3FF4" w:rsidRPr="00CB5555">
        <w:rPr>
          <w:sz w:val="24"/>
        </w:rPr>
        <w:t xml:space="preserve">) * </w:t>
      </w:r>
      <w:proofErr w:type="spellStart"/>
      <w:r w:rsidR="005C3FF4" w:rsidRPr="00CB5555">
        <w:rPr>
          <w:sz w:val="24"/>
        </w:rPr>
        <w:t>sizeof</w:t>
      </w:r>
      <w:proofErr w:type="spellEnd"/>
      <w:r w:rsidR="005C3FF4" w:rsidRPr="00CB5555">
        <w:rPr>
          <w:sz w:val="24"/>
        </w:rPr>
        <w:t>(</w:t>
      </w:r>
      <w:proofErr w:type="spellStart"/>
      <w:r w:rsidR="005C3FF4" w:rsidRPr="00CB5555">
        <w:rPr>
          <w:sz w:val="24"/>
        </w:rPr>
        <w:t>ElemType</w:t>
      </w:r>
      <w:proofErr w:type="spellEnd"/>
      <w:r w:rsidR="005C3FF4" w:rsidRPr="00CB5555">
        <w:rPr>
          <w:sz w:val="24"/>
        </w:rPr>
        <w:t>));//</w:t>
      </w:r>
      <w:r w:rsidR="005C3FF4" w:rsidRPr="00CB5555">
        <w:rPr>
          <w:sz w:val="24"/>
        </w:rPr>
        <w:t>增加分配</w:t>
      </w:r>
    </w:p>
    <w:p w14:paraId="13C0DAA1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if(!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)</w:t>
      </w:r>
    </w:p>
    <w:p w14:paraId="68901EFD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    exit(OVERFLOW);//</w:t>
      </w:r>
      <w:r w:rsidRPr="00CB5555">
        <w:rPr>
          <w:sz w:val="24"/>
        </w:rPr>
        <w:t>存储分配失败</w:t>
      </w:r>
    </w:p>
    <w:p w14:paraId="7C01BB34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;//</w:t>
      </w:r>
      <w:r w:rsidRPr="00CB5555">
        <w:rPr>
          <w:sz w:val="24"/>
        </w:rPr>
        <w:t>新基址</w:t>
      </w:r>
    </w:p>
    <w:p w14:paraId="6977BE49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+=LISTINCREMENT;</w:t>
      </w:r>
    </w:p>
    <w:p w14:paraId="31CBF539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}</w:t>
      </w:r>
    </w:p>
    <w:p w14:paraId="788B6B76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q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);</w:t>
      </w:r>
    </w:p>
    <w:p w14:paraId="17A69351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for(p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L-&gt;length-1]);q&lt;=</w:t>
      </w:r>
      <w:proofErr w:type="spellStart"/>
      <w:r w:rsidRPr="00CB5555">
        <w:rPr>
          <w:sz w:val="24"/>
        </w:rPr>
        <w:t>p;p</w:t>
      </w:r>
      <w:proofErr w:type="spellEnd"/>
      <w:r w:rsidRPr="00CB5555">
        <w:rPr>
          <w:sz w:val="24"/>
        </w:rPr>
        <w:t>--)</w:t>
      </w:r>
    </w:p>
    <w:p w14:paraId="6C6E513B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*(p+1)=*p;//</w:t>
      </w:r>
      <w:r w:rsidRPr="00CB5555">
        <w:rPr>
          <w:sz w:val="24"/>
        </w:rPr>
        <w:t>插入位置及之后的元素右移</w:t>
      </w:r>
    </w:p>
    <w:p w14:paraId="5F2F3739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=e;</w:t>
      </w:r>
    </w:p>
    <w:p w14:paraId="31666A0A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++(L-&gt;length);</w:t>
      </w:r>
    </w:p>
    <w:p w14:paraId="40FEBD6D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return OK;</w:t>
      </w:r>
    </w:p>
    <w:p w14:paraId="07B5D67E" w14:textId="5C61D084" w:rsidR="00CB248D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>}</w:t>
      </w:r>
    </w:p>
    <w:p w14:paraId="2F89328B" w14:textId="77777777" w:rsidR="00CB248D" w:rsidRDefault="00CB248D" w:rsidP="00CB248D">
      <w:pPr>
        <w:rPr>
          <w:sz w:val="24"/>
        </w:rPr>
      </w:pPr>
    </w:p>
    <w:p w14:paraId="235111AA" w14:textId="6B8BBCAE" w:rsidR="00CB248D" w:rsidRPr="00204F78" w:rsidRDefault="00B704AD" w:rsidP="00204F78">
      <w:pPr>
        <w:pStyle w:val="af7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删除元素：</w:t>
      </w:r>
      <w:r w:rsidR="00204F78">
        <w:rPr>
          <w:rFonts w:hint="eastAsia"/>
          <w:sz w:val="24"/>
        </w:rPr>
        <w:t>根据之前的算法设计流程图实现操作。首先判定要插入的位置</w:t>
      </w:r>
      <w:proofErr w:type="spellStart"/>
      <w:r w:rsidR="00204F78">
        <w:rPr>
          <w:rFonts w:hint="eastAsia"/>
          <w:sz w:val="24"/>
        </w:rPr>
        <w:t>i</w:t>
      </w:r>
      <w:proofErr w:type="spellEnd"/>
      <w:r w:rsidR="00204F78">
        <w:rPr>
          <w:rFonts w:hint="eastAsia"/>
          <w:sz w:val="24"/>
        </w:rPr>
        <w:t>的合法性，若不合法，返回</w:t>
      </w:r>
      <w:r w:rsidR="00204F78">
        <w:rPr>
          <w:rFonts w:hint="eastAsia"/>
          <w:sz w:val="24"/>
        </w:rPr>
        <w:t>E</w:t>
      </w:r>
      <w:r w:rsidR="00204F78">
        <w:rPr>
          <w:sz w:val="24"/>
        </w:rPr>
        <w:t>RROR</w:t>
      </w:r>
      <w:r w:rsidR="00204F78">
        <w:rPr>
          <w:rFonts w:hint="eastAsia"/>
          <w:sz w:val="24"/>
        </w:rPr>
        <w:t>，若合法，进行删除结点的操作，插入位置之后的元素依次进行左移。最后顺序表的长度减</w:t>
      </w:r>
      <w:r w:rsidR="00204F78">
        <w:rPr>
          <w:rFonts w:hint="eastAsia"/>
          <w:sz w:val="24"/>
        </w:rPr>
        <w:t>1</w:t>
      </w:r>
      <w:r w:rsidR="00204F78">
        <w:rPr>
          <w:rFonts w:hint="eastAsia"/>
          <w:sz w:val="24"/>
        </w:rPr>
        <w:t>，返回</w:t>
      </w:r>
      <w:r w:rsidR="00204F78">
        <w:rPr>
          <w:rFonts w:hint="eastAsia"/>
          <w:sz w:val="24"/>
        </w:rPr>
        <w:t>O</w:t>
      </w:r>
      <w:r w:rsidR="00204F78">
        <w:rPr>
          <w:sz w:val="24"/>
        </w:rPr>
        <w:t>K</w:t>
      </w:r>
      <w:r w:rsidR="00204F78">
        <w:rPr>
          <w:rFonts w:hint="eastAsia"/>
          <w:sz w:val="24"/>
        </w:rPr>
        <w:t>。</w:t>
      </w:r>
    </w:p>
    <w:p w14:paraId="781F6578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Dele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*e){//</w:t>
      </w:r>
      <w:r w:rsidRPr="00CB5555">
        <w:rPr>
          <w:sz w:val="24"/>
        </w:rPr>
        <w:t>在顺序线性表中删除第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个元素，并用</w:t>
      </w:r>
      <w:r w:rsidRPr="00CB5555">
        <w:rPr>
          <w:sz w:val="24"/>
        </w:rPr>
        <w:t>e</w:t>
      </w:r>
      <w:r w:rsidRPr="00CB5555">
        <w:rPr>
          <w:sz w:val="24"/>
        </w:rPr>
        <w:t>返回其值</w:t>
      </w:r>
    </w:p>
    <w:p w14:paraId="6784AE11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lastRenderedPageBreak/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q,*p;</w:t>
      </w:r>
    </w:p>
    <w:p w14:paraId="6816BD95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1||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gt;L-&gt;length))</w:t>
      </w:r>
    </w:p>
    <w:p w14:paraId="4B73DD30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return ERROR;//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不合法</w:t>
      </w:r>
    </w:p>
    <w:p w14:paraId="36F94F08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e=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;//</w:t>
      </w:r>
      <w:r w:rsidRPr="00CB5555">
        <w:rPr>
          <w:sz w:val="24"/>
        </w:rPr>
        <w:t>被删除元素值赋给</w:t>
      </w:r>
      <w:r w:rsidRPr="00CB5555">
        <w:rPr>
          <w:sz w:val="24"/>
        </w:rPr>
        <w:t>e</w:t>
      </w:r>
    </w:p>
    <w:p w14:paraId="1559C285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p=L-&gt;</w:t>
      </w:r>
      <w:proofErr w:type="spellStart"/>
      <w:r w:rsidRPr="00CB5555">
        <w:rPr>
          <w:sz w:val="24"/>
        </w:rPr>
        <w:t>elem+L</w:t>
      </w:r>
      <w:proofErr w:type="spellEnd"/>
      <w:r w:rsidRPr="00CB5555">
        <w:rPr>
          <w:sz w:val="24"/>
        </w:rPr>
        <w:t>-&gt;length-1;//</w:t>
      </w:r>
      <w:r w:rsidRPr="00CB5555">
        <w:rPr>
          <w:sz w:val="24"/>
        </w:rPr>
        <w:t>令</w:t>
      </w:r>
      <w:r w:rsidRPr="00CB5555">
        <w:rPr>
          <w:sz w:val="24"/>
        </w:rPr>
        <w:t>p</w:t>
      </w:r>
      <w:r w:rsidRPr="00CB5555">
        <w:rPr>
          <w:sz w:val="24"/>
        </w:rPr>
        <w:t>为表尾位置</w:t>
      </w:r>
    </w:p>
    <w:p w14:paraId="2F882F46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for(q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]);q&lt;=</w:t>
      </w:r>
      <w:proofErr w:type="spellStart"/>
      <w:r w:rsidRPr="00CB5555">
        <w:rPr>
          <w:sz w:val="24"/>
        </w:rPr>
        <w:t>p;q</w:t>
      </w:r>
      <w:proofErr w:type="spellEnd"/>
      <w:r w:rsidRPr="00CB5555">
        <w:rPr>
          <w:sz w:val="24"/>
        </w:rPr>
        <w:t>++)</w:t>
      </w:r>
    </w:p>
    <w:p w14:paraId="168A6ACC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    *(q-1)=*q;//</w:t>
      </w:r>
      <w:r w:rsidRPr="00CB5555">
        <w:rPr>
          <w:sz w:val="24"/>
        </w:rPr>
        <w:t>被删元素之后的元素依次前移</w:t>
      </w:r>
    </w:p>
    <w:p w14:paraId="572FC9D5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--(L-&gt;length);</w:t>
      </w:r>
    </w:p>
    <w:p w14:paraId="5F5ED348" w14:textId="77777777" w:rsidR="00CB248D" w:rsidRPr="00CB5555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 xml:space="preserve">    return OK;</w:t>
      </w:r>
    </w:p>
    <w:p w14:paraId="53DC685E" w14:textId="3D64C920" w:rsidR="00CB248D" w:rsidRDefault="00CB248D" w:rsidP="005C3FF4">
      <w:pPr>
        <w:ind w:leftChars="200" w:left="420"/>
        <w:rPr>
          <w:sz w:val="24"/>
        </w:rPr>
      </w:pPr>
      <w:r w:rsidRPr="00CB5555">
        <w:rPr>
          <w:sz w:val="24"/>
        </w:rPr>
        <w:t>}</w:t>
      </w:r>
    </w:p>
    <w:p w14:paraId="5E84A72A" w14:textId="77777777" w:rsidR="00CB248D" w:rsidRPr="00CB5555" w:rsidRDefault="00CB248D" w:rsidP="00CB248D">
      <w:pPr>
        <w:rPr>
          <w:sz w:val="24"/>
        </w:rPr>
      </w:pPr>
    </w:p>
    <w:p w14:paraId="2ACBE155" w14:textId="5F0EDB65" w:rsidR="003A48C1" w:rsidRDefault="003A48C1" w:rsidP="003A48C1">
      <w:pPr>
        <w:pStyle w:val="31"/>
      </w:pPr>
      <w:r>
        <w:rPr>
          <w:rFonts w:hint="eastAsia"/>
        </w:rPr>
        <w:t>1.3.</w:t>
      </w:r>
      <w:r w:rsidR="00645588">
        <w:rPr>
          <w:rFonts w:hint="eastAsia"/>
        </w:rPr>
        <w:t>3</w:t>
      </w:r>
      <w:r>
        <w:t xml:space="preserve"> </w:t>
      </w:r>
      <w:r>
        <w:rPr>
          <w:rFonts w:hint="eastAsia"/>
        </w:rPr>
        <w:t>用文件读写</w:t>
      </w:r>
    </w:p>
    <w:p w14:paraId="510D8422" w14:textId="036C0143" w:rsidR="00A02E4E" w:rsidRDefault="00A02E4E" w:rsidP="00607EA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文件的读取可用多个线性表进行操作，</w:t>
      </w:r>
      <w:r w:rsidR="00607EA8">
        <w:rPr>
          <w:rFonts w:hint="eastAsia"/>
          <w:sz w:val="24"/>
        </w:rPr>
        <w:t>例如用线性表</w:t>
      </w:r>
      <w:r w:rsidR="00607EA8">
        <w:rPr>
          <w:rFonts w:hint="eastAsia"/>
          <w:sz w:val="24"/>
        </w:rPr>
        <w:t>1</w:t>
      </w:r>
      <w:r w:rsidR="00607EA8">
        <w:rPr>
          <w:rFonts w:hint="eastAsia"/>
          <w:sz w:val="24"/>
        </w:rPr>
        <w:t>写入文件，再创建线性表</w:t>
      </w:r>
      <w:r w:rsidR="00607EA8">
        <w:rPr>
          <w:rFonts w:hint="eastAsia"/>
          <w:sz w:val="24"/>
        </w:rPr>
        <w:t>2</w:t>
      </w:r>
      <w:r w:rsidR="00607EA8">
        <w:rPr>
          <w:rFonts w:hint="eastAsia"/>
          <w:sz w:val="24"/>
        </w:rPr>
        <w:t>读取数据，使之与线性表</w:t>
      </w:r>
      <w:r w:rsidR="00607EA8">
        <w:rPr>
          <w:rFonts w:hint="eastAsia"/>
          <w:sz w:val="24"/>
        </w:rPr>
        <w:t>1</w:t>
      </w:r>
      <w:r w:rsidR="00607EA8">
        <w:rPr>
          <w:sz w:val="24"/>
        </w:rPr>
        <w:t xml:space="preserve"> </w:t>
      </w:r>
      <w:r w:rsidR="00607EA8">
        <w:rPr>
          <w:rFonts w:hint="eastAsia"/>
          <w:sz w:val="24"/>
        </w:rPr>
        <w:t>相同。</w:t>
      </w:r>
    </w:p>
    <w:p w14:paraId="39BA2E4C" w14:textId="77777777" w:rsidR="00E501E5" w:rsidRDefault="00607EA8" w:rsidP="00E501E5">
      <w:pPr>
        <w:pStyle w:val="af7"/>
        <w:numPr>
          <w:ilvl w:val="0"/>
          <w:numId w:val="19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写入因为不要求打开文件能直接看到数据，而是用另外一个线性表直接读取，故编写代码时直接用</w:t>
      </w:r>
      <w:proofErr w:type="spellStart"/>
      <w:r w:rsidRPr="00E501E5">
        <w:rPr>
          <w:rFonts w:hint="eastAsia"/>
          <w:sz w:val="24"/>
        </w:rPr>
        <w:t>fwrite</w:t>
      </w:r>
      <w:proofErr w:type="spellEnd"/>
      <w:r w:rsidRPr="00E501E5">
        <w:rPr>
          <w:rFonts w:hint="eastAsia"/>
          <w:sz w:val="24"/>
        </w:rPr>
        <w:t>进行二进制写入，而不采用</w:t>
      </w:r>
      <w:proofErr w:type="spellStart"/>
      <w:r w:rsidRPr="00E501E5">
        <w:rPr>
          <w:rFonts w:hint="eastAsia"/>
          <w:sz w:val="24"/>
        </w:rPr>
        <w:t>fprintf</w:t>
      </w:r>
      <w:proofErr w:type="spellEnd"/>
      <w:r w:rsidRPr="00E501E5">
        <w:rPr>
          <w:rFonts w:hint="eastAsia"/>
          <w:sz w:val="24"/>
        </w:rPr>
        <w:t>函数</w:t>
      </w:r>
      <w:r w:rsidRPr="00E501E5">
        <w:rPr>
          <w:rFonts w:hint="eastAsia"/>
          <w:sz w:val="24"/>
        </w:rPr>
        <w:t>(</w:t>
      </w:r>
      <w:r w:rsidRPr="00E501E5">
        <w:rPr>
          <w:rFonts w:hint="eastAsia"/>
          <w:sz w:val="24"/>
        </w:rPr>
        <w:t>该函数写入可直接看到数据</w:t>
      </w:r>
      <w:r w:rsidRPr="00E501E5">
        <w:rPr>
          <w:rFonts w:hint="eastAsia"/>
          <w:sz w:val="24"/>
        </w:rPr>
        <w:t>)</w:t>
      </w:r>
      <w:r w:rsidRPr="00E501E5">
        <w:rPr>
          <w:rFonts w:hint="eastAsia"/>
          <w:sz w:val="24"/>
        </w:rPr>
        <w:t>。</w:t>
      </w:r>
    </w:p>
    <w:p w14:paraId="39F4569D" w14:textId="3FD45D56" w:rsidR="00CB248D" w:rsidRPr="00E501E5" w:rsidRDefault="00CB248D" w:rsidP="00E501E5">
      <w:pPr>
        <w:ind w:leftChars="200" w:left="420"/>
        <w:rPr>
          <w:sz w:val="24"/>
        </w:rPr>
      </w:pPr>
      <w:r w:rsidRPr="00E501E5">
        <w:rPr>
          <w:rFonts w:hint="eastAsia"/>
          <w:sz w:val="24"/>
        </w:rPr>
        <w:t>写入文件：</w:t>
      </w:r>
    </w:p>
    <w:p w14:paraId="017032E8" w14:textId="56E8BF00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Wir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 {</w:t>
      </w:r>
    </w:p>
    <w:p w14:paraId="485DAE4F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FILE  *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NULL;</w:t>
      </w:r>
    </w:p>
    <w:p w14:paraId="4CF4DB7D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char filename[30];</w:t>
      </w:r>
    </w:p>
    <w:p w14:paraId="68951C61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input file name: ");</w:t>
      </w:r>
    </w:p>
    <w:p w14:paraId="3B6EAA80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s",filename</w:t>
      </w:r>
      <w:proofErr w:type="spellEnd"/>
      <w:r w:rsidRPr="00CB5555">
        <w:rPr>
          <w:sz w:val="24"/>
        </w:rPr>
        <w:t>);</w:t>
      </w:r>
    </w:p>
    <w:p w14:paraId="1F8FD49B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if (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fopen</w:t>
      </w:r>
      <w:proofErr w:type="spellEnd"/>
      <w:r w:rsidRPr="00CB5555">
        <w:rPr>
          <w:sz w:val="24"/>
        </w:rPr>
        <w:t>(filename,"</w:t>
      </w:r>
      <w:proofErr w:type="spellStart"/>
      <w:r w:rsidRPr="00CB5555">
        <w:rPr>
          <w:sz w:val="24"/>
        </w:rPr>
        <w:t>wb</w:t>
      </w:r>
      <w:proofErr w:type="spellEnd"/>
      <w:r w:rsidRPr="00CB5555">
        <w:rPr>
          <w:sz w:val="24"/>
        </w:rPr>
        <w:t>"))==NULL){</w:t>
      </w:r>
    </w:p>
    <w:p w14:paraId="6BDC0B8F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File open error\n ");</w:t>
      </w:r>
    </w:p>
    <w:p w14:paraId="73B45133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    return FALSE;</w:t>
      </w:r>
    </w:p>
    <w:p w14:paraId="679C133A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}</w:t>
      </w:r>
    </w:p>
    <w:p w14:paraId="699A8217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写文件的方法</w:t>
      </w:r>
    </w:p>
    <w:p w14:paraId="677DAD61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fwri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.elem,sizeof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,</w:t>
      </w:r>
      <w:proofErr w:type="spellStart"/>
      <w:r w:rsidRPr="00CB5555">
        <w:rPr>
          <w:sz w:val="24"/>
        </w:rPr>
        <w:t>L.length,fp</w:t>
      </w:r>
      <w:proofErr w:type="spellEnd"/>
      <w:r w:rsidRPr="00CB5555">
        <w:rPr>
          <w:sz w:val="24"/>
        </w:rPr>
        <w:t>);</w:t>
      </w:r>
    </w:p>
    <w:p w14:paraId="5B715A32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这里是</w:t>
      </w:r>
      <w:r w:rsidRPr="00CB5555">
        <w:rPr>
          <w:sz w:val="24"/>
        </w:rPr>
        <w:t>1</w:t>
      </w:r>
      <w:r w:rsidRPr="00CB5555">
        <w:rPr>
          <w:sz w:val="24"/>
        </w:rPr>
        <w:t>次性写入，对于其它物理结构，</w:t>
      </w:r>
    </w:p>
    <w:p w14:paraId="269E28F3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也可以先写入表长，再写入全部元素</w:t>
      </w:r>
      <w:r w:rsidRPr="00CB5555">
        <w:rPr>
          <w:sz w:val="24"/>
        </w:rPr>
        <w:t>,</w:t>
      </w:r>
      <w:r w:rsidRPr="00CB5555">
        <w:rPr>
          <w:sz w:val="24"/>
        </w:rPr>
        <w:t>这样读入会更方便</w:t>
      </w:r>
    </w:p>
    <w:p w14:paraId="1C95C4A0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fclo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);</w:t>
      </w:r>
    </w:p>
    <w:p w14:paraId="38A4F981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return OK;</w:t>
      </w:r>
    </w:p>
    <w:p w14:paraId="2C04995D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>}</w:t>
      </w:r>
    </w:p>
    <w:p w14:paraId="477C53E9" w14:textId="205879BD" w:rsidR="008C6ABE" w:rsidRPr="00E501E5" w:rsidRDefault="00E501E5" w:rsidP="008C6ABE">
      <w:pPr>
        <w:pStyle w:val="af7"/>
        <w:numPr>
          <w:ilvl w:val="0"/>
          <w:numId w:val="19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读取因为是顺序表，所以直接</w:t>
      </w:r>
      <w:r w:rsidRPr="00E501E5">
        <w:rPr>
          <w:rFonts w:hint="eastAsia"/>
          <w:sz w:val="24"/>
        </w:rPr>
        <w:t>while</w:t>
      </w:r>
      <w:r w:rsidRPr="00E501E5">
        <w:rPr>
          <w:rFonts w:hint="eastAsia"/>
          <w:sz w:val="24"/>
        </w:rPr>
        <w:t>循环即可将数据从文件中保存到顺序表中。</w:t>
      </w:r>
    </w:p>
    <w:p w14:paraId="19D9D62C" w14:textId="7DB35760" w:rsidR="00CB248D" w:rsidRPr="00E501E5" w:rsidRDefault="00CB248D" w:rsidP="00E501E5">
      <w:pPr>
        <w:ind w:leftChars="200" w:left="420"/>
        <w:rPr>
          <w:sz w:val="24"/>
        </w:rPr>
      </w:pPr>
      <w:r w:rsidRPr="00E501E5">
        <w:rPr>
          <w:rFonts w:hint="eastAsia"/>
          <w:sz w:val="24"/>
        </w:rPr>
        <w:t>读取文件：</w:t>
      </w:r>
    </w:p>
    <w:p w14:paraId="07ABE44B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>status Read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 {</w:t>
      </w:r>
    </w:p>
    <w:p w14:paraId="6861D222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FILE  *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;</w:t>
      </w:r>
    </w:p>
    <w:p w14:paraId="0BC747BC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char filename[30];</w:t>
      </w:r>
    </w:p>
    <w:p w14:paraId="7717A18E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input file name: ");</w:t>
      </w:r>
    </w:p>
    <w:p w14:paraId="609DAF82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s",filename</w:t>
      </w:r>
      <w:proofErr w:type="spellEnd"/>
      <w:r w:rsidRPr="00CB5555">
        <w:rPr>
          <w:sz w:val="24"/>
        </w:rPr>
        <w:t>);</w:t>
      </w:r>
    </w:p>
    <w:p w14:paraId="1C62EFDC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读文件的方法</w:t>
      </w:r>
    </w:p>
    <w:p w14:paraId="1A989866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lastRenderedPageBreak/>
        <w:t xml:space="preserve">    L-&gt;length=0;</w:t>
      </w:r>
    </w:p>
    <w:p w14:paraId="6B1B53D9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if (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fopen</w:t>
      </w:r>
      <w:proofErr w:type="spellEnd"/>
      <w:r w:rsidRPr="00CB5555">
        <w:rPr>
          <w:sz w:val="24"/>
        </w:rPr>
        <w:t>(filename,"</w:t>
      </w:r>
      <w:proofErr w:type="spellStart"/>
      <w:r w:rsidRPr="00CB5555">
        <w:rPr>
          <w:sz w:val="24"/>
        </w:rPr>
        <w:t>rb</w:t>
      </w:r>
      <w:proofErr w:type="spellEnd"/>
      <w:r w:rsidRPr="00CB5555">
        <w:rPr>
          <w:sz w:val="24"/>
        </w:rPr>
        <w:t>"))==NULL){</w:t>
      </w:r>
    </w:p>
    <w:p w14:paraId="126CA106" w14:textId="77777777" w:rsidR="008C6ABE" w:rsidRPr="00800CEC" w:rsidRDefault="008C6ABE" w:rsidP="00E501E5">
      <w:pPr>
        <w:ind w:leftChars="200" w:left="420"/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File open error\n ");</w:t>
      </w:r>
    </w:p>
    <w:p w14:paraId="6C6A19F3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    return FALSE;</w:t>
      </w:r>
    </w:p>
    <w:p w14:paraId="3D727703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}</w:t>
      </w:r>
    </w:p>
    <w:p w14:paraId="6B4C921E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while(</w:t>
      </w:r>
      <w:proofErr w:type="spellStart"/>
      <w:r w:rsidRPr="00CB5555">
        <w:rPr>
          <w:sz w:val="24"/>
        </w:rPr>
        <w:t>fread</w:t>
      </w:r>
      <w:proofErr w:type="spellEnd"/>
      <w:r w:rsidRPr="00CB5555">
        <w:rPr>
          <w:sz w:val="24"/>
        </w:rPr>
        <w:t>(&amp;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L-&gt;length],</w:t>
      </w:r>
      <w:proofErr w:type="spellStart"/>
      <w:r w:rsidRPr="00CB5555">
        <w:rPr>
          <w:sz w:val="24"/>
        </w:rPr>
        <w:t>sizeof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,1,fp))</w:t>
      </w:r>
    </w:p>
    <w:p w14:paraId="738E758B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L-&gt;length++;</w:t>
      </w:r>
    </w:p>
    <w:p w14:paraId="3B403E06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这里从文件中逐个读取数据元素恢复顺序表，对于不同的物理结构，可通过读取的数据元素恢复内存中的物理结构。</w:t>
      </w:r>
    </w:p>
    <w:p w14:paraId="2A982EA5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ab/>
      </w:r>
      <w:proofErr w:type="spellStart"/>
      <w:r w:rsidRPr="00CB5555">
        <w:rPr>
          <w:sz w:val="24"/>
        </w:rPr>
        <w:t>fclo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);</w:t>
      </w:r>
    </w:p>
    <w:p w14:paraId="2B4227D7" w14:textId="77777777" w:rsidR="008C6ABE" w:rsidRPr="00CB5555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 xml:space="preserve">    return OK;</w:t>
      </w:r>
    </w:p>
    <w:p w14:paraId="0E0321C7" w14:textId="686E0612" w:rsidR="00DD68AD" w:rsidRDefault="008C6ABE" w:rsidP="00E501E5">
      <w:pPr>
        <w:ind w:leftChars="200" w:left="420"/>
        <w:rPr>
          <w:sz w:val="24"/>
        </w:rPr>
      </w:pPr>
      <w:r w:rsidRPr="00CB5555">
        <w:rPr>
          <w:sz w:val="24"/>
        </w:rPr>
        <w:t>}</w:t>
      </w:r>
    </w:p>
    <w:p w14:paraId="5FEBCDA2" w14:textId="77777777" w:rsidR="00645588" w:rsidRPr="00645588" w:rsidRDefault="00645588" w:rsidP="00645588">
      <w:pPr>
        <w:rPr>
          <w:sz w:val="24"/>
        </w:rPr>
      </w:pPr>
    </w:p>
    <w:p w14:paraId="57033185" w14:textId="6C848CAC" w:rsidR="00EA58E3" w:rsidRPr="00503CF4" w:rsidRDefault="007914FE" w:rsidP="00503CF4">
      <w:pPr>
        <w:pStyle w:val="2"/>
        <w:spacing w:before="156" w:after="156"/>
      </w:pPr>
      <w:bookmarkStart w:id="15" w:name="_Toc28598558"/>
      <w:r w:rsidRPr="00503CF4">
        <w:rPr>
          <w:rFonts w:ascii="黑体" w:hAnsi="黑体"/>
        </w:rPr>
        <w:t>1</w:t>
      </w:r>
      <w:r w:rsidR="00503CF4" w:rsidRPr="00503CF4">
        <w:rPr>
          <w:rFonts w:ascii="黑体" w:hAnsi="黑体"/>
        </w:rPr>
        <w:t>.</w:t>
      </w:r>
      <w:r w:rsidR="00EA58E3" w:rsidRPr="00503CF4">
        <w:rPr>
          <w:rFonts w:ascii="黑体" w:hAnsi="黑体" w:hint="eastAsia"/>
        </w:rPr>
        <w:t>4</w:t>
      </w:r>
      <w:r w:rsidR="00EA58E3" w:rsidRPr="00503CF4">
        <w:t xml:space="preserve"> </w:t>
      </w:r>
      <w:r w:rsidRPr="00503CF4">
        <w:rPr>
          <w:rFonts w:hint="eastAsia"/>
        </w:rPr>
        <w:t>系统测试</w:t>
      </w:r>
      <w:bookmarkEnd w:id="15"/>
    </w:p>
    <w:p w14:paraId="14F48DAF" w14:textId="4241589A" w:rsidR="00EA58E3" w:rsidRDefault="00EA58E3" w:rsidP="00EA58E3">
      <w:pPr>
        <w:pStyle w:val="31"/>
      </w:pPr>
      <w:r>
        <w:rPr>
          <w:rFonts w:hint="eastAsia"/>
        </w:rPr>
        <w:t>1.4.</w:t>
      </w:r>
      <w:r w:rsidR="003A48C1">
        <w:rPr>
          <w:rFonts w:hint="eastAsia"/>
        </w:rPr>
        <w:t>1</w:t>
      </w:r>
      <w:r>
        <w:t xml:space="preserve"> </w:t>
      </w:r>
      <w:r>
        <w:rPr>
          <w:rFonts w:hint="eastAsia"/>
        </w:rPr>
        <w:t>测试计划</w:t>
      </w:r>
    </w:p>
    <w:p w14:paraId="5FF0E8EE" w14:textId="179C1395" w:rsidR="001569DA" w:rsidRPr="001569DA" w:rsidRDefault="001569DA" w:rsidP="001569DA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1-2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测试计划</w:t>
      </w:r>
    </w:p>
    <w:tbl>
      <w:tblPr>
        <w:tblStyle w:val="11"/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966"/>
        <w:gridCol w:w="1966"/>
        <w:gridCol w:w="1967"/>
        <w:gridCol w:w="1967"/>
      </w:tblGrid>
      <w:tr w:rsidR="00404DAD" w:rsidRPr="00404DAD" w14:paraId="239604FD" w14:textId="77777777" w:rsidTr="001569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2F5A9DE" w14:textId="7D907402" w:rsidR="00F01ACA" w:rsidRPr="00404DAD" w:rsidRDefault="00F01ACA" w:rsidP="00F01ACA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1966" w:type="dxa"/>
          </w:tcPr>
          <w:p w14:paraId="05829AF2" w14:textId="779EFFD8" w:rsidR="00F01ACA" w:rsidRPr="00404DAD" w:rsidRDefault="00F01ACA" w:rsidP="00F01A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的线性表</w:t>
            </w:r>
          </w:p>
        </w:tc>
        <w:tc>
          <w:tcPr>
            <w:tcW w:w="1966" w:type="dxa"/>
          </w:tcPr>
          <w:p w14:paraId="7E7EDB99" w14:textId="257CEA87" w:rsidR="00F01ACA" w:rsidRPr="00404DAD" w:rsidRDefault="00F01ACA" w:rsidP="00F01A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输入的参数</w:t>
            </w:r>
          </w:p>
        </w:tc>
        <w:tc>
          <w:tcPr>
            <w:tcW w:w="1967" w:type="dxa"/>
          </w:tcPr>
          <w:p w14:paraId="63BB8ACB" w14:textId="39E6810B" w:rsidR="00F01ACA" w:rsidRPr="00404DAD" w:rsidRDefault="00212765" w:rsidP="00F01A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预计</w:t>
            </w:r>
            <w:r w:rsidR="00F01ACA" w:rsidRPr="00404DAD">
              <w:rPr>
                <w:rFonts w:ascii="宋体" w:hAnsi="宋体" w:hint="eastAsia"/>
                <w:sz w:val="24"/>
              </w:rPr>
              <w:t>结果</w:t>
            </w:r>
          </w:p>
        </w:tc>
        <w:tc>
          <w:tcPr>
            <w:tcW w:w="1967" w:type="dxa"/>
          </w:tcPr>
          <w:p w14:paraId="2CC884A9" w14:textId="7B1C783C" w:rsidR="00F01ACA" w:rsidRPr="00404DAD" w:rsidRDefault="00F01ACA" w:rsidP="00F01AC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线性表实际状态</w:t>
            </w:r>
          </w:p>
        </w:tc>
      </w:tr>
      <w:tr w:rsidR="00F01ACA" w14:paraId="731A0CDF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D4A1D39" w14:textId="32D5863C" w:rsidR="00F01ACA" w:rsidRPr="00F01ACA" w:rsidRDefault="00911531" w:rsidP="00F01ACA">
            <w:pPr>
              <w:jc w:val="center"/>
              <w:rPr>
                <w:rFonts w:ascii="宋体" w:hAnsi="宋体"/>
                <w:b w:val="0"/>
                <w:bCs w:val="0"/>
                <w:sz w:val="24"/>
              </w:rPr>
            </w:pPr>
            <w:r>
              <w:rPr>
                <w:rFonts w:ascii="宋体" w:hAnsi="宋体" w:hint="eastAsia"/>
                <w:b w:val="0"/>
                <w:bCs w:val="0"/>
                <w:sz w:val="24"/>
              </w:rPr>
              <w:t>选择线性表</w:t>
            </w:r>
          </w:p>
        </w:tc>
        <w:tc>
          <w:tcPr>
            <w:tcW w:w="1966" w:type="dxa"/>
          </w:tcPr>
          <w:p w14:paraId="2F500034" w14:textId="448B7A8C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2B24A555" w14:textId="35E92307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7" w:type="dxa"/>
          </w:tcPr>
          <w:p w14:paraId="37E76A92" w14:textId="200602EE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线性表1进行操作</w:t>
            </w:r>
          </w:p>
        </w:tc>
        <w:tc>
          <w:tcPr>
            <w:tcW w:w="1967" w:type="dxa"/>
          </w:tcPr>
          <w:p w14:paraId="43F041D3" w14:textId="5C837C68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线性表1，并未创建</w:t>
            </w:r>
          </w:p>
        </w:tc>
      </w:tr>
      <w:tr w:rsidR="00F01ACA" w14:paraId="4626DAF0" w14:textId="77777777" w:rsidTr="001569DA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96CC351" w14:textId="52D09085" w:rsidR="00F01ACA" w:rsidRPr="00CA2F0E" w:rsidRDefault="00911531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1966" w:type="dxa"/>
          </w:tcPr>
          <w:p w14:paraId="6C8DE173" w14:textId="264527F8" w:rsidR="00F01ACA" w:rsidRPr="00F01ACA" w:rsidRDefault="00911531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1A0EEF9E" w14:textId="7B06A235" w:rsidR="00F01ACA" w:rsidRPr="00F01ACA" w:rsidRDefault="00911531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4A0B372C" w14:textId="2202FAB9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</w:t>
            </w:r>
            <w:r w:rsidR="00911531">
              <w:rPr>
                <w:rFonts w:ascii="宋体" w:hAnsi="宋体" w:hint="eastAsia"/>
                <w:sz w:val="24"/>
              </w:rPr>
              <w:t>线性表1</w:t>
            </w:r>
          </w:p>
        </w:tc>
        <w:tc>
          <w:tcPr>
            <w:tcW w:w="1967" w:type="dxa"/>
          </w:tcPr>
          <w:p w14:paraId="2B50645C" w14:textId="517D6EE2" w:rsidR="00F01ACA" w:rsidRPr="00F01ACA" w:rsidRDefault="00911531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分配了连续的空间，表长为0</w:t>
            </w:r>
          </w:p>
        </w:tc>
      </w:tr>
      <w:tr w:rsidR="00F01ACA" w14:paraId="4BB2E367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BAA07E5" w14:textId="17B7A1B5" w:rsidR="00F01ACA" w:rsidRPr="00CA2F0E" w:rsidRDefault="00911531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rFonts w:eastAsiaTheme="minorEastAsia"/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rFonts w:eastAsiaTheme="minorEastAsia"/>
                <w:b w:val="0"/>
                <w:bCs w:val="0"/>
                <w:sz w:val="24"/>
              </w:rPr>
              <w:t>ListInsert</w:t>
            </w:r>
            <w:proofErr w:type="spellEnd"/>
            <w:r w:rsidRPr="00CA2F0E">
              <w:rPr>
                <w:b w:val="0"/>
                <w:bCs w:val="0"/>
                <w:sz w:val="24"/>
              </w:rPr>
              <w:t>（多次调用）</w:t>
            </w:r>
          </w:p>
        </w:tc>
        <w:tc>
          <w:tcPr>
            <w:tcW w:w="1966" w:type="dxa"/>
          </w:tcPr>
          <w:p w14:paraId="24FDCCD0" w14:textId="0BBACA9E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37A6FB44" w14:textId="5D7EFF44" w:rsidR="00F01ACA" w:rsidRPr="00F01ACA" w:rsidRDefault="00911531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1；2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2；3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3；4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1967" w:type="dxa"/>
          </w:tcPr>
          <w:p w14:paraId="1C021FEB" w14:textId="3E766417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1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写入数据</w:t>
            </w:r>
          </w:p>
        </w:tc>
        <w:tc>
          <w:tcPr>
            <w:tcW w:w="1967" w:type="dxa"/>
          </w:tcPr>
          <w:p w14:paraId="188F4766" w14:textId="409CFAA4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36363E23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8CACDF8" w14:textId="41AB4EDF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t xml:space="preserve"> </w:t>
            </w:r>
            <w:r w:rsidRPr="00CA2F0E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Empty</w:t>
            </w:r>
            <w:proofErr w:type="spellEnd"/>
          </w:p>
        </w:tc>
        <w:tc>
          <w:tcPr>
            <w:tcW w:w="1966" w:type="dxa"/>
          </w:tcPr>
          <w:p w14:paraId="074C7DFC" w14:textId="0AE6183A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1C89ECB0" w14:textId="5A0427EB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7249E1FE" w14:textId="5DFD8BA9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非空</w:t>
            </w:r>
          </w:p>
        </w:tc>
        <w:tc>
          <w:tcPr>
            <w:tcW w:w="1967" w:type="dxa"/>
          </w:tcPr>
          <w:p w14:paraId="176FC71C" w14:textId="416FF938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177CA422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9FA8AB2" w14:textId="22A435C2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Length</w:t>
            </w:r>
            <w:proofErr w:type="spellEnd"/>
          </w:p>
        </w:tc>
        <w:tc>
          <w:tcPr>
            <w:tcW w:w="1966" w:type="dxa"/>
          </w:tcPr>
          <w:p w14:paraId="7BA7C187" w14:textId="10AF12CB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6DB84356" w14:textId="38D9CCEF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50FC3EA4" w14:textId="50D6FDCB" w:rsidR="00F01ACA" w:rsidRPr="00F01ACA" w:rsidRDefault="00212765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长度</w:t>
            </w:r>
          </w:p>
        </w:tc>
        <w:tc>
          <w:tcPr>
            <w:tcW w:w="1967" w:type="dxa"/>
          </w:tcPr>
          <w:p w14:paraId="77FBF1EA" w14:textId="7FB8AA30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7DCC2D9B" w14:textId="77777777" w:rsidTr="001569DA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3B16539" w14:textId="3A8D8C7C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GetElem</w:t>
            </w:r>
            <w:proofErr w:type="spellEnd"/>
          </w:p>
        </w:tc>
        <w:tc>
          <w:tcPr>
            <w:tcW w:w="1966" w:type="dxa"/>
          </w:tcPr>
          <w:p w14:paraId="67851060" w14:textId="2770BBE1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76D21674" w14:textId="3D9CA5EA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想要获得的元素位置：3</w:t>
            </w:r>
          </w:p>
        </w:tc>
        <w:tc>
          <w:tcPr>
            <w:tcW w:w="1967" w:type="dxa"/>
          </w:tcPr>
          <w:p w14:paraId="74B44956" w14:textId="27F471CD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第3个位置的元素</w:t>
            </w:r>
          </w:p>
        </w:tc>
        <w:tc>
          <w:tcPr>
            <w:tcW w:w="1967" w:type="dxa"/>
          </w:tcPr>
          <w:p w14:paraId="436E6958" w14:textId="6A65F343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58D94A82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CFE8EF1" w14:textId="4CB05C64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7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ocateElem</w:t>
            </w:r>
            <w:proofErr w:type="spellEnd"/>
          </w:p>
        </w:tc>
        <w:tc>
          <w:tcPr>
            <w:tcW w:w="1966" w:type="dxa"/>
          </w:tcPr>
          <w:p w14:paraId="6CBE824C" w14:textId="2AE4812E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63999A23" w14:textId="00485E46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查找的元素：2</w:t>
            </w:r>
          </w:p>
        </w:tc>
        <w:tc>
          <w:tcPr>
            <w:tcW w:w="1967" w:type="dxa"/>
          </w:tcPr>
          <w:p w14:paraId="16BB2CB9" w14:textId="4D8AB072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与该元素相同的元素的位置</w:t>
            </w:r>
          </w:p>
        </w:tc>
        <w:tc>
          <w:tcPr>
            <w:tcW w:w="1967" w:type="dxa"/>
          </w:tcPr>
          <w:p w14:paraId="25AF804A" w14:textId="64324D0B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4D6E6B69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30C3CD6" w14:textId="2F1A9813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PriorElem</w:t>
            </w:r>
            <w:proofErr w:type="spellEnd"/>
          </w:p>
        </w:tc>
        <w:tc>
          <w:tcPr>
            <w:tcW w:w="1966" w:type="dxa"/>
          </w:tcPr>
          <w:p w14:paraId="2786AEE4" w14:textId="1B3C7E68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74F02FCD" w14:textId="30D19B15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获得前驱的元素：3</w:t>
            </w:r>
          </w:p>
        </w:tc>
        <w:tc>
          <w:tcPr>
            <w:tcW w:w="1967" w:type="dxa"/>
          </w:tcPr>
          <w:p w14:paraId="3D66B68C" w14:textId="5FBBE54B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元素的前驱</w:t>
            </w:r>
          </w:p>
        </w:tc>
        <w:tc>
          <w:tcPr>
            <w:tcW w:w="1967" w:type="dxa"/>
          </w:tcPr>
          <w:p w14:paraId="2875E211" w14:textId="78C29AED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7E6A5E28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01B6EB1" w14:textId="5602BF30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NextElem</w:t>
            </w:r>
            <w:proofErr w:type="spellEnd"/>
          </w:p>
        </w:tc>
        <w:tc>
          <w:tcPr>
            <w:tcW w:w="1966" w:type="dxa"/>
          </w:tcPr>
          <w:p w14:paraId="57724415" w14:textId="7ACA1433" w:rsidR="00F01ACA" w:rsidRPr="00F01ACA" w:rsidRDefault="00CA2F0E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55AAB3EB" w14:textId="4C0F5545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获得后继的元素：3</w:t>
            </w:r>
          </w:p>
        </w:tc>
        <w:tc>
          <w:tcPr>
            <w:tcW w:w="1967" w:type="dxa"/>
          </w:tcPr>
          <w:p w14:paraId="10C5137E" w14:textId="5D3211D2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元素后继</w:t>
            </w:r>
          </w:p>
        </w:tc>
        <w:tc>
          <w:tcPr>
            <w:tcW w:w="1967" w:type="dxa"/>
          </w:tcPr>
          <w:p w14:paraId="7389896F" w14:textId="427D3138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F01ACA" w14:paraId="53C35E4E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1AB2808" w14:textId="5C7D1246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Insert</w:t>
            </w:r>
            <w:proofErr w:type="spellEnd"/>
          </w:p>
        </w:tc>
        <w:tc>
          <w:tcPr>
            <w:tcW w:w="1966" w:type="dxa"/>
          </w:tcPr>
          <w:p w14:paraId="2E2B8C5B" w14:textId="3575E01D" w:rsidR="00F01ACA" w:rsidRPr="00F01ACA" w:rsidRDefault="00CA2F0E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57B4438B" w14:textId="6B93B10E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4；</w:t>
            </w:r>
          </w:p>
        </w:tc>
        <w:tc>
          <w:tcPr>
            <w:tcW w:w="1967" w:type="dxa"/>
          </w:tcPr>
          <w:p w14:paraId="39900616" w14:textId="512ED7BF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在第四个位置插入元素4</w:t>
            </w:r>
          </w:p>
        </w:tc>
        <w:tc>
          <w:tcPr>
            <w:tcW w:w="1967" w:type="dxa"/>
          </w:tcPr>
          <w:p w14:paraId="6546449E" w14:textId="63F696A1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，5</w:t>
            </w:r>
          </w:p>
        </w:tc>
      </w:tr>
      <w:tr w:rsidR="00F01ACA" w14:paraId="5EA5A9A3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0905A850" w14:textId="70CA092F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Delete</w:t>
            </w:r>
            <w:proofErr w:type="spellEnd"/>
          </w:p>
        </w:tc>
        <w:tc>
          <w:tcPr>
            <w:tcW w:w="1966" w:type="dxa"/>
          </w:tcPr>
          <w:p w14:paraId="3916AD99" w14:textId="05FD98ED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360EAAB0" w14:textId="1115FED6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元素的位置：5</w:t>
            </w:r>
          </w:p>
        </w:tc>
        <w:tc>
          <w:tcPr>
            <w:tcW w:w="1967" w:type="dxa"/>
          </w:tcPr>
          <w:p w14:paraId="6BB6EF30" w14:textId="531D4277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第五个位置的元素</w:t>
            </w:r>
          </w:p>
        </w:tc>
        <w:tc>
          <w:tcPr>
            <w:tcW w:w="1967" w:type="dxa"/>
          </w:tcPr>
          <w:p w14:paraId="6402E8B1" w14:textId="66DB277C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F01ACA" w14:paraId="2AF0B6DA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469BC2B" w14:textId="2FD0E733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lastRenderedPageBreak/>
              <w:t xml:space="preserve">1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1966" w:type="dxa"/>
          </w:tcPr>
          <w:p w14:paraId="37646AF4" w14:textId="320A7D72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2267E85C" w14:textId="0E28EF09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0749E379" w14:textId="50E76693" w:rsidR="00275AA7" w:rsidRPr="00F01ACA" w:rsidRDefault="00275AA7" w:rsidP="00275A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线性表1</w:t>
            </w:r>
          </w:p>
        </w:tc>
        <w:tc>
          <w:tcPr>
            <w:tcW w:w="1967" w:type="dxa"/>
          </w:tcPr>
          <w:p w14:paraId="38A84876" w14:textId="0D1B417F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F01ACA" w14:paraId="5528A0AE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FA396D2" w14:textId="44201682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13. Write</w:t>
            </w:r>
          </w:p>
        </w:tc>
        <w:tc>
          <w:tcPr>
            <w:tcW w:w="1966" w:type="dxa"/>
          </w:tcPr>
          <w:p w14:paraId="71DDD705" w14:textId="577B4CDD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668EC7D6" w14:textId="56B6E7C2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ata</w:t>
            </w:r>
          </w:p>
        </w:tc>
        <w:tc>
          <w:tcPr>
            <w:tcW w:w="1967" w:type="dxa"/>
          </w:tcPr>
          <w:p w14:paraId="0E9541AD" w14:textId="5C4102DF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线性表1写入文件</w:t>
            </w:r>
          </w:p>
        </w:tc>
        <w:tc>
          <w:tcPr>
            <w:tcW w:w="1967" w:type="dxa"/>
          </w:tcPr>
          <w:p w14:paraId="0F0530AA" w14:textId="69AC663F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F01ACA" w14:paraId="76FE7DFD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2A91286" w14:textId="1B9C4F6F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ClearList</w:t>
            </w:r>
            <w:proofErr w:type="spellEnd"/>
          </w:p>
        </w:tc>
        <w:tc>
          <w:tcPr>
            <w:tcW w:w="1966" w:type="dxa"/>
          </w:tcPr>
          <w:p w14:paraId="7B3853F3" w14:textId="30409AF2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3AF9971A" w14:textId="0DEEFA95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142683CF" w14:textId="0299D14E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清空线性表1</w:t>
            </w:r>
          </w:p>
        </w:tc>
        <w:tc>
          <w:tcPr>
            <w:tcW w:w="1967" w:type="dxa"/>
          </w:tcPr>
          <w:p w14:paraId="249B5AFE" w14:textId="54EA964C" w:rsidR="00F01ACA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表长为0</w:t>
            </w:r>
          </w:p>
        </w:tc>
      </w:tr>
      <w:tr w:rsidR="00F01ACA" w14:paraId="1A05F8DC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C344A33" w14:textId="34556163" w:rsidR="00F01ACA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DestroyList</w:t>
            </w:r>
            <w:proofErr w:type="spellEnd"/>
          </w:p>
        </w:tc>
        <w:tc>
          <w:tcPr>
            <w:tcW w:w="1966" w:type="dxa"/>
          </w:tcPr>
          <w:p w14:paraId="1D0F4099" w14:textId="3984F587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6D2DFEA7" w14:textId="230FE21F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188F3B0A" w14:textId="65BBCBCE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销毁线性表1</w:t>
            </w:r>
          </w:p>
        </w:tc>
        <w:tc>
          <w:tcPr>
            <w:tcW w:w="1967" w:type="dxa"/>
          </w:tcPr>
          <w:p w14:paraId="49D8B78A" w14:textId="433B84E2" w:rsidR="00F01ACA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连续空间被释放</w:t>
            </w:r>
          </w:p>
        </w:tc>
      </w:tr>
      <w:tr w:rsidR="00CA2F0E" w14:paraId="13C70A71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02BE900" w14:textId="3ED4E67A" w:rsidR="00CA2F0E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1966" w:type="dxa"/>
          </w:tcPr>
          <w:p w14:paraId="7F965D31" w14:textId="3CCC1E0D" w:rsidR="00CA2F0E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68229D8" w14:textId="269B8761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0A8C25DA" w14:textId="0AE6C032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  <w:tc>
          <w:tcPr>
            <w:tcW w:w="1967" w:type="dxa"/>
          </w:tcPr>
          <w:p w14:paraId="3D94E2A1" w14:textId="21B356C4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线性表</w:t>
            </w:r>
          </w:p>
        </w:tc>
      </w:tr>
      <w:tr w:rsidR="00CA2F0E" w14:paraId="4B8E0697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09BE3B3" w14:textId="6C2E1D7E" w:rsidR="00CA2F0E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选择线性表</w:t>
            </w:r>
          </w:p>
        </w:tc>
        <w:tc>
          <w:tcPr>
            <w:tcW w:w="1966" w:type="dxa"/>
          </w:tcPr>
          <w:p w14:paraId="577B3AF1" w14:textId="7DA9A2AC" w:rsidR="00CA2F0E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2D91257D" w14:textId="78145732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7" w:type="dxa"/>
          </w:tcPr>
          <w:p w14:paraId="34580281" w14:textId="07771DF0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线性表2进行操作</w:t>
            </w:r>
          </w:p>
        </w:tc>
        <w:tc>
          <w:tcPr>
            <w:tcW w:w="1967" w:type="dxa"/>
          </w:tcPr>
          <w:p w14:paraId="2F64DD64" w14:textId="4C00138D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线性表2，并未创建</w:t>
            </w:r>
          </w:p>
        </w:tc>
      </w:tr>
      <w:tr w:rsidR="006C5D28" w14:paraId="6680B4EE" w14:textId="77777777" w:rsidTr="001569DA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D3EE562" w14:textId="77777777" w:rsidR="006C5D28" w:rsidRPr="00CA2F0E" w:rsidRDefault="006C5D28" w:rsidP="00350CF9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1966" w:type="dxa"/>
          </w:tcPr>
          <w:p w14:paraId="10F29548" w14:textId="7B83C0AB" w:rsidR="006C5D28" w:rsidRPr="00F01ACA" w:rsidRDefault="006C5D28" w:rsidP="00350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455592DE" w14:textId="77777777" w:rsidR="006C5D28" w:rsidRPr="00F01ACA" w:rsidRDefault="006C5D28" w:rsidP="00350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7EF032D3" w14:textId="305001B7" w:rsidR="006C5D28" w:rsidRPr="00F01ACA" w:rsidRDefault="006C5D28" w:rsidP="00350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线性表2</w:t>
            </w:r>
          </w:p>
        </w:tc>
        <w:tc>
          <w:tcPr>
            <w:tcW w:w="1967" w:type="dxa"/>
          </w:tcPr>
          <w:p w14:paraId="5FDAC33C" w14:textId="77777777" w:rsidR="006C5D28" w:rsidRPr="00F01ACA" w:rsidRDefault="006C5D28" w:rsidP="00350C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分配了连续的空间，表长为0</w:t>
            </w:r>
          </w:p>
        </w:tc>
      </w:tr>
      <w:tr w:rsidR="00CA2F0E" w14:paraId="06F7F5DF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FABB2F0" w14:textId="5D936826" w:rsidR="00CA2F0E" w:rsidRPr="00CA2F0E" w:rsidRDefault="00CA2F0E" w:rsidP="00F01ACA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14. Read</w:t>
            </w:r>
          </w:p>
        </w:tc>
        <w:tc>
          <w:tcPr>
            <w:tcW w:w="1966" w:type="dxa"/>
          </w:tcPr>
          <w:p w14:paraId="58FC787A" w14:textId="6FD2AB66" w:rsidR="00CA2F0E" w:rsidRPr="00F01ACA" w:rsidRDefault="00275AA7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68A6D19C" w14:textId="771A35E0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ata</w:t>
            </w:r>
          </w:p>
        </w:tc>
        <w:tc>
          <w:tcPr>
            <w:tcW w:w="1967" w:type="dxa"/>
          </w:tcPr>
          <w:p w14:paraId="62C44016" w14:textId="5EE949F3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从该文件读入数据</w:t>
            </w:r>
          </w:p>
        </w:tc>
        <w:tc>
          <w:tcPr>
            <w:tcW w:w="1967" w:type="dxa"/>
          </w:tcPr>
          <w:p w14:paraId="1DDB73D8" w14:textId="44F7FC48" w:rsidR="00CA2F0E" w:rsidRPr="00F01ACA" w:rsidRDefault="006C5D28" w:rsidP="00F01AC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2序列：1，2，3，4</w:t>
            </w:r>
          </w:p>
        </w:tc>
      </w:tr>
      <w:tr w:rsidR="00CA2F0E" w14:paraId="6919E241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D7FCA88" w14:textId="123DFB14" w:rsidR="00CA2F0E" w:rsidRPr="00212765" w:rsidRDefault="00212765" w:rsidP="00F01ACA">
            <w:pPr>
              <w:jc w:val="center"/>
              <w:rPr>
                <w:b w:val="0"/>
                <w:bCs w:val="0"/>
                <w:sz w:val="24"/>
              </w:rPr>
            </w:pPr>
            <w:r w:rsidRPr="00212765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212765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1966" w:type="dxa"/>
          </w:tcPr>
          <w:p w14:paraId="4A89844B" w14:textId="00065F45" w:rsidR="00CA2F0E" w:rsidRPr="00F01ACA" w:rsidRDefault="00275AA7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18A516A0" w14:textId="4A7E37D2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1061C8C0" w14:textId="78F29823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线性表2</w:t>
            </w:r>
          </w:p>
        </w:tc>
        <w:tc>
          <w:tcPr>
            <w:tcW w:w="1967" w:type="dxa"/>
          </w:tcPr>
          <w:p w14:paraId="125F3250" w14:textId="1D7F7516" w:rsidR="00CA2F0E" w:rsidRPr="00F01ACA" w:rsidRDefault="006C5D28" w:rsidP="00F01A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2序列：1，2，3，4</w:t>
            </w:r>
          </w:p>
        </w:tc>
      </w:tr>
      <w:tr w:rsidR="006C5D28" w14:paraId="34F7397B" w14:textId="77777777" w:rsidTr="001569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35A34025" w14:textId="27B2C6F0" w:rsidR="006C5D28" w:rsidRPr="00212765" w:rsidRDefault="006C5D28" w:rsidP="006C5D28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1966" w:type="dxa"/>
          </w:tcPr>
          <w:p w14:paraId="52E090F9" w14:textId="0361F25D" w:rsidR="006C5D28" w:rsidRDefault="006C5D28" w:rsidP="006C5D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0C268FE1" w14:textId="1C1C0410" w:rsidR="006C5D28" w:rsidRDefault="006C5D28" w:rsidP="006C5D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3E6A6209" w14:textId="79D49AC6" w:rsidR="006C5D28" w:rsidRDefault="006C5D28" w:rsidP="006C5D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  <w:tc>
          <w:tcPr>
            <w:tcW w:w="1967" w:type="dxa"/>
          </w:tcPr>
          <w:p w14:paraId="123FCF0F" w14:textId="6C428A46" w:rsidR="006C5D28" w:rsidRDefault="006C5D28" w:rsidP="006C5D2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线性表</w:t>
            </w:r>
          </w:p>
        </w:tc>
      </w:tr>
      <w:tr w:rsidR="006C5D28" w14:paraId="4FBA8051" w14:textId="77777777" w:rsidTr="001569DA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330F34C8" w14:textId="7F94EA41" w:rsidR="006C5D28" w:rsidRPr="00212765" w:rsidRDefault="006C5D28" w:rsidP="006C5D28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退出选择线性表</w:t>
            </w:r>
          </w:p>
        </w:tc>
        <w:tc>
          <w:tcPr>
            <w:tcW w:w="1966" w:type="dxa"/>
          </w:tcPr>
          <w:p w14:paraId="696899A5" w14:textId="540BE3A1" w:rsidR="006C5D28" w:rsidRDefault="006C5D28" w:rsidP="006C5D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6" w:type="dxa"/>
          </w:tcPr>
          <w:p w14:paraId="6CDB4999" w14:textId="7A4C691B" w:rsidR="006C5D28" w:rsidRDefault="006C5D28" w:rsidP="006C5D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输入0</w:t>
            </w:r>
          </w:p>
        </w:tc>
        <w:tc>
          <w:tcPr>
            <w:tcW w:w="1967" w:type="dxa"/>
          </w:tcPr>
          <w:p w14:paraId="33A359AF" w14:textId="26963601" w:rsidR="006C5D28" w:rsidRDefault="006C5D28" w:rsidP="006C5D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选择</w:t>
            </w:r>
          </w:p>
        </w:tc>
        <w:tc>
          <w:tcPr>
            <w:tcW w:w="1967" w:type="dxa"/>
          </w:tcPr>
          <w:p w14:paraId="1CB46605" w14:textId="7DD16D6E" w:rsidR="006C5D28" w:rsidRDefault="006C5D28" w:rsidP="006C5D2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运行结束</w:t>
            </w:r>
          </w:p>
        </w:tc>
      </w:tr>
    </w:tbl>
    <w:p w14:paraId="72DE4DFF" w14:textId="72EB6726" w:rsidR="00EA58E3" w:rsidRDefault="00EA58E3" w:rsidP="007914FE">
      <w:pPr>
        <w:rPr>
          <w:rFonts w:ascii="宋体" w:hAnsi="宋体"/>
          <w:sz w:val="24"/>
        </w:rPr>
      </w:pPr>
    </w:p>
    <w:p w14:paraId="555DC8D2" w14:textId="4C2A1503" w:rsidR="00EA58E3" w:rsidRDefault="00EA58E3" w:rsidP="00EA58E3">
      <w:pPr>
        <w:pStyle w:val="31"/>
      </w:pPr>
      <w:r>
        <w:rPr>
          <w:rFonts w:hint="eastAsia"/>
        </w:rPr>
        <w:t>1.4.</w:t>
      </w:r>
      <w:r w:rsidR="003A48C1">
        <w:rPr>
          <w:rFonts w:hint="eastAsia"/>
        </w:rPr>
        <w:t>2</w:t>
      </w:r>
      <w:r>
        <w:t xml:space="preserve"> </w:t>
      </w:r>
      <w:r>
        <w:rPr>
          <w:rFonts w:hint="eastAsia"/>
        </w:rPr>
        <w:t>测试结果</w:t>
      </w:r>
    </w:p>
    <w:p w14:paraId="255E6F6C" w14:textId="77777777" w:rsidR="006C5D28" w:rsidRDefault="006C5D28" w:rsidP="00404DA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1.4.1表格的测试计划，运行结果截图如下所示。</w:t>
      </w:r>
    </w:p>
    <w:p w14:paraId="6B007089" w14:textId="3B47EC28" w:rsidR="00404DAD" w:rsidRDefault="00404DAD" w:rsidP="00404DAD">
      <w:pPr>
        <w:pStyle w:val="af7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 w:rsidRPr="00404DAD">
        <w:rPr>
          <w:rFonts w:ascii="宋体" w:hAnsi="宋体" w:hint="eastAsia"/>
          <w:sz w:val="24"/>
        </w:rPr>
        <w:t>选择线性表1，进入操作。</w:t>
      </w:r>
    </w:p>
    <w:p w14:paraId="513B9DE3" w14:textId="339C58F0" w:rsidR="00404DAD" w:rsidRDefault="00BE696C" w:rsidP="001569DA">
      <w:pPr>
        <w:pStyle w:val="af7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 wp14:anchorId="632314C3" wp14:editId="0BF340C3">
            <wp:extent cx="5255813" cy="1836752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-1" r="42052" b="61083"/>
                    <a:stretch/>
                  </pic:blipFill>
                  <pic:spPr bwMode="auto">
                    <a:xfrm>
                      <a:off x="0" y="0"/>
                      <a:ext cx="5296939" cy="1851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CAC68" w14:textId="4C2F8A73" w:rsidR="001569DA" w:rsidRPr="001569DA" w:rsidRDefault="001569DA" w:rsidP="001569DA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4</w:t>
      </w:r>
      <w:r>
        <w:rPr>
          <w:rFonts w:ascii="黑体" w:eastAsia="黑体" w:hAnsi="宋体" w:hint="eastAsia"/>
          <w:sz w:val="24"/>
        </w:rPr>
        <w:t xml:space="preserve"> 测试-选择</w:t>
      </w:r>
      <w:r w:rsidR="000F6317">
        <w:rPr>
          <w:rFonts w:ascii="黑体" w:eastAsia="黑体" w:hAnsi="宋体" w:hint="eastAsia"/>
          <w:sz w:val="24"/>
        </w:rPr>
        <w:t>线性表</w:t>
      </w:r>
    </w:p>
    <w:p w14:paraId="693FF5EF" w14:textId="6BBE20E8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功能1，创建线性表1</w:t>
      </w:r>
      <w:r w:rsidR="001029BA">
        <w:rPr>
          <w:rFonts w:ascii="宋体" w:hAnsi="宋体" w:hint="eastAsia"/>
          <w:sz w:val="24"/>
        </w:rPr>
        <w:t>。</w:t>
      </w:r>
    </w:p>
    <w:p w14:paraId="004BD3ED" w14:textId="413658C7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75170F54" wp14:editId="2E6AF7E3">
            <wp:extent cx="5279390" cy="27514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89419" w14:textId="39205A16" w:rsidR="001569DA" w:rsidRPr="001569DA" w:rsidRDefault="001569DA" w:rsidP="001569DA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5</w:t>
      </w:r>
      <w:r>
        <w:rPr>
          <w:rFonts w:ascii="黑体" w:eastAsia="黑体" w:hAnsi="宋体" w:hint="eastAsia"/>
          <w:sz w:val="24"/>
        </w:rPr>
        <w:t xml:space="preserve"> 测试-1</w:t>
      </w:r>
      <w:r w:rsidR="000F6317">
        <w:rPr>
          <w:rFonts w:ascii="黑体" w:eastAsia="黑体" w:hAnsi="宋体" w:hint="eastAsia"/>
          <w:sz w:val="24"/>
        </w:rPr>
        <w:t>创建线性表</w:t>
      </w:r>
    </w:p>
    <w:p w14:paraId="48A5FD8D" w14:textId="3D1E57EB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多次执行功能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，</w:t>
      </w:r>
      <w:r w:rsidR="001029BA">
        <w:rPr>
          <w:rFonts w:hint="eastAsia"/>
          <w:sz w:val="24"/>
        </w:rPr>
        <w:t>向线性表</w:t>
      </w:r>
      <w:r w:rsidR="001029BA">
        <w:rPr>
          <w:rFonts w:hint="eastAsia"/>
          <w:sz w:val="24"/>
        </w:rPr>
        <w:t>1</w:t>
      </w:r>
      <w:r w:rsidR="001029BA">
        <w:rPr>
          <w:rFonts w:hint="eastAsia"/>
          <w:sz w:val="24"/>
        </w:rPr>
        <w:t>添加元素</w:t>
      </w:r>
      <w:r w:rsidR="001029BA">
        <w:rPr>
          <w:rFonts w:hint="eastAsia"/>
          <w:sz w:val="24"/>
        </w:rPr>
        <w:t>1</w:t>
      </w:r>
      <w:r w:rsidR="001029BA">
        <w:rPr>
          <w:rFonts w:hint="eastAsia"/>
          <w:sz w:val="24"/>
        </w:rPr>
        <w:t>、</w:t>
      </w:r>
      <w:r w:rsidR="001029BA">
        <w:rPr>
          <w:rFonts w:hint="eastAsia"/>
          <w:sz w:val="24"/>
        </w:rPr>
        <w:t>2</w:t>
      </w:r>
      <w:r w:rsidR="001029BA">
        <w:rPr>
          <w:rFonts w:hint="eastAsia"/>
          <w:sz w:val="24"/>
        </w:rPr>
        <w:t>、</w:t>
      </w:r>
      <w:r w:rsidR="001029BA">
        <w:rPr>
          <w:rFonts w:hint="eastAsia"/>
          <w:sz w:val="24"/>
        </w:rPr>
        <w:t>3</w:t>
      </w:r>
      <w:r w:rsidR="001029BA">
        <w:rPr>
          <w:rFonts w:hint="eastAsia"/>
          <w:sz w:val="24"/>
        </w:rPr>
        <w:t>、</w:t>
      </w:r>
      <w:r w:rsidR="001029BA">
        <w:rPr>
          <w:rFonts w:hint="eastAsia"/>
          <w:sz w:val="24"/>
        </w:rPr>
        <w:t>5</w:t>
      </w:r>
      <w:r w:rsidR="001029BA">
        <w:rPr>
          <w:rFonts w:hint="eastAsia"/>
          <w:sz w:val="24"/>
        </w:rPr>
        <w:t>。</w:t>
      </w:r>
    </w:p>
    <w:p w14:paraId="5C8C370D" w14:textId="78A87899" w:rsidR="00404DAD" w:rsidRDefault="00BE696C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30920691" wp14:editId="5775905B">
            <wp:extent cx="5279390" cy="27514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276DE1" w14:textId="1DA93D29" w:rsidR="001569DA" w:rsidRDefault="001569DA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6</w:t>
      </w:r>
      <w:r>
        <w:rPr>
          <w:rFonts w:ascii="黑体" w:eastAsia="黑体" w:hAnsi="宋体" w:hint="eastAsia"/>
          <w:sz w:val="24"/>
        </w:rPr>
        <w:t xml:space="preserve"> 测试-10</w:t>
      </w:r>
      <w:r w:rsidR="000F6317">
        <w:rPr>
          <w:rFonts w:ascii="黑体" w:eastAsia="黑体" w:hAnsi="宋体" w:hint="eastAsia"/>
          <w:sz w:val="24"/>
        </w:rPr>
        <w:t>插入元素</w:t>
      </w:r>
    </w:p>
    <w:p w14:paraId="2EAA7DC3" w14:textId="48C21DE7" w:rsidR="00BE696C" w:rsidRDefault="00BE696C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8233B4E" wp14:editId="290E5A0A">
            <wp:extent cx="5279390" cy="275145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0200C1" w14:textId="0EB3BE57" w:rsidR="001569DA" w:rsidRDefault="001569DA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7</w:t>
      </w:r>
      <w:r>
        <w:rPr>
          <w:rFonts w:ascii="黑体" w:eastAsia="黑体" w:hAnsi="宋体" w:hint="eastAsia"/>
          <w:sz w:val="24"/>
        </w:rPr>
        <w:t xml:space="preserve"> 测试-10</w:t>
      </w:r>
      <w:r w:rsidR="000F6317">
        <w:rPr>
          <w:rFonts w:ascii="黑体" w:eastAsia="黑体" w:hAnsi="宋体" w:hint="eastAsia"/>
          <w:sz w:val="24"/>
        </w:rPr>
        <w:t>插入元素</w:t>
      </w:r>
    </w:p>
    <w:p w14:paraId="08AAE499" w14:textId="2BD8BB46" w:rsidR="00BE696C" w:rsidRDefault="00BE696C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011C5CF" wp14:editId="24238FA3">
            <wp:extent cx="5279390" cy="27514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953DA7" w14:textId="3F2F0FC6" w:rsidR="001569DA" w:rsidRDefault="001569DA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8</w:t>
      </w:r>
      <w:r>
        <w:rPr>
          <w:rFonts w:ascii="黑体" w:eastAsia="黑体" w:hAnsi="宋体" w:hint="eastAsia"/>
          <w:sz w:val="24"/>
        </w:rPr>
        <w:t xml:space="preserve"> 测试-10</w:t>
      </w:r>
      <w:r w:rsidR="000F6317">
        <w:rPr>
          <w:rFonts w:ascii="黑体" w:eastAsia="黑体" w:hAnsi="宋体" w:hint="eastAsia"/>
          <w:sz w:val="24"/>
        </w:rPr>
        <w:t>插入元素</w:t>
      </w:r>
    </w:p>
    <w:p w14:paraId="3AC21A79" w14:textId="6664B863" w:rsidR="00BE696C" w:rsidRDefault="00BE696C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75FEC52" wp14:editId="303D44D1">
            <wp:extent cx="5279390" cy="275145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2A7F3" w14:textId="3BA50F14" w:rsidR="00BE696C" w:rsidRPr="00BE696C" w:rsidRDefault="001569DA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9</w:t>
      </w:r>
      <w:r>
        <w:rPr>
          <w:rFonts w:ascii="黑体" w:eastAsia="黑体" w:hAnsi="宋体" w:hint="eastAsia"/>
          <w:sz w:val="24"/>
        </w:rPr>
        <w:t xml:space="preserve"> 测试-10</w:t>
      </w:r>
      <w:r w:rsidR="000F6317">
        <w:rPr>
          <w:rFonts w:ascii="黑体" w:eastAsia="黑体" w:hAnsi="宋体" w:hint="eastAsia"/>
          <w:sz w:val="24"/>
        </w:rPr>
        <w:t>插入元素</w:t>
      </w:r>
    </w:p>
    <w:p w14:paraId="5993AFF3" w14:textId="63BBB15E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执行功能</w:t>
      </w:r>
      <w:r w:rsidRPr="0027056C">
        <w:rPr>
          <w:rFonts w:asciiTheme="minorEastAsia" w:eastAsiaTheme="minorEastAsia" w:hAnsiTheme="minorEastAsia" w:hint="eastAsia"/>
          <w:sz w:val="24"/>
        </w:rPr>
        <w:t>4</w:t>
      </w:r>
      <w:r w:rsidR="001029BA">
        <w:rPr>
          <w:rFonts w:asciiTheme="minorEastAsia" w:eastAsiaTheme="minorEastAsia" w:hAnsiTheme="minorEastAsia" w:hint="eastAsia"/>
          <w:sz w:val="24"/>
        </w:rPr>
        <w:t>，判断线性表是否为空。</w:t>
      </w:r>
    </w:p>
    <w:p w14:paraId="3AF42309" w14:textId="4D07C49E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DBFDBCA" wp14:editId="3C717BDD">
            <wp:extent cx="5279390" cy="27514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ECEF2" w14:textId="2BF2673D" w:rsidR="00BE696C" w:rsidRPr="00404DAD" w:rsidRDefault="001569DA" w:rsidP="001569DA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0</w:t>
      </w:r>
      <w:r>
        <w:rPr>
          <w:rFonts w:ascii="黑体" w:eastAsia="黑体" w:hAnsi="宋体" w:hint="eastAsia"/>
          <w:sz w:val="24"/>
        </w:rPr>
        <w:t xml:space="preserve"> 测试-4</w:t>
      </w:r>
      <w:r w:rsidR="000F6317">
        <w:rPr>
          <w:rFonts w:ascii="黑体" w:eastAsia="黑体" w:hAnsi="宋体" w:hint="eastAsia"/>
          <w:sz w:val="24"/>
        </w:rPr>
        <w:t>判断线性表非空</w:t>
      </w:r>
    </w:p>
    <w:p w14:paraId="2EBC8C92" w14:textId="0FBC11D6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5</w:t>
      </w:r>
      <w:r w:rsidR="001029BA">
        <w:rPr>
          <w:rFonts w:ascii="宋体" w:hAnsi="宋体" w:hint="eastAsia"/>
          <w:sz w:val="24"/>
        </w:rPr>
        <w:t>，求线性表表长。</w:t>
      </w:r>
    </w:p>
    <w:p w14:paraId="755B639A" w14:textId="6BBEBCFE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2552AB51" wp14:editId="1D45802B">
            <wp:extent cx="5279390" cy="275145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55A02" w14:textId="6E9826FC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1</w:t>
      </w:r>
      <w:r>
        <w:rPr>
          <w:rFonts w:ascii="黑体" w:eastAsia="黑体" w:hAnsi="宋体" w:hint="eastAsia"/>
          <w:sz w:val="24"/>
        </w:rPr>
        <w:t xml:space="preserve"> 测试-5</w:t>
      </w:r>
      <w:r w:rsidR="000F6317">
        <w:rPr>
          <w:rFonts w:ascii="黑体" w:eastAsia="黑体" w:hAnsi="宋体" w:hint="eastAsia"/>
          <w:sz w:val="24"/>
        </w:rPr>
        <w:t>求表长</w:t>
      </w:r>
    </w:p>
    <w:p w14:paraId="4893A9DE" w14:textId="368B4CB6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6</w:t>
      </w:r>
      <w:r w:rsidR="001029BA">
        <w:rPr>
          <w:rFonts w:ascii="宋体" w:hAnsi="宋体" w:hint="eastAsia"/>
          <w:sz w:val="24"/>
        </w:rPr>
        <w:t>，查找第3个元素的值。</w:t>
      </w:r>
    </w:p>
    <w:p w14:paraId="69094F97" w14:textId="08016F31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1EEAFAB" wp14:editId="24056953">
            <wp:extent cx="5279390" cy="27514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135EE0" w14:textId="4665397D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2</w:t>
      </w:r>
      <w:r>
        <w:rPr>
          <w:rFonts w:ascii="黑体" w:eastAsia="黑体" w:hAnsi="宋体" w:hint="eastAsia"/>
          <w:sz w:val="24"/>
        </w:rPr>
        <w:t xml:space="preserve"> 测试-6</w:t>
      </w:r>
      <w:r w:rsidR="000F6317">
        <w:rPr>
          <w:rFonts w:ascii="黑体" w:eastAsia="黑体" w:hAnsi="宋体" w:hint="eastAsia"/>
          <w:sz w:val="24"/>
        </w:rPr>
        <w:t>获得元素</w:t>
      </w:r>
    </w:p>
    <w:p w14:paraId="56171322" w14:textId="17C168B8" w:rsidR="00350CF9" w:rsidRPr="00350CF9" w:rsidRDefault="0027056C" w:rsidP="00350CF9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7</w:t>
      </w:r>
      <w:r w:rsidR="001029BA">
        <w:rPr>
          <w:rFonts w:ascii="宋体" w:hAnsi="宋体" w:hint="eastAsia"/>
          <w:sz w:val="24"/>
        </w:rPr>
        <w:t>，</w:t>
      </w:r>
      <w:r w:rsidR="00350CF9" w:rsidRPr="00350CF9">
        <w:rPr>
          <w:rFonts w:hint="eastAsia"/>
          <w:sz w:val="24"/>
        </w:rPr>
        <w:t>查找元素</w:t>
      </w:r>
      <w:r w:rsidR="00350CF9" w:rsidRPr="00350CF9">
        <w:rPr>
          <w:rFonts w:hint="eastAsia"/>
          <w:sz w:val="24"/>
        </w:rPr>
        <w:t>2</w:t>
      </w:r>
      <w:r w:rsidR="00350CF9">
        <w:rPr>
          <w:rFonts w:hint="eastAsia"/>
          <w:sz w:val="24"/>
        </w:rPr>
        <w:t>。</w:t>
      </w:r>
    </w:p>
    <w:p w14:paraId="0C96390F" w14:textId="6E5B2575" w:rsidR="00404DAD" w:rsidRDefault="00BE696C" w:rsidP="00350CF9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46157288" wp14:editId="05AB6C14">
            <wp:extent cx="5279390" cy="27514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8E939" w14:textId="658B9D56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3</w:t>
      </w:r>
      <w:r>
        <w:rPr>
          <w:rFonts w:ascii="黑体" w:eastAsia="黑体" w:hAnsi="宋体" w:hint="eastAsia"/>
          <w:sz w:val="24"/>
        </w:rPr>
        <w:t xml:space="preserve"> 测试-7</w:t>
      </w:r>
      <w:r w:rsidR="000F6317">
        <w:rPr>
          <w:rFonts w:ascii="黑体" w:eastAsia="黑体" w:hAnsi="宋体" w:hint="eastAsia"/>
          <w:sz w:val="24"/>
        </w:rPr>
        <w:t>查找元素</w:t>
      </w:r>
    </w:p>
    <w:p w14:paraId="77A36B80" w14:textId="73AA235C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8</w:t>
      </w:r>
      <w:r w:rsidR="00350CF9">
        <w:rPr>
          <w:rFonts w:ascii="宋体" w:hAnsi="宋体" w:hint="eastAsia"/>
          <w:sz w:val="24"/>
        </w:rPr>
        <w:t>，</w:t>
      </w:r>
      <w:r w:rsidR="00350CF9" w:rsidRPr="00350CF9">
        <w:rPr>
          <w:rFonts w:ascii="宋体" w:hAnsi="宋体" w:hint="eastAsia"/>
          <w:sz w:val="24"/>
        </w:rPr>
        <w:t>获得</w:t>
      </w:r>
      <w:r w:rsidR="00350CF9">
        <w:rPr>
          <w:rFonts w:ascii="宋体" w:hAnsi="宋体" w:hint="eastAsia"/>
          <w:sz w:val="24"/>
        </w:rPr>
        <w:t>3的</w:t>
      </w:r>
      <w:r w:rsidR="00350CF9" w:rsidRPr="00350CF9">
        <w:rPr>
          <w:rFonts w:ascii="宋体" w:hAnsi="宋体" w:hint="eastAsia"/>
          <w:sz w:val="24"/>
        </w:rPr>
        <w:t>前驱</w:t>
      </w:r>
      <w:r w:rsidR="00350CF9">
        <w:rPr>
          <w:rFonts w:ascii="宋体" w:hAnsi="宋体" w:hint="eastAsia"/>
          <w:sz w:val="24"/>
        </w:rPr>
        <w:t>。</w:t>
      </w:r>
    </w:p>
    <w:p w14:paraId="26708A59" w14:textId="6437B8A8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3FCA8F1" wp14:editId="30E4A9CE">
            <wp:extent cx="5279390" cy="275145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FEE4AA" w14:textId="7175E057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4</w:t>
      </w:r>
      <w:r>
        <w:rPr>
          <w:rFonts w:ascii="黑体" w:eastAsia="黑体" w:hAnsi="宋体" w:hint="eastAsia"/>
          <w:sz w:val="24"/>
        </w:rPr>
        <w:t xml:space="preserve"> 测试-8</w:t>
      </w:r>
      <w:r w:rsidR="000F6317">
        <w:rPr>
          <w:rFonts w:ascii="黑体" w:eastAsia="黑体" w:hAnsi="宋体" w:hint="eastAsia"/>
          <w:sz w:val="24"/>
        </w:rPr>
        <w:t>获得前驱</w:t>
      </w:r>
    </w:p>
    <w:p w14:paraId="0D158047" w14:textId="7384CC1E" w:rsidR="00404DAD" w:rsidRPr="00404DAD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9</w:t>
      </w:r>
      <w:r w:rsidR="00350CF9">
        <w:rPr>
          <w:rFonts w:ascii="宋体" w:hAnsi="宋体" w:hint="eastAsia"/>
          <w:sz w:val="24"/>
        </w:rPr>
        <w:t>，</w:t>
      </w:r>
      <w:r w:rsidR="00350CF9" w:rsidRPr="00350CF9">
        <w:rPr>
          <w:rFonts w:ascii="宋体" w:hAnsi="宋体" w:hint="eastAsia"/>
          <w:sz w:val="24"/>
        </w:rPr>
        <w:t>获得</w:t>
      </w:r>
      <w:r w:rsidR="00350CF9">
        <w:rPr>
          <w:rFonts w:ascii="宋体" w:hAnsi="宋体" w:hint="eastAsia"/>
          <w:sz w:val="24"/>
        </w:rPr>
        <w:t>3的</w:t>
      </w:r>
      <w:r w:rsidR="00350CF9" w:rsidRPr="00350CF9">
        <w:rPr>
          <w:rFonts w:ascii="宋体" w:hAnsi="宋体" w:hint="eastAsia"/>
          <w:sz w:val="24"/>
        </w:rPr>
        <w:t>后继</w:t>
      </w:r>
      <w:r w:rsidR="00350CF9">
        <w:rPr>
          <w:rFonts w:ascii="宋体" w:hAnsi="宋体" w:hint="eastAsia"/>
          <w:sz w:val="24"/>
        </w:rPr>
        <w:t>。</w:t>
      </w:r>
    </w:p>
    <w:p w14:paraId="0F252082" w14:textId="5C1800BA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229A4D3" wp14:editId="2B5CFD3F">
            <wp:extent cx="5279390" cy="275145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0BFEE" w14:textId="116261EC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5</w:t>
      </w:r>
      <w:r>
        <w:rPr>
          <w:rFonts w:ascii="黑体" w:eastAsia="黑体" w:hAnsi="宋体" w:hint="eastAsia"/>
          <w:sz w:val="24"/>
        </w:rPr>
        <w:t xml:space="preserve"> 测试-9</w:t>
      </w:r>
      <w:r w:rsidR="000F6317">
        <w:rPr>
          <w:rFonts w:ascii="黑体" w:eastAsia="黑体" w:hAnsi="宋体" w:hint="eastAsia"/>
          <w:sz w:val="24"/>
        </w:rPr>
        <w:t>获得后继</w:t>
      </w:r>
    </w:p>
    <w:p w14:paraId="5BCCC244" w14:textId="290AD6D6" w:rsidR="0027056C" w:rsidRPr="0027056C" w:rsidRDefault="0027056C" w:rsidP="0027056C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10</w:t>
      </w:r>
      <w:r w:rsidR="00350CF9">
        <w:rPr>
          <w:rFonts w:ascii="宋体" w:hAnsi="宋体" w:hint="eastAsia"/>
          <w:sz w:val="24"/>
        </w:rPr>
        <w:t>，在第四个位置插入元素4。</w:t>
      </w:r>
    </w:p>
    <w:p w14:paraId="1EA4E4C9" w14:textId="0AE30FE0" w:rsidR="0027056C" w:rsidRDefault="00BE696C" w:rsidP="0027056C">
      <w:pPr>
        <w:ind w:left="36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5EAAB6A" wp14:editId="72869D56">
            <wp:extent cx="5279390" cy="275145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4B24E" w14:textId="11C39D88" w:rsidR="00C37C4B" w:rsidRPr="0027056C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6</w:t>
      </w:r>
      <w:r>
        <w:rPr>
          <w:rFonts w:ascii="黑体" w:eastAsia="黑体" w:hAnsi="宋体" w:hint="eastAsia"/>
          <w:sz w:val="24"/>
        </w:rPr>
        <w:t xml:space="preserve"> 测试-10</w:t>
      </w:r>
      <w:r w:rsidR="000F6317">
        <w:rPr>
          <w:rFonts w:ascii="黑体" w:eastAsia="黑体" w:hAnsi="宋体" w:hint="eastAsia"/>
          <w:sz w:val="24"/>
        </w:rPr>
        <w:t>插入元素</w:t>
      </w:r>
    </w:p>
    <w:p w14:paraId="004CC503" w14:textId="769B9F5B" w:rsidR="00404DAD" w:rsidRP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11</w:t>
      </w:r>
      <w:r w:rsidR="00350CF9">
        <w:rPr>
          <w:rFonts w:ascii="宋体" w:hAnsi="宋体" w:hint="eastAsia"/>
          <w:sz w:val="24"/>
        </w:rPr>
        <w:t>，删除第5个元素。</w:t>
      </w:r>
    </w:p>
    <w:p w14:paraId="7C4A9938" w14:textId="25E5F3DB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0F11FB5" wp14:editId="40FBEA0B">
            <wp:extent cx="5279390" cy="275145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C8DC5F" w14:textId="6CF9847B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7</w:t>
      </w:r>
      <w:r>
        <w:rPr>
          <w:rFonts w:ascii="黑体" w:eastAsia="黑体" w:hAnsi="宋体" w:hint="eastAsia"/>
          <w:sz w:val="24"/>
        </w:rPr>
        <w:t xml:space="preserve"> 测试-11</w:t>
      </w:r>
      <w:r w:rsidR="000F6317">
        <w:rPr>
          <w:rFonts w:ascii="黑体" w:eastAsia="黑体" w:hAnsi="宋体" w:hint="eastAsia"/>
          <w:sz w:val="24"/>
        </w:rPr>
        <w:t>删除元素</w:t>
      </w:r>
    </w:p>
    <w:p w14:paraId="543FE3F0" w14:textId="1230ACE5" w:rsidR="00404DAD" w:rsidRP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12</w:t>
      </w:r>
      <w:r w:rsidR="00350CF9">
        <w:rPr>
          <w:rFonts w:ascii="宋体" w:hAnsi="宋体" w:hint="eastAsia"/>
          <w:sz w:val="24"/>
        </w:rPr>
        <w:t>，遍历线性表1。</w:t>
      </w:r>
    </w:p>
    <w:p w14:paraId="03B49DC2" w14:textId="11599A5E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1AA27D8" wp14:editId="4235A951">
            <wp:extent cx="5279390" cy="275145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3BC00" w14:textId="73474D4B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8</w:t>
      </w:r>
      <w:r>
        <w:rPr>
          <w:rFonts w:ascii="黑体" w:eastAsia="黑体" w:hAnsi="宋体" w:hint="eastAsia"/>
          <w:sz w:val="24"/>
        </w:rPr>
        <w:t xml:space="preserve"> 测试-12</w:t>
      </w:r>
      <w:r w:rsidR="000F6317">
        <w:rPr>
          <w:rFonts w:ascii="黑体" w:eastAsia="黑体" w:hAnsi="宋体" w:hint="eastAsia"/>
          <w:sz w:val="24"/>
        </w:rPr>
        <w:t>遍历</w:t>
      </w:r>
    </w:p>
    <w:p w14:paraId="530CA52B" w14:textId="45C65FE3" w:rsidR="00404DAD" w:rsidRP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13</w:t>
      </w:r>
      <w:r w:rsidR="00350CF9">
        <w:rPr>
          <w:rFonts w:ascii="宋体" w:hAnsi="宋体" w:hint="eastAsia"/>
          <w:sz w:val="24"/>
        </w:rPr>
        <w:t>，将数据写入文件data。</w:t>
      </w:r>
    </w:p>
    <w:p w14:paraId="264D2011" w14:textId="0F143D7A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55A10D6" wp14:editId="56B080CE">
            <wp:extent cx="5279390" cy="275145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71E6E" w14:textId="637C761A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9</w:t>
      </w:r>
      <w:r>
        <w:rPr>
          <w:rFonts w:ascii="黑体" w:eastAsia="黑体" w:hAnsi="宋体" w:hint="eastAsia"/>
          <w:sz w:val="24"/>
        </w:rPr>
        <w:t xml:space="preserve"> 测试-13</w:t>
      </w:r>
      <w:r w:rsidR="000F6317">
        <w:rPr>
          <w:rFonts w:ascii="黑体" w:eastAsia="黑体" w:hAnsi="宋体" w:hint="eastAsia"/>
          <w:sz w:val="24"/>
        </w:rPr>
        <w:t>写入文件</w:t>
      </w:r>
    </w:p>
    <w:p w14:paraId="5802D3D7" w14:textId="34F536D0" w:rsidR="00404DAD" w:rsidRP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3</w:t>
      </w:r>
      <w:r w:rsidR="00350CF9">
        <w:rPr>
          <w:rFonts w:ascii="宋体" w:hAnsi="宋体" w:hint="eastAsia"/>
          <w:sz w:val="24"/>
        </w:rPr>
        <w:t>，</w:t>
      </w:r>
      <w:r w:rsidR="00BE696C">
        <w:rPr>
          <w:rFonts w:ascii="宋体" w:hAnsi="宋体" w:hint="eastAsia"/>
          <w:sz w:val="24"/>
        </w:rPr>
        <w:t>清空线性表1。</w:t>
      </w:r>
    </w:p>
    <w:p w14:paraId="07589802" w14:textId="7958E2E0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B2258F4" wp14:editId="77BD6D07">
            <wp:extent cx="5279390" cy="27514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49911" w14:textId="43CE81B8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10</w:t>
      </w:r>
      <w:r>
        <w:rPr>
          <w:rFonts w:ascii="黑体" w:eastAsia="黑体" w:hAnsi="宋体" w:hint="eastAsia"/>
          <w:sz w:val="24"/>
        </w:rPr>
        <w:t xml:space="preserve"> 测试-3</w:t>
      </w:r>
      <w:r w:rsidR="000F6317">
        <w:rPr>
          <w:rFonts w:ascii="黑体" w:eastAsia="黑体" w:hAnsi="宋体" w:hint="eastAsia"/>
          <w:sz w:val="24"/>
        </w:rPr>
        <w:t>清空线性表</w:t>
      </w:r>
    </w:p>
    <w:p w14:paraId="0DC8DB48" w14:textId="4AB635ED" w:rsid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2</w:t>
      </w:r>
      <w:r w:rsidR="00350CF9">
        <w:rPr>
          <w:rFonts w:ascii="宋体" w:hAnsi="宋体" w:hint="eastAsia"/>
          <w:sz w:val="24"/>
        </w:rPr>
        <w:t>，</w:t>
      </w:r>
      <w:r w:rsidR="00BE696C">
        <w:rPr>
          <w:rFonts w:ascii="宋体" w:hAnsi="宋体" w:hint="eastAsia"/>
          <w:sz w:val="24"/>
        </w:rPr>
        <w:t>销毁线性表2，及销毁后其他操作不再可以进行。</w:t>
      </w:r>
    </w:p>
    <w:p w14:paraId="460FF5A8" w14:textId="1491D471" w:rsidR="00404DAD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F0727B1" wp14:editId="622F065D">
            <wp:extent cx="5279390" cy="275145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FB284" w14:textId="0EAE9738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1</w:t>
      </w:r>
      <w:r>
        <w:rPr>
          <w:rFonts w:ascii="黑体" w:eastAsia="黑体" w:hAnsi="宋体" w:hint="eastAsia"/>
          <w:sz w:val="24"/>
        </w:rPr>
        <w:t xml:space="preserve"> 测试-2</w:t>
      </w:r>
      <w:r w:rsidR="000F6317">
        <w:rPr>
          <w:rFonts w:ascii="黑体" w:eastAsia="黑体" w:hAnsi="宋体" w:hint="eastAsia"/>
          <w:sz w:val="24"/>
        </w:rPr>
        <w:t>销毁线性表</w:t>
      </w:r>
    </w:p>
    <w:p w14:paraId="61A1BBCA" w14:textId="4DE306FB" w:rsidR="00BE696C" w:rsidRDefault="00BE696C" w:rsidP="00404DA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F28369F" wp14:editId="067F9769">
            <wp:extent cx="5279390" cy="275145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F98AA" w14:textId="15E1BE86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2</w:t>
      </w:r>
      <w:r>
        <w:rPr>
          <w:rFonts w:ascii="黑体" w:eastAsia="黑体" w:hAnsi="宋体" w:hint="eastAsia"/>
          <w:sz w:val="24"/>
        </w:rPr>
        <w:t xml:space="preserve"> 测试-2</w:t>
      </w:r>
      <w:r w:rsidR="000F6317">
        <w:rPr>
          <w:rFonts w:ascii="黑体" w:eastAsia="黑体" w:hAnsi="宋体" w:hint="eastAsia"/>
          <w:sz w:val="24"/>
        </w:rPr>
        <w:t>销毁线性表后其他操作不可进行</w:t>
      </w:r>
    </w:p>
    <w:p w14:paraId="424B4338" w14:textId="3177BC30" w:rsidR="00404DAD" w:rsidRDefault="00404DAD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 w:rsidR="0027056C">
        <w:rPr>
          <w:rFonts w:ascii="宋体" w:hAnsi="宋体" w:hint="eastAsia"/>
          <w:sz w:val="24"/>
        </w:rPr>
        <w:t>执行功能0</w:t>
      </w:r>
      <w:r w:rsidR="00350CF9">
        <w:rPr>
          <w:rFonts w:ascii="宋体" w:hAnsi="宋体" w:hint="eastAsia"/>
          <w:sz w:val="24"/>
        </w:rPr>
        <w:t>，退出对线性表1的操作。</w:t>
      </w:r>
    </w:p>
    <w:p w14:paraId="04C6A66C" w14:textId="19D4808F" w:rsidR="00404DAD" w:rsidRDefault="00BE696C" w:rsidP="0027056C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1012997" wp14:editId="0BDF5586">
            <wp:extent cx="5279390" cy="275145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4AE2B" w14:textId="587A454C" w:rsidR="00C37C4B" w:rsidRPr="00C37C4B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3</w:t>
      </w:r>
      <w:r>
        <w:rPr>
          <w:rFonts w:ascii="黑体" w:eastAsia="黑体" w:hAnsi="宋体" w:hint="eastAsia"/>
          <w:sz w:val="24"/>
        </w:rPr>
        <w:t xml:space="preserve"> 测试-0</w:t>
      </w:r>
      <w:r w:rsidR="000F6317">
        <w:rPr>
          <w:rFonts w:ascii="黑体" w:eastAsia="黑体" w:hAnsi="宋体" w:hint="eastAsia"/>
          <w:sz w:val="24"/>
        </w:rPr>
        <w:t>退出操作</w:t>
      </w:r>
    </w:p>
    <w:p w14:paraId="2E8B5806" w14:textId="0E2E6F6B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 w:rsidR="00350CF9">
        <w:rPr>
          <w:rFonts w:hint="eastAsia"/>
          <w:sz w:val="24"/>
        </w:rPr>
        <w:t>重新</w:t>
      </w:r>
      <w:r>
        <w:rPr>
          <w:rFonts w:hint="eastAsia"/>
          <w:sz w:val="24"/>
        </w:rPr>
        <w:t>选择线性表</w:t>
      </w:r>
      <w:r w:rsidR="00350CF9" w:rsidRPr="00350CF9">
        <w:rPr>
          <w:rFonts w:asciiTheme="minorEastAsia" w:eastAsiaTheme="minorEastAsia" w:hAnsiTheme="minorEastAsia" w:hint="eastAsia"/>
          <w:sz w:val="24"/>
        </w:rPr>
        <w:t>2</w:t>
      </w:r>
      <w:r w:rsidR="00350CF9">
        <w:rPr>
          <w:rFonts w:hint="eastAsia"/>
          <w:sz w:val="24"/>
        </w:rPr>
        <w:t>。</w:t>
      </w:r>
    </w:p>
    <w:p w14:paraId="58F02734" w14:textId="4DC8F8C7" w:rsidR="0027056C" w:rsidRPr="00C37C4B" w:rsidRDefault="00BF3322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DAD9E25" wp14:editId="149F4C7E">
            <wp:extent cx="5279390" cy="275145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7C4B">
        <w:rPr>
          <w:rFonts w:ascii="黑体" w:eastAsia="黑体" w:hAnsi="黑体" w:hint="eastAsia"/>
          <w:sz w:val="24"/>
        </w:rPr>
        <w:t>图</w:t>
      </w:r>
      <w:r w:rsidR="00C37C4B">
        <w:rPr>
          <w:kern w:val="0"/>
          <w:sz w:val="24"/>
        </w:rPr>
        <w:t>1-</w:t>
      </w:r>
      <w:r w:rsidR="00C37C4B">
        <w:rPr>
          <w:rFonts w:hint="eastAsia"/>
          <w:kern w:val="0"/>
          <w:sz w:val="24"/>
        </w:rPr>
        <w:t>24</w:t>
      </w:r>
      <w:r w:rsidR="00C37C4B">
        <w:rPr>
          <w:rFonts w:ascii="黑体" w:eastAsia="黑体" w:hAnsi="宋体" w:hint="eastAsia"/>
          <w:sz w:val="24"/>
        </w:rPr>
        <w:t xml:space="preserve"> 选择线性表2</w:t>
      </w:r>
    </w:p>
    <w:p w14:paraId="734183AD" w14:textId="37D64057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</w:t>
      </w:r>
      <w:r w:rsidR="00350CF9">
        <w:rPr>
          <w:rFonts w:ascii="宋体" w:hAnsi="宋体" w:hint="eastAsia"/>
          <w:sz w:val="24"/>
        </w:rPr>
        <w:t>，创建线性表2。</w:t>
      </w:r>
    </w:p>
    <w:p w14:paraId="778964D3" w14:textId="7301413C" w:rsidR="0027056C" w:rsidRPr="00C37C4B" w:rsidRDefault="00BF3322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C3A9E6D" wp14:editId="2CBDF9AD">
            <wp:extent cx="5279390" cy="275145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7C4B">
        <w:rPr>
          <w:rFonts w:ascii="黑体" w:eastAsia="黑体" w:hAnsi="黑体" w:hint="eastAsia"/>
          <w:sz w:val="24"/>
        </w:rPr>
        <w:t>图</w:t>
      </w:r>
      <w:r w:rsidR="00C37C4B">
        <w:rPr>
          <w:kern w:val="0"/>
          <w:sz w:val="24"/>
        </w:rPr>
        <w:t>1-</w:t>
      </w:r>
      <w:r w:rsidR="00C37C4B">
        <w:rPr>
          <w:rFonts w:hint="eastAsia"/>
          <w:kern w:val="0"/>
          <w:sz w:val="24"/>
        </w:rPr>
        <w:t>25</w:t>
      </w:r>
      <w:r w:rsidR="00C37C4B">
        <w:rPr>
          <w:rFonts w:ascii="黑体" w:eastAsia="黑体" w:hAnsi="宋体" w:hint="eastAsia"/>
          <w:sz w:val="24"/>
        </w:rPr>
        <w:t xml:space="preserve"> 测试-1</w:t>
      </w:r>
      <w:r w:rsidR="000F6317">
        <w:rPr>
          <w:rFonts w:ascii="黑体" w:eastAsia="黑体" w:hAnsi="宋体" w:hint="eastAsia"/>
          <w:sz w:val="24"/>
        </w:rPr>
        <w:t>创建线性表2</w:t>
      </w:r>
    </w:p>
    <w:p w14:paraId="5098611A" w14:textId="014E8E09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4</w:t>
      </w:r>
      <w:r w:rsidR="00350CF9">
        <w:rPr>
          <w:rFonts w:ascii="宋体" w:hAnsi="宋体" w:hint="eastAsia"/>
          <w:sz w:val="24"/>
        </w:rPr>
        <w:t>，从文件data中读取数据到线性表2。</w:t>
      </w:r>
    </w:p>
    <w:p w14:paraId="642ED89A" w14:textId="77782CCB" w:rsidR="0027056C" w:rsidRPr="00C37C4B" w:rsidRDefault="00BF3322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E9B01B4" wp14:editId="3CC643DB">
            <wp:extent cx="5279390" cy="275145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7C4B">
        <w:rPr>
          <w:rFonts w:ascii="黑体" w:eastAsia="黑体" w:hAnsi="黑体" w:hint="eastAsia"/>
          <w:sz w:val="24"/>
        </w:rPr>
        <w:t>图</w:t>
      </w:r>
      <w:r w:rsidR="00C37C4B">
        <w:rPr>
          <w:kern w:val="0"/>
          <w:sz w:val="24"/>
        </w:rPr>
        <w:t>1-</w:t>
      </w:r>
      <w:r w:rsidR="00C37C4B">
        <w:rPr>
          <w:rFonts w:hint="eastAsia"/>
          <w:kern w:val="0"/>
          <w:sz w:val="24"/>
        </w:rPr>
        <w:t>26</w:t>
      </w:r>
      <w:r w:rsidR="00C37C4B">
        <w:rPr>
          <w:rFonts w:ascii="黑体" w:eastAsia="黑体" w:hAnsi="宋体" w:hint="eastAsia"/>
          <w:sz w:val="24"/>
        </w:rPr>
        <w:t xml:space="preserve"> 测试-14</w:t>
      </w:r>
      <w:r w:rsidR="000F6317">
        <w:rPr>
          <w:rFonts w:ascii="黑体" w:eastAsia="黑体" w:hAnsi="宋体" w:hint="eastAsia"/>
          <w:sz w:val="24"/>
        </w:rPr>
        <w:t>读入文件</w:t>
      </w:r>
    </w:p>
    <w:p w14:paraId="0AC59CF7" w14:textId="7F911791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2</w:t>
      </w:r>
      <w:r w:rsidR="00350CF9">
        <w:rPr>
          <w:rFonts w:ascii="宋体" w:hAnsi="宋体" w:hint="eastAsia"/>
          <w:sz w:val="24"/>
        </w:rPr>
        <w:t>，遍历线性表2。</w:t>
      </w:r>
    </w:p>
    <w:p w14:paraId="40F12DD7" w14:textId="0768FE63" w:rsidR="0027056C" w:rsidRPr="00C37C4B" w:rsidRDefault="00BF3322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7426CF59" wp14:editId="3032E004">
            <wp:extent cx="5279390" cy="27514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7C4B">
        <w:rPr>
          <w:rFonts w:ascii="黑体" w:eastAsia="黑体" w:hAnsi="黑体" w:hint="eastAsia"/>
          <w:sz w:val="24"/>
        </w:rPr>
        <w:t>图</w:t>
      </w:r>
      <w:r w:rsidR="00C37C4B">
        <w:rPr>
          <w:kern w:val="0"/>
          <w:sz w:val="24"/>
        </w:rPr>
        <w:t>1-</w:t>
      </w:r>
      <w:r w:rsidR="00C37C4B">
        <w:rPr>
          <w:rFonts w:hint="eastAsia"/>
          <w:kern w:val="0"/>
          <w:sz w:val="24"/>
        </w:rPr>
        <w:t>27</w:t>
      </w:r>
      <w:r w:rsidR="00C37C4B">
        <w:rPr>
          <w:rFonts w:ascii="黑体" w:eastAsia="黑体" w:hAnsi="宋体" w:hint="eastAsia"/>
          <w:sz w:val="24"/>
        </w:rPr>
        <w:t xml:space="preserve"> 测试-12</w:t>
      </w:r>
      <w:r w:rsidR="000F6317">
        <w:rPr>
          <w:rFonts w:ascii="黑体" w:eastAsia="黑体" w:hAnsi="宋体" w:hint="eastAsia"/>
          <w:sz w:val="24"/>
        </w:rPr>
        <w:t>遍历线性表2</w:t>
      </w:r>
    </w:p>
    <w:p w14:paraId="3B49CD48" w14:textId="4AF7F2DB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0</w:t>
      </w:r>
      <w:r w:rsidR="00350CF9">
        <w:rPr>
          <w:rFonts w:ascii="宋体" w:hAnsi="宋体" w:hint="eastAsia"/>
          <w:sz w:val="24"/>
        </w:rPr>
        <w:t>，退出对线性表2的操作。</w:t>
      </w:r>
    </w:p>
    <w:p w14:paraId="4F9506BB" w14:textId="6E5E11B9" w:rsidR="00C37C4B" w:rsidRPr="00C37C4B" w:rsidRDefault="00BF3322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FDFB599" wp14:editId="20CC606A">
            <wp:extent cx="5279390" cy="275145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7C4B">
        <w:rPr>
          <w:rFonts w:ascii="黑体" w:eastAsia="黑体" w:hAnsi="黑体" w:hint="eastAsia"/>
          <w:sz w:val="24"/>
        </w:rPr>
        <w:t>图</w:t>
      </w:r>
      <w:r w:rsidR="00C37C4B">
        <w:rPr>
          <w:kern w:val="0"/>
          <w:sz w:val="24"/>
        </w:rPr>
        <w:t>1-</w:t>
      </w:r>
      <w:r w:rsidR="00C37C4B">
        <w:rPr>
          <w:rFonts w:hint="eastAsia"/>
          <w:kern w:val="0"/>
          <w:sz w:val="24"/>
        </w:rPr>
        <w:t>28</w:t>
      </w:r>
      <w:r w:rsidR="00C37C4B">
        <w:rPr>
          <w:rFonts w:ascii="黑体" w:eastAsia="黑体" w:hAnsi="宋体" w:hint="eastAsia"/>
          <w:sz w:val="24"/>
        </w:rPr>
        <w:t xml:space="preserve"> 测试-0</w:t>
      </w:r>
      <w:r w:rsidR="000F6317">
        <w:rPr>
          <w:rFonts w:ascii="黑体" w:eastAsia="黑体" w:hAnsi="宋体" w:hint="eastAsia"/>
          <w:sz w:val="24"/>
        </w:rPr>
        <w:t>退出操作</w:t>
      </w:r>
    </w:p>
    <w:p w14:paraId="2B1EF391" w14:textId="75A0D2F1" w:rsidR="0027056C" w:rsidRDefault="0027056C" w:rsidP="00404DAD">
      <w:pPr>
        <w:pStyle w:val="af7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退出</w:t>
      </w:r>
      <w:r w:rsidR="00350CF9">
        <w:rPr>
          <w:rFonts w:hint="eastAsia"/>
          <w:sz w:val="24"/>
        </w:rPr>
        <w:t>系统。</w:t>
      </w:r>
    </w:p>
    <w:p w14:paraId="0A9F556B" w14:textId="3964D531" w:rsidR="00BF3322" w:rsidRPr="00603FC4" w:rsidRDefault="00BF3322" w:rsidP="00603FC4">
      <w:pPr>
        <w:ind w:firstLineChars="175" w:firstLine="368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50A9DC50" wp14:editId="6D3F8882">
            <wp:extent cx="5279390" cy="275145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08FDA5" w14:textId="2E7BA69B" w:rsidR="00C37C4B" w:rsidRPr="00404DAD" w:rsidRDefault="00C37C4B" w:rsidP="00C37C4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kern w:val="0"/>
          <w:sz w:val="24"/>
        </w:rPr>
        <w:t>1-</w:t>
      </w:r>
      <w:r>
        <w:rPr>
          <w:rFonts w:hint="eastAsia"/>
          <w:kern w:val="0"/>
          <w:sz w:val="24"/>
        </w:rPr>
        <w:t>29</w:t>
      </w:r>
      <w:r>
        <w:rPr>
          <w:rFonts w:ascii="黑体" w:eastAsia="黑体" w:hAnsi="宋体" w:hint="eastAsia"/>
          <w:sz w:val="24"/>
        </w:rPr>
        <w:t xml:space="preserve"> 退出系统</w:t>
      </w:r>
    </w:p>
    <w:p w14:paraId="35C9553F" w14:textId="77777777" w:rsidR="00BF3322" w:rsidRPr="00404DAD" w:rsidRDefault="00BF3322" w:rsidP="00BF3322">
      <w:pPr>
        <w:pStyle w:val="af7"/>
        <w:ind w:left="360" w:firstLineChars="0" w:firstLine="0"/>
        <w:rPr>
          <w:sz w:val="24"/>
        </w:rPr>
      </w:pPr>
    </w:p>
    <w:p w14:paraId="5E308EAB" w14:textId="2CF99ABB" w:rsidR="00DD68AD" w:rsidRDefault="00DD68AD" w:rsidP="005612BC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16" w:name="_Toc426687165"/>
      <w:bookmarkStart w:id="17" w:name="_Toc440806755"/>
      <w:bookmarkStart w:id="18" w:name="_Toc28598559"/>
      <w:r w:rsidRPr="007B0A74">
        <w:rPr>
          <w:rFonts w:ascii="黑体" w:hAnsi="黑体"/>
          <w:szCs w:val="28"/>
        </w:rPr>
        <w:t>1.</w:t>
      </w:r>
      <w:r w:rsidR="007914FE">
        <w:rPr>
          <w:rFonts w:ascii="黑体" w:hAnsi="黑体"/>
          <w:szCs w:val="28"/>
        </w:rPr>
        <w:t>5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实验小结</w:t>
      </w:r>
      <w:bookmarkEnd w:id="16"/>
      <w:bookmarkEnd w:id="17"/>
      <w:bookmarkEnd w:id="18"/>
    </w:p>
    <w:p w14:paraId="6FD8D20D" w14:textId="73ED4BCE" w:rsidR="003A2582" w:rsidRPr="003A2582" w:rsidRDefault="003A2582" w:rsidP="003A2582">
      <w:pPr>
        <w:numPr>
          <w:ilvl w:val="0"/>
          <w:numId w:val="3"/>
        </w:numPr>
        <w:rPr>
          <w:rFonts w:ascii="宋体" w:hAnsi="宋体"/>
          <w:sz w:val="24"/>
        </w:rPr>
      </w:pPr>
      <w:r w:rsidRPr="003A2582">
        <w:rPr>
          <w:rFonts w:ascii="宋体" w:hAnsi="宋体"/>
          <w:sz w:val="24"/>
        </w:rPr>
        <w:t>在C语言里没有C++所谓的“按引用传递”</w:t>
      </w:r>
      <w:r w:rsidRPr="003A2582">
        <w:rPr>
          <w:rFonts w:ascii="宋体" w:hAnsi="宋体" w:hint="eastAsia"/>
          <w:sz w:val="24"/>
        </w:rPr>
        <w:t>。在C语言中是不存在引用的，也就是说C语言中&amp;表示的不是引用，而是取地址符。所以编译器出现的错误提示表明&amp;在这里不能这样用，如何解决这个问题呢？常规的解决方法：用指针来取代引用，在主函数中传进来地址；</w:t>
      </w:r>
    </w:p>
    <w:p w14:paraId="24A796B1" w14:textId="0E4D6EF8" w:rsidR="003A2582" w:rsidRPr="003A2582" w:rsidRDefault="003A2582" w:rsidP="003A2582">
      <w:pPr>
        <w:numPr>
          <w:ilvl w:val="0"/>
          <w:numId w:val="3"/>
        </w:num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明白了C语言中</w:t>
      </w:r>
      <w:r w:rsidRPr="003A2582">
        <w:rPr>
          <w:rFonts w:ascii="宋体" w:hAnsi="宋体" w:hint="eastAsia"/>
          <w:sz w:val="24"/>
        </w:rPr>
        <w:t>结构体中“.”与“-&gt;”</w:t>
      </w:r>
      <w:r>
        <w:rPr>
          <w:rFonts w:ascii="宋体" w:hAnsi="宋体" w:hint="eastAsia"/>
          <w:sz w:val="24"/>
        </w:rPr>
        <w:t>的</w:t>
      </w:r>
      <w:r w:rsidRPr="003A2582">
        <w:rPr>
          <w:rFonts w:ascii="宋体" w:hAnsi="宋体" w:hint="eastAsia"/>
          <w:sz w:val="24"/>
        </w:rPr>
        <w:t>区别</w:t>
      </w:r>
      <w:r>
        <w:rPr>
          <w:rFonts w:ascii="宋体" w:hAnsi="宋体" w:hint="eastAsia"/>
          <w:sz w:val="24"/>
        </w:rPr>
        <w:t>。</w:t>
      </w:r>
      <w:r w:rsidRPr="003A2582">
        <w:rPr>
          <w:rFonts w:ascii="宋体" w:hAnsi="宋体" w:hint="eastAsia"/>
          <w:sz w:val="24"/>
        </w:rPr>
        <w:t>一般情况下用“.”，只需要声明一个结构体。格式是，结构体类型名+结构体名。然后用结构体名加“.”加域名就可以引用域了。因为自动分配了结构体的内存。如同 int a;一样。而用“-&gt;”，则要声明一个结构体的指针，还要手动开辟一个该结构体的内存，然后把返回的指针给声明的结构体指针，才能用“-&gt;”正确引用。否则内存</w:t>
      </w:r>
      <w:r w:rsidRPr="003A2582">
        <w:rPr>
          <w:rFonts w:ascii="宋体" w:hAnsi="宋体" w:hint="eastAsia"/>
          <w:sz w:val="24"/>
        </w:rPr>
        <w:lastRenderedPageBreak/>
        <w:t>中只分配了指针的内存，没有分配结构体的内存，导致想要的结构体实际上是不存在。这时候用“-&gt;”引用自然出错了，因为没有结构体，自然没有结构体的域了。</w:t>
      </w:r>
    </w:p>
    <w:p w14:paraId="4C4CD7FF" w14:textId="4C3CDE6F" w:rsidR="003A2582" w:rsidRDefault="003A2582" w:rsidP="003A2582">
      <w:pPr>
        <w:numPr>
          <w:ilvl w:val="0"/>
          <w:numId w:val="3"/>
        </w:numPr>
        <w:rPr>
          <w:rFonts w:ascii="宋体" w:hAnsi="宋体"/>
          <w:sz w:val="24"/>
        </w:rPr>
      </w:pPr>
      <w:r w:rsidRPr="003A2582">
        <w:rPr>
          <w:rFonts w:ascii="宋体" w:hAnsi="宋体" w:hint="eastAsia"/>
          <w:sz w:val="24"/>
        </w:rPr>
        <w:t>C语言标准允许main函数为void类型。按照C++的标准中main必须是int类型。</w:t>
      </w:r>
    </w:p>
    <w:p w14:paraId="562E2EC0" w14:textId="449A4DCE" w:rsidR="00230328" w:rsidRPr="003A2582" w:rsidRDefault="00230328" w:rsidP="003A2582">
      <w:pPr>
        <w:numPr>
          <w:ilvl w:val="0"/>
          <w:numId w:val="3"/>
        </w:num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读写文件复习了</w:t>
      </w:r>
      <w:proofErr w:type="spellStart"/>
      <w:r>
        <w:rPr>
          <w:rFonts w:ascii="宋体" w:hAnsi="宋体" w:hint="eastAsia"/>
          <w:sz w:val="24"/>
        </w:rPr>
        <w:t>fwrite</w:t>
      </w:r>
      <w:proofErr w:type="spellEnd"/>
      <w:r>
        <w:rPr>
          <w:rFonts w:ascii="宋体" w:hAnsi="宋体" w:hint="eastAsia"/>
          <w:sz w:val="24"/>
        </w:rPr>
        <w:t>和</w:t>
      </w:r>
      <w:proofErr w:type="spellStart"/>
      <w:r>
        <w:rPr>
          <w:rFonts w:ascii="宋体" w:hAnsi="宋体" w:hint="eastAsia"/>
          <w:sz w:val="24"/>
        </w:rPr>
        <w:t>fread</w:t>
      </w:r>
      <w:proofErr w:type="spellEnd"/>
      <w:r>
        <w:rPr>
          <w:rFonts w:ascii="宋体" w:hAnsi="宋体" w:hint="eastAsia"/>
          <w:sz w:val="24"/>
        </w:rPr>
        <w:t>的用法，同时通过查阅相关资料了解</w:t>
      </w:r>
      <w:proofErr w:type="spellStart"/>
      <w:r>
        <w:rPr>
          <w:rFonts w:ascii="宋体" w:hAnsi="宋体" w:hint="eastAsia"/>
          <w:sz w:val="24"/>
        </w:rPr>
        <w:t>fprint</w:t>
      </w:r>
      <w:proofErr w:type="spellEnd"/>
      <w:r>
        <w:rPr>
          <w:rFonts w:ascii="宋体" w:hAnsi="宋体" w:hint="eastAsia"/>
          <w:sz w:val="24"/>
        </w:rPr>
        <w:t>函数可以将二进制转化后再写入文件，文件打开后可以看到数字，而</w:t>
      </w:r>
      <w:proofErr w:type="spellStart"/>
      <w:r>
        <w:rPr>
          <w:rFonts w:ascii="宋体" w:hAnsi="宋体" w:hint="eastAsia"/>
          <w:sz w:val="24"/>
        </w:rPr>
        <w:t>fwrite</w:t>
      </w:r>
      <w:proofErr w:type="spellEnd"/>
      <w:r>
        <w:rPr>
          <w:rFonts w:ascii="宋体" w:hAnsi="宋体" w:hint="eastAsia"/>
          <w:sz w:val="24"/>
        </w:rPr>
        <w:t>函数在写入文件时不会转化，打开后会看到乱码，除非将数据转换为char型写入。</w:t>
      </w:r>
    </w:p>
    <w:p w14:paraId="3B07275B" w14:textId="77777777" w:rsidR="003A2582" w:rsidRPr="003A2582" w:rsidRDefault="003A2582" w:rsidP="003A2582">
      <w:pPr>
        <w:numPr>
          <w:ilvl w:val="0"/>
          <w:numId w:val="3"/>
        </w:numPr>
        <w:rPr>
          <w:rFonts w:ascii="宋体" w:hAnsi="宋体"/>
          <w:sz w:val="24"/>
        </w:rPr>
      </w:pPr>
      <w:r w:rsidRPr="003A2582">
        <w:rPr>
          <w:rFonts w:ascii="宋体" w:hAnsi="宋体" w:hint="eastAsia"/>
          <w:sz w:val="24"/>
        </w:rPr>
        <w:t>销毁线性表后仍能插入数据，获取表中元素，获取表长。</w:t>
      </w:r>
    </w:p>
    <w:p w14:paraId="5CAA3BB5" w14:textId="39541247" w:rsidR="00645588" w:rsidRPr="003A2582" w:rsidRDefault="003A2582" w:rsidP="00645588">
      <w:pPr>
        <w:numPr>
          <w:ilvl w:val="0"/>
          <w:numId w:val="3"/>
        </w:numPr>
        <w:rPr>
          <w:rFonts w:ascii="宋体" w:hAnsi="宋体"/>
          <w:sz w:val="24"/>
        </w:rPr>
      </w:pPr>
      <w:r w:rsidRPr="003A2582">
        <w:rPr>
          <w:rFonts w:ascii="宋体" w:hAnsi="宋体" w:hint="eastAsia"/>
          <w:sz w:val="24"/>
        </w:rPr>
        <w:t>Read要改变当前顺序表，需要传入L的地址。</w:t>
      </w:r>
      <w:r w:rsidR="00645588">
        <w:rPr>
          <w:rFonts w:ascii="宋体" w:hAnsi="宋体" w:hint="eastAsia"/>
          <w:sz w:val="24"/>
        </w:rPr>
        <w:t>因此深刻明白了函数参数指针有无的区别。</w:t>
      </w:r>
    </w:p>
    <w:p w14:paraId="7EB1BD17" w14:textId="40E1E791" w:rsidR="00782876" w:rsidRDefault="00782876" w:rsidP="003A2582"/>
    <w:p w14:paraId="357D8B0E" w14:textId="77777777" w:rsidR="00782876" w:rsidRDefault="00782876">
      <w:pPr>
        <w:widowControl/>
        <w:jc w:val="left"/>
      </w:pPr>
      <w:r>
        <w:br w:type="page"/>
      </w:r>
    </w:p>
    <w:p w14:paraId="5959144A" w14:textId="645AF046" w:rsidR="00782876" w:rsidRPr="00F02586" w:rsidRDefault="00782876" w:rsidP="00782876">
      <w:pPr>
        <w:pStyle w:val="1"/>
        <w:spacing w:before="156" w:after="156"/>
      </w:pPr>
      <w:bookmarkStart w:id="19" w:name="_Toc28598560"/>
      <w:r>
        <w:rPr>
          <w:rFonts w:hint="eastAsia"/>
        </w:rPr>
        <w:lastRenderedPageBreak/>
        <w:t>2</w:t>
      </w:r>
      <w:r w:rsidRPr="00F02586">
        <w:t xml:space="preserve"> </w:t>
      </w:r>
      <w:r w:rsidRPr="00F02586">
        <w:rPr>
          <w:rFonts w:hint="eastAsia"/>
        </w:rPr>
        <w:t>基于</w:t>
      </w:r>
      <w:r>
        <w:rPr>
          <w:rFonts w:hint="eastAsia"/>
        </w:rPr>
        <w:t>链式</w:t>
      </w:r>
      <w:r w:rsidRPr="00F02586">
        <w:rPr>
          <w:rFonts w:hint="eastAsia"/>
        </w:rPr>
        <w:t>存储结构的线性表实现</w:t>
      </w:r>
      <w:bookmarkEnd w:id="19"/>
    </w:p>
    <w:p w14:paraId="496C31CD" w14:textId="6A4E3A00" w:rsidR="00782876" w:rsidRPr="002318B8" w:rsidRDefault="00782876" w:rsidP="002318B8">
      <w:pPr>
        <w:pStyle w:val="2"/>
        <w:spacing w:before="156" w:after="156"/>
      </w:pPr>
      <w:bookmarkStart w:id="20" w:name="_Toc28598561"/>
      <w:r w:rsidRPr="00503CF4">
        <w:rPr>
          <w:rFonts w:ascii="黑体" w:hAnsi="黑体" w:hint="eastAsia"/>
        </w:rPr>
        <w:t>2</w:t>
      </w:r>
      <w:r w:rsidRPr="00503CF4">
        <w:rPr>
          <w:rFonts w:ascii="黑体" w:hAnsi="黑体"/>
        </w:rPr>
        <w:t>.1</w:t>
      </w:r>
      <w:r w:rsidRPr="002318B8">
        <w:t xml:space="preserve"> </w:t>
      </w:r>
      <w:r w:rsidRPr="002318B8">
        <w:rPr>
          <w:rFonts w:hint="eastAsia"/>
        </w:rPr>
        <w:t>问题描述</w:t>
      </w:r>
      <w:bookmarkEnd w:id="20"/>
    </w:p>
    <w:p w14:paraId="56BF53EC" w14:textId="6A357ED3" w:rsidR="00782876" w:rsidRDefault="00782876" w:rsidP="00782876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</w:t>
      </w:r>
      <w:r w:rsidR="00A02E4E">
        <w:rPr>
          <w:rFonts w:ascii="宋体" w:hAnsi="宋体" w:hint="eastAsia"/>
          <w:sz w:val="24"/>
        </w:rPr>
        <w:t>链表</w:t>
      </w:r>
      <w:r>
        <w:rPr>
          <w:rFonts w:ascii="宋体" w:hAnsi="宋体" w:hint="eastAsia"/>
          <w:sz w:val="24"/>
        </w:rPr>
        <w:t>的物理结构，构造一个具有菜单的功能演示系统，并且能对多个线性表进行选择。在主函数中完成函数调用所需实参值的准备和函数执行结果的显示。</w:t>
      </w:r>
    </w:p>
    <w:p w14:paraId="05036565" w14:textId="77777777" w:rsidR="00782876" w:rsidRPr="009D1999" w:rsidRDefault="00782876" w:rsidP="00782876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定义了线性表的创建、销毁、清空、判定空表、求表长、获得元素、查找元素、获得前驱、获得后继、插入元素、删除元素、遍历的函数，并给出输入的操作提示，以文件形式进行存储和加载，将生成的线性表存入到相应的文件，也可以从文件中获取线性表进行操作。</w:t>
      </w:r>
    </w:p>
    <w:p w14:paraId="6E55934E" w14:textId="58CF204C" w:rsidR="00782876" w:rsidRDefault="00782876" w:rsidP="00782876">
      <w:pPr>
        <w:pStyle w:val="31"/>
      </w:pPr>
      <w:r>
        <w:rPr>
          <w:rFonts w:hint="eastAsia"/>
        </w:rPr>
        <w:t>2</w:t>
      </w:r>
      <w:r w:rsidRPr="00D53987">
        <w:t>.</w:t>
      </w:r>
      <w:r>
        <w:t>1</w:t>
      </w:r>
      <w:r w:rsidRPr="00D53987">
        <w:t>.1</w:t>
      </w:r>
      <w:r>
        <w:t xml:space="preserve"> </w:t>
      </w:r>
      <w:r>
        <w:rPr>
          <w:rFonts w:hint="eastAsia"/>
        </w:rPr>
        <w:t>基本运算</w:t>
      </w:r>
    </w:p>
    <w:p w14:paraId="7F7462BA" w14:textId="21885C82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初始化表：函数名称是</w:t>
      </w:r>
      <w:proofErr w:type="spellStart"/>
      <w:r w:rsidRPr="00090591">
        <w:rPr>
          <w:sz w:val="24"/>
        </w:rPr>
        <w:t>InitList</w:t>
      </w:r>
      <w:proofErr w:type="spellEnd"/>
      <w:r w:rsidRPr="00090591">
        <w:rPr>
          <w:sz w:val="24"/>
        </w:rPr>
        <w:t>(</w:t>
      </w:r>
      <w:r w:rsidR="00A02E4E">
        <w:rPr>
          <w:rFonts w:hint="eastAsia"/>
          <w:sz w:val="24"/>
        </w:rPr>
        <w:t>*</w:t>
      </w:r>
      <w:r w:rsidRPr="0009059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不存在；操作结果是构造一个空的线性表</w:t>
      </w:r>
      <w:r w:rsidR="00BE0669">
        <w:rPr>
          <w:rFonts w:hint="eastAsia"/>
          <w:sz w:val="24"/>
        </w:rPr>
        <w:t>，直接构造头结点</w:t>
      </w:r>
      <w:r w:rsidRPr="00090591">
        <w:rPr>
          <w:sz w:val="24"/>
        </w:rPr>
        <w:t>。</w:t>
      </w:r>
    </w:p>
    <w:p w14:paraId="2EFC8277" w14:textId="4FF4A2EE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销毁表：函数名称是</w:t>
      </w:r>
      <w:proofErr w:type="spellStart"/>
      <w:r w:rsidRPr="00090591">
        <w:rPr>
          <w:sz w:val="24"/>
        </w:rPr>
        <w:t>DestroyList</w:t>
      </w:r>
      <w:proofErr w:type="spellEnd"/>
      <w:r w:rsidRPr="00090591">
        <w:rPr>
          <w:sz w:val="24"/>
        </w:rPr>
        <w:t>(</w:t>
      </w:r>
      <w:r w:rsidRPr="00090591">
        <w:rPr>
          <w:rFonts w:hint="eastAsia"/>
          <w:sz w:val="24"/>
        </w:rPr>
        <w:t>*</w:t>
      </w:r>
      <w:r w:rsidR="00204F78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销毁线性表</w:t>
      </w:r>
      <w:r w:rsidRPr="00090591">
        <w:rPr>
          <w:sz w:val="24"/>
        </w:rPr>
        <w:t>L</w:t>
      </w:r>
      <w:r w:rsidRPr="00090591">
        <w:rPr>
          <w:rFonts w:hint="eastAsia"/>
          <w:sz w:val="24"/>
        </w:rPr>
        <w:t>，并释放线性表的空间</w:t>
      </w:r>
      <w:r w:rsidR="00BE0669">
        <w:rPr>
          <w:rFonts w:hint="eastAsia"/>
          <w:sz w:val="24"/>
        </w:rPr>
        <w:t>，单链表需要依次将所有空间释放</w:t>
      </w:r>
      <w:r w:rsidRPr="00090591">
        <w:rPr>
          <w:sz w:val="24"/>
        </w:rPr>
        <w:t>。</w:t>
      </w:r>
    </w:p>
    <w:p w14:paraId="2825E3AD" w14:textId="12033C73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清空表：函数名称是</w:t>
      </w:r>
      <w:proofErr w:type="spellStart"/>
      <w:r w:rsidRPr="00090591">
        <w:rPr>
          <w:sz w:val="24"/>
        </w:rPr>
        <w:t>ClearList</w:t>
      </w:r>
      <w:proofErr w:type="spellEnd"/>
      <w:r w:rsidRPr="00090591">
        <w:rPr>
          <w:sz w:val="24"/>
        </w:rPr>
        <w:t>(</w:t>
      </w:r>
      <w:r w:rsidRPr="0009059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将</w:t>
      </w:r>
      <w:r w:rsidRPr="00090591">
        <w:rPr>
          <w:sz w:val="24"/>
        </w:rPr>
        <w:t>L</w:t>
      </w:r>
      <w:r w:rsidRPr="00090591">
        <w:rPr>
          <w:sz w:val="24"/>
        </w:rPr>
        <w:t>重置为空表</w:t>
      </w:r>
      <w:r w:rsidR="00BE0669">
        <w:rPr>
          <w:rFonts w:hint="eastAsia"/>
          <w:sz w:val="24"/>
        </w:rPr>
        <w:t>，留下头结点</w:t>
      </w:r>
      <w:r w:rsidRPr="00090591">
        <w:rPr>
          <w:sz w:val="24"/>
        </w:rPr>
        <w:t>。</w:t>
      </w:r>
    </w:p>
    <w:p w14:paraId="509C3286" w14:textId="64E960A1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判定空表：函数名称是</w:t>
      </w:r>
      <w:proofErr w:type="spellStart"/>
      <w:r w:rsidRPr="00090591">
        <w:rPr>
          <w:sz w:val="24"/>
        </w:rPr>
        <w:t>ListEmpty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</w:t>
      </w:r>
      <w:r w:rsidR="00BE0669">
        <w:rPr>
          <w:rFonts w:hint="eastAsia"/>
          <w:sz w:val="24"/>
        </w:rPr>
        <w:t>判断首结点是否为空，</w:t>
      </w:r>
      <w:r w:rsidRPr="00090591">
        <w:rPr>
          <w:sz w:val="24"/>
        </w:rPr>
        <w:t>操作结果是若</w:t>
      </w:r>
      <w:r w:rsidRPr="00090591">
        <w:rPr>
          <w:sz w:val="24"/>
        </w:rPr>
        <w:t>L</w:t>
      </w:r>
      <w:r w:rsidRPr="00090591">
        <w:rPr>
          <w:sz w:val="24"/>
        </w:rPr>
        <w:t>为空表则返回</w:t>
      </w:r>
      <w:r w:rsidRPr="00090591">
        <w:rPr>
          <w:sz w:val="24"/>
        </w:rPr>
        <w:t>TRUE,</w:t>
      </w:r>
      <w:r w:rsidRPr="00090591">
        <w:rPr>
          <w:sz w:val="24"/>
        </w:rPr>
        <w:t>否则返回</w:t>
      </w:r>
      <w:r w:rsidRPr="00090591">
        <w:rPr>
          <w:sz w:val="24"/>
        </w:rPr>
        <w:t>NO</w:t>
      </w:r>
      <w:r w:rsidRPr="00090591">
        <w:rPr>
          <w:sz w:val="24"/>
        </w:rPr>
        <w:t>。</w:t>
      </w:r>
    </w:p>
    <w:p w14:paraId="134B0DE2" w14:textId="6ECEC025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求表长：函数名称是</w:t>
      </w:r>
      <w:proofErr w:type="spellStart"/>
      <w:r w:rsidRPr="00090591">
        <w:rPr>
          <w:sz w:val="24"/>
        </w:rPr>
        <w:t>ListLength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；初始条件是线性表已存在</w:t>
      </w:r>
      <w:r w:rsidRPr="00090591">
        <w:rPr>
          <w:rFonts w:hint="eastAsia"/>
          <w:sz w:val="24"/>
        </w:rPr>
        <w:t>，</w:t>
      </w:r>
      <w:r w:rsidR="00EE0161">
        <w:rPr>
          <w:rFonts w:hint="eastAsia"/>
          <w:sz w:val="24"/>
        </w:rPr>
        <w:t>遍历计算线性表的长度</w:t>
      </w:r>
      <w:r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返回</w:t>
      </w:r>
      <w:r w:rsidRPr="00090591">
        <w:rPr>
          <w:sz w:val="24"/>
        </w:rPr>
        <w:t>L</w:t>
      </w:r>
      <w:r w:rsidRPr="00090591">
        <w:rPr>
          <w:sz w:val="24"/>
        </w:rPr>
        <w:t>中数据元素的个数。</w:t>
      </w:r>
    </w:p>
    <w:p w14:paraId="41604A5A" w14:textId="157EC4A1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元素：函数名称是</w:t>
      </w:r>
      <w:proofErr w:type="spellStart"/>
      <w:r w:rsidRPr="00090591">
        <w:rPr>
          <w:sz w:val="24"/>
        </w:rPr>
        <w:t>GetE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i</w:t>
      </w:r>
      <w:proofErr w:type="spellEnd"/>
      <w:r w:rsidRPr="00090591">
        <w:rPr>
          <w:sz w:val="24"/>
        </w:rPr>
        <w:t>,</w:t>
      </w:r>
      <w:r w:rsidRPr="00090591">
        <w:rPr>
          <w:rFonts w:hint="eastAsia"/>
          <w:sz w:val="24"/>
        </w:rPr>
        <w:t>*</w:t>
      </w:r>
      <w:r w:rsidRPr="00090591">
        <w:rPr>
          <w:sz w:val="24"/>
        </w:rPr>
        <w:t>e)</w:t>
      </w:r>
      <w:r w:rsidRPr="00090591">
        <w:rPr>
          <w:sz w:val="24"/>
        </w:rPr>
        <w:t>；初始条件是线性表已存在，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满足</w:t>
      </w:r>
      <w:r w:rsidRPr="00090591">
        <w:rPr>
          <w:sz w:val="24"/>
        </w:rPr>
        <w:t>1≤i≤ListLength(L)</w:t>
      </w:r>
      <w:r w:rsidRPr="00090591">
        <w:rPr>
          <w:rFonts w:hint="eastAsia"/>
          <w:sz w:val="24"/>
        </w:rPr>
        <w:t>，若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非法则返回</w:t>
      </w:r>
      <w:r w:rsidRPr="00090591">
        <w:rPr>
          <w:rFonts w:hint="eastAsia"/>
          <w:sz w:val="24"/>
        </w:rPr>
        <w:t>E</w:t>
      </w:r>
      <w:r w:rsidRPr="00090591">
        <w:rPr>
          <w:sz w:val="24"/>
        </w:rPr>
        <w:t>RROR</w:t>
      </w:r>
      <w:r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用</w:t>
      </w:r>
      <w:r w:rsidRPr="00090591">
        <w:rPr>
          <w:sz w:val="24"/>
        </w:rPr>
        <w:t>e</w:t>
      </w:r>
      <w:r w:rsidRPr="00090591">
        <w:rPr>
          <w:sz w:val="24"/>
        </w:rPr>
        <w:t>返回</w:t>
      </w:r>
      <w:r w:rsidRPr="00090591">
        <w:rPr>
          <w:sz w:val="24"/>
        </w:rPr>
        <w:t>L</w:t>
      </w:r>
      <w:r w:rsidRPr="00090591">
        <w:rPr>
          <w:sz w:val="24"/>
        </w:rPr>
        <w:t>中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数据元素的值。</w:t>
      </w:r>
    </w:p>
    <w:p w14:paraId="261141D4" w14:textId="330C5C92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查找元素：函数名称是</w:t>
      </w:r>
      <w:proofErr w:type="spellStart"/>
      <w:r w:rsidRPr="00090591">
        <w:rPr>
          <w:sz w:val="24"/>
        </w:rPr>
        <w:t>LocateE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已存在；操作结果是返回</w:t>
      </w:r>
      <w:r w:rsidRPr="00090591">
        <w:rPr>
          <w:sz w:val="24"/>
        </w:rPr>
        <w:t>L</w:t>
      </w:r>
      <w:r w:rsidRPr="00090591">
        <w:rPr>
          <w:sz w:val="24"/>
        </w:rPr>
        <w:t>中第</w:t>
      </w:r>
      <w:r w:rsidRPr="00090591">
        <w:rPr>
          <w:sz w:val="24"/>
        </w:rPr>
        <w:t>1</w:t>
      </w:r>
      <w:r w:rsidRPr="00090591">
        <w:rPr>
          <w:sz w:val="24"/>
        </w:rPr>
        <w:t>个与</w:t>
      </w:r>
      <w:r w:rsidRPr="00090591">
        <w:rPr>
          <w:sz w:val="24"/>
        </w:rPr>
        <w:t>e</w:t>
      </w:r>
      <w:r w:rsidRPr="00090591">
        <w:rPr>
          <w:rFonts w:hint="eastAsia"/>
          <w:sz w:val="24"/>
        </w:rPr>
        <w:t>相等</w:t>
      </w:r>
      <w:r w:rsidRPr="00090591">
        <w:rPr>
          <w:sz w:val="24"/>
        </w:rPr>
        <w:t>的数据元素的位序，若这样的数据元素不存在，则返回值为</w:t>
      </w:r>
      <w:r w:rsidRPr="00090591">
        <w:rPr>
          <w:rFonts w:hint="eastAsia"/>
          <w:sz w:val="24"/>
        </w:rPr>
        <w:t>E</w:t>
      </w:r>
      <w:r w:rsidRPr="00090591">
        <w:rPr>
          <w:sz w:val="24"/>
        </w:rPr>
        <w:t>RROR</w:t>
      </w:r>
      <w:r w:rsidRPr="00090591">
        <w:rPr>
          <w:sz w:val="24"/>
        </w:rPr>
        <w:t>。</w:t>
      </w:r>
    </w:p>
    <w:p w14:paraId="7F172167" w14:textId="75142DE9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前驱：函数名称是</w:t>
      </w:r>
      <w:proofErr w:type="spellStart"/>
      <w:r w:rsidRPr="00090591">
        <w:rPr>
          <w:sz w:val="24"/>
        </w:rPr>
        <w:t>PriorE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cur</w:t>
      </w:r>
      <w:proofErr w:type="spellEnd"/>
      <w:r w:rsidRPr="00090591">
        <w:rPr>
          <w:sz w:val="24"/>
        </w:rPr>
        <w:t>,</w:t>
      </w:r>
      <w:r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</w:t>
      </w:r>
      <w:r w:rsidRPr="00090591">
        <w:rPr>
          <w:sz w:val="24"/>
        </w:rPr>
        <w:lastRenderedPageBreak/>
        <w:t>在</w:t>
      </w:r>
      <w:r w:rsidRPr="00090591">
        <w:rPr>
          <w:rFonts w:hint="eastAsia"/>
          <w:sz w:val="24"/>
        </w:rPr>
        <w:t>，通过</w:t>
      </w:r>
      <w:proofErr w:type="spellStart"/>
      <w:r w:rsidRPr="00090591">
        <w:rPr>
          <w:rFonts w:hint="eastAsia"/>
          <w:sz w:val="24"/>
        </w:rPr>
        <w:t>Locate</w:t>
      </w:r>
      <w:r w:rsidRPr="00090591">
        <w:rPr>
          <w:sz w:val="24"/>
        </w:rPr>
        <w:t>E</w:t>
      </w:r>
      <w:r w:rsidRPr="00090591">
        <w:rPr>
          <w:rFonts w:hint="eastAsia"/>
          <w:sz w:val="24"/>
        </w:rPr>
        <w:t>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e</w:t>
      </w:r>
      <w:proofErr w:type="spellEnd"/>
      <w:r w:rsidRPr="00090591">
        <w:rPr>
          <w:sz w:val="24"/>
        </w:rPr>
        <w:t>)</w:t>
      </w:r>
      <w:r w:rsidRPr="00090591">
        <w:rPr>
          <w:rFonts w:hint="eastAsia"/>
          <w:sz w:val="24"/>
        </w:rPr>
        <w:t>函数查找元素</w:t>
      </w:r>
      <w:r w:rsidRPr="00090591">
        <w:rPr>
          <w:rFonts w:hint="eastAsia"/>
          <w:sz w:val="24"/>
        </w:rPr>
        <w:t>cur</w:t>
      </w:r>
      <w:r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若</w:t>
      </w:r>
      <w:r w:rsidRPr="00090591">
        <w:rPr>
          <w:sz w:val="24"/>
        </w:rPr>
        <w:t>cur</w:t>
      </w:r>
      <w:r w:rsidRPr="00090591">
        <w:rPr>
          <w:sz w:val="24"/>
        </w:rPr>
        <w:t>是</w:t>
      </w:r>
      <w:r w:rsidRPr="00090591">
        <w:rPr>
          <w:sz w:val="24"/>
        </w:rPr>
        <w:t>L</w:t>
      </w:r>
      <w:r w:rsidRPr="00090591">
        <w:rPr>
          <w:sz w:val="24"/>
        </w:rPr>
        <w:t>的数据元素，且不是第一个，则用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返回它的前驱，否则操作失败，</w:t>
      </w:r>
      <w:proofErr w:type="spellStart"/>
      <w:r w:rsidRPr="00090591">
        <w:rPr>
          <w:sz w:val="24"/>
        </w:rPr>
        <w:t>pre_e</w:t>
      </w:r>
      <w:proofErr w:type="spellEnd"/>
      <w:r w:rsidRPr="00090591">
        <w:rPr>
          <w:sz w:val="24"/>
        </w:rPr>
        <w:t>无定义。</w:t>
      </w:r>
    </w:p>
    <w:p w14:paraId="35695FE2" w14:textId="7B8A42C9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获得后继：函数名称是</w:t>
      </w:r>
      <w:proofErr w:type="spellStart"/>
      <w:r w:rsidRPr="00090591">
        <w:rPr>
          <w:sz w:val="24"/>
        </w:rPr>
        <w:t>NextE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cur</w:t>
      </w:r>
      <w:proofErr w:type="spellEnd"/>
      <w:r w:rsidRPr="00090591">
        <w:rPr>
          <w:sz w:val="24"/>
        </w:rPr>
        <w:t>,</w:t>
      </w:r>
      <w:r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</w:t>
      </w:r>
      <w:r w:rsidRPr="00090591">
        <w:rPr>
          <w:rFonts w:hint="eastAsia"/>
          <w:sz w:val="24"/>
        </w:rPr>
        <w:t>，通过</w:t>
      </w:r>
      <w:proofErr w:type="spellStart"/>
      <w:r w:rsidRPr="00090591">
        <w:rPr>
          <w:rFonts w:hint="eastAsia"/>
          <w:sz w:val="24"/>
        </w:rPr>
        <w:t>Locate</w:t>
      </w:r>
      <w:r w:rsidRPr="00090591">
        <w:rPr>
          <w:sz w:val="24"/>
        </w:rPr>
        <w:t>E</w:t>
      </w:r>
      <w:r w:rsidRPr="00090591">
        <w:rPr>
          <w:rFonts w:hint="eastAsia"/>
          <w:sz w:val="24"/>
        </w:rPr>
        <w:t>lem</w:t>
      </w:r>
      <w:proofErr w:type="spellEnd"/>
      <w:r w:rsidRPr="00090591">
        <w:rPr>
          <w:sz w:val="24"/>
        </w:rPr>
        <w:t>(</w:t>
      </w:r>
      <w:r w:rsidR="00204F78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e</w:t>
      </w:r>
      <w:proofErr w:type="spellEnd"/>
      <w:r w:rsidRPr="00090591">
        <w:rPr>
          <w:sz w:val="24"/>
        </w:rPr>
        <w:t>)</w:t>
      </w:r>
      <w:r w:rsidRPr="00090591">
        <w:rPr>
          <w:rFonts w:hint="eastAsia"/>
          <w:sz w:val="24"/>
        </w:rPr>
        <w:t>函数查找元素</w:t>
      </w:r>
      <w:r w:rsidRPr="00090591">
        <w:rPr>
          <w:rFonts w:hint="eastAsia"/>
          <w:sz w:val="24"/>
        </w:rPr>
        <w:t>cur</w:t>
      </w:r>
      <w:r w:rsidRPr="00090591">
        <w:rPr>
          <w:rFonts w:hint="eastAsia"/>
          <w:sz w:val="24"/>
        </w:rPr>
        <w:t>；</w:t>
      </w:r>
      <w:r w:rsidRPr="00090591">
        <w:rPr>
          <w:sz w:val="24"/>
        </w:rPr>
        <w:t>操作结果是若</w:t>
      </w:r>
      <w:r w:rsidRPr="00090591">
        <w:rPr>
          <w:sz w:val="24"/>
        </w:rPr>
        <w:t>cur</w:t>
      </w:r>
      <w:r w:rsidRPr="00090591">
        <w:rPr>
          <w:sz w:val="24"/>
        </w:rPr>
        <w:t>是</w:t>
      </w:r>
      <w:r w:rsidRPr="00090591">
        <w:rPr>
          <w:sz w:val="24"/>
        </w:rPr>
        <w:t>L</w:t>
      </w:r>
      <w:r w:rsidRPr="00090591">
        <w:rPr>
          <w:sz w:val="24"/>
        </w:rPr>
        <w:t>的数据元素，且不是最后一个，则用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返回它的后继，否则操作失败，</w:t>
      </w:r>
      <w:proofErr w:type="spellStart"/>
      <w:r w:rsidRPr="00090591">
        <w:rPr>
          <w:sz w:val="24"/>
        </w:rPr>
        <w:t>next_e</w:t>
      </w:r>
      <w:proofErr w:type="spellEnd"/>
      <w:r w:rsidRPr="00090591">
        <w:rPr>
          <w:sz w:val="24"/>
        </w:rPr>
        <w:t>无定义。</w:t>
      </w:r>
    </w:p>
    <w:p w14:paraId="2690377F" w14:textId="77777777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插入元素：函数名称是</w:t>
      </w:r>
      <w:proofErr w:type="spellStart"/>
      <w:r w:rsidRPr="00090591">
        <w:rPr>
          <w:sz w:val="24"/>
        </w:rPr>
        <w:t>ListInsert</w:t>
      </w:r>
      <w:proofErr w:type="spellEnd"/>
      <w:r w:rsidRPr="00090591">
        <w:rPr>
          <w:sz w:val="24"/>
        </w:rPr>
        <w:t>(</w:t>
      </w:r>
      <w:r w:rsidRPr="00090591">
        <w:rPr>
          <w:rFonts w:hint="eastAsia"/>
          <w:sz w:val="24"/>
        </w:rPr>
        <w:t>*</w:t>
      </w:r>
      <w:proofErr w:type="spellStart"/>
      <w:r w:rsidRPr="00090591">
        <w:rPr>
          <w:sz w:val="24"/>
        </w:rPr>
        <w:t>L,i,e</w:t>
      </w:r>
      <w:proofErr w:type="spellEnd"/>
      <w:r w:rsidRPr="00090591">
        <w:rPr>
          <w:sz w:val="24"/>
        </w:rPr>
        <w:t>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，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满足</w:t>
      </w:r>
      <w:r w:rsidRPr="00090591">
        <w:rPr>
          <w:sz w:val="24"/>
        </w:rPr>
        <w:t>1≤i≤ListLength(L)+1</w:t>
      </w:r>
      <w:r w:rsidRPr="00090591">
        <w:rPr>
          <w:rFonts w:hint="eastAsia"/>
          <w:sz w:val="24"/>
        </w:rPr>
        <w:t>，若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非法，则返回</w:t>
      </w:r>
      <w:r w:rsidRPr="00090591">
        <w:rPr>
          <w:rFonts w:hint="eastAsia"/>
          <w:sz w:val="24"/>
        </w:rPr>
        <w:t>E</w:t>
      </w:r>
      <w:r w:rsidRPr="00090591">
        <w:rPr>
          <w:sz w:val="24"/>
        </w:rPr>
        <w:t>RROR</w:t>
      </w:r>
      <w:r w:rsidRPr="00090591">
        <w:rPr>
          <w:sz w:val="24"/>
        </w:rPr>
        <w:t>；操作结果是在</w:t>
      </w:r>
      <w:r w:rsidRPr="00090591">
        <w:rPr>
          <w:sz w:val="24"/>
        </w:rPr>
        <w:t>L</w:t>
      </w:r>
      <w:r w:rsidRPr="00090591">
        <w:rPr>
          <w:sz w:val="24"/>
        </w:rPr>
        <w:t>的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位置之前插入新的数据元素</w:t>
      </w:r>
      <w:r w:rsidRPr="00090591">
        <w:rPr>
          <w:sz w:val="24"/>
        </w:rPr>
        <w:t>e</w:t>
      </w:r>
      <w:r w:rsidRPr="00090591">
        <w:rPr>
          <w:sz w:val="24"/>
        </w:rPr>
        <w:t>。</w:t>
      </w:r>
    </w:p>
    <w:p w14:paraId="05ADC72D" w14:textId="77777777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删除元素：函数名称是</w:t>
      </w:r>
      <w:proofErr w:type="spellStart"/>
      <w:r w:rsidRPr="00090591">
        <w:rPr>
          <w:sz w:val="24"/>
        </w:rPr>
        <w:t>ListDelete</w:t>
      </w:r>
      <w:proofErr w:type="spellEnd"/>
      <w:r w:rsidRPr="00090591">
        <w:rPr>
          <w:sz w:val="24"/>
        </w:rPr>
        <w:t>(*</w:t>
      </w:r>
      <w:proofErr w:type="spellStart"/>
      <w:r w:rsidRPr="00090591">
        <w:rPr>
          <w:sz w:val="24"/>
        </w:rPr>
        <w:t>L,i</w:t>
      </w:r>
      <w:proofErr w:type="spellEnd"/>
      <w:r w:rsidRPr="00090591">
        <w:rPr>
          <w:sz w:val="24"/>
        </w:rPr>
        <w:t>,</w:t>
      </w:r>
      <w:r w:rsidRPr="00090591">
        <w:rPr>
          <w:rFonts w:hint="eastAsia"/>
          <w:sz w:val="24"/>
        </w:rPr>
        <w:t>*</w:t>
      </w:r>
      <w:r w:rsidRPr="00090591">
        <w:rPr>
          <w:sz w:val="24"/>
        </w:rPr>
        <w:t>e)</w:t>
      </w:r>
      <w:r w:rsidRPr="00090591">
        <w:rPr>
          <w:sz w:val="24"/>
        </w:rPr>
        <w:t>；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且非空，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满足</w:t>
      </w:r>
      <w:r w:rsidRPr="00090591">
        <w:rPr>
          <w:sz w:val="24"/>
        </w:rPr>
        <w:t>1≤i≤ListLength(L)</w:t>
      </w:r>
      <w:r w:rsidRPr="00090591">
        <w:rPr>
          <w:rFonts w:hint="eastAsia"/>
          <w:sz w:val="24"/>
        </w:rPr>
        <w:t>，若</w:t>
      </w:r>
      <w:proofErr w:type="spellStart"/>
      <w:r w:rsidRPr="00090591">
        <w:rPr>
          <w:rFonts w:hint="eastAsia"/>
          <w:sz w:val="24"/>
        </w:rPr>
        <w:t>i</w:t>
      </w:r>
      <w:proofErr w:type="spellEnd"/>
      <w:r w:rsidRPr="00090591">
        <w:rPr>
          <w:rFonts w:hint="eastAsia"/>
          <w:sz w:val="24"/>
        </w:rPr>
        <w:t>非法，则返回</w:t>
      </w:r>
      <w:r w:rsidRPr="00090591">
        <w:rPr>
          <w:rFonts w:hint="eastAsia"/>
          <w:sz w:val="24"/>
        </w:rPr>
        <w:t>E</w:t>
      </w:r>
      <w:r w:rsidRPr="00090591">
        <w:rPr>
          <w:sz w:val="24"/>
        </w:rPr>
        <w:t>RROR</w:t>
      </w:r>
      <w:r w:rsidRPr="00090591">
        <w:rPr>
          <w:sz w:val="24"/>
        </w:rPr>
        <w:t>；操作结果：删除</w:t>
      </w:r>
      <w:r w:rsidRPr="00090591">
        <w:rPr>
          <w:sz w:val="24"/>
        </w:rPr>
        <w:t>L</w:t>
      </w:r>
      <w:r w:rsidRPr="00090591">
        <w:rPr>
          <w:sz w:val="24"/>
        </w:rPr>
        <w:t>的第</w:t>
      </w:r>
      <w:proofErr w:type="spellStart"/>
      <w:r w:rsidRPr="00090591">
        <w:rPr>
          <w:sz w:val="24"/>
        </w:rPr>
        <w:t>i</w:t>
      </w:r>
      <w:proofErr w:type="spellEnd"/>
      <w:r w:rsidRPr="00090591">
        <w:rPr>
          <w:sz w:val="24"/>
        </w:rPr>
        <w:t>个数据元素，用</w:t>
      </w:r>
      <w:r w:rsidRPr="00090591">
        <w:rPr>
          <w:sz w:val="24"/>
        </w:rPr>
        <w:t>e</w:t>
      </w:r>
      <w:r w:rsidRPr="00090591">
        <w:rPr>
          <w:sz w:val="24"/>
        </w:rPr>
        <w:t>返回其值。</w:t>
      </w:r>
    </w:p>
    <w:p w14:paraId="76BEBA1F" w14:textId="4BD45576" w:rsidR="00A21138" w:rsidRPr="00090591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 w:rsidRPr="00090591">
        <w:rPr>
          <w:sz w:val="24"/>
        </w:rPr>
        <w:t>遍历表：函数名称是</w:t>
      </w:r>
      <w:proofErr w:type="spellStart"/>
      <w:r w:rsidRPr="00090591">
        <w:rPr>
          <w:sz w:val="24"/>
        </w:rPr>
        <w:t>ListTraverse</w:t>
      </w:r>
      <w:proofErr w:type="spellEnd"/>
      <w:r w:rsidRPr="00090591">
        <w:rPr>
          <w:sz w:val="24"/>
        </w:rPr>
        <w:t>(</w:t>
      </w:r>
      <w:r w:rsidR="00EE0161">
        <w:rPr>
          <w:rFonts w:hint="eastAsia"/>
          <w:sz w:val="24"/>
        </w:rPr>
        <w:t>*</w:t>
      </w:r>
      <w:r w:rsidRPr="00090591">
        <w:rPr>
          <w:sz w:val="24"/>
        </w:rPr>
        <w:t>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操作结果是</w:t>
      </w:r>
      <w:r w:rsidR="00EE0161">
        <w:rPr>
          <w:rFonts w:hint="eastAsia"/>
          <w:sz w:val="24"/>
        </w:rPr>
        <w:t>通过遍历</w:t>
      </w:r>
      <w:r w:rsidRPr="00090591">
        <w:rPr>
          <w:sz w:val="24"/>
        </w:rPr>
        <w:t>依次对</w:t>
      </w:r>
      <w:r w:rsidRPr="00090591">
        <w:rPr>
          <w:sz w:val="24"/>
        </w:rPr>
        <w:t>L</w:t>
      </w:r>
      <w:r w:rsidRPr="00090591">
        <w:rPr>
          <w:sz w:val="24"/>
        </w:rPr>
        <w:t>的每个数据元素调用</w:t>
      </w:r>
      <w:r w:rsidRPr="00090591">
        <w:rPr>
          <w:rFonts w:hint="eastAsia"/>
          <w:sz w:val="24"/>
        </w:rPr>
        <w:t>输出</w:t>
      </w:r>
      <w:r w:rsidRPr="00090591">
        <w:rPr>
          <w:sz w:val="24"/>
        </w:rPr>
        <w:t>。</w:t>
      </w:r>
    </w:p>
    <w:p w14:paraId="0DF740FC" w14:textId="1BE9292D" w:rsidR="00A21138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写入文件：</w:t>
      </w:r>
      <w:r w:rsidRPr="00090591">
        <w:rPr>
          <w:sz w:val="24"/>
        </w:rPr>
        <w:t>函数名称是</w:t>
      </w:r>
      <w:r>
        <w:rPr>
          <w:sz w:val="24"/>
        </w:rPr>
        <w:t>W</w:t>
      </w:r>
      <w:r>
        <w:rPr>
          <w:rFonts w:hint="eastAsia"/>
          <w:sz w:val="24"/>
        </w:rPr>
        <w:t>rite(</w:t>
      </w:r>
      <w:r w:rsidR="00EE0161">
        <w:rPr>
          <w:rFonts w:hint="eastAsia"/>
          <w:sz w:val="24"/>
        </w:rPr>
        <w:t>*</w:t>
      </w:r>
      <w:r>
        <w:rPr>
          <w:sz w:val="24"/>
        </w:rPr>
        <w:t>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</w:t>
      </w:r>
      <w:r>
        <w:rPr>
          <w:rFonts w:hint="eastAsia"/>
          <w:sz w:val="24"/>
        </w:rPr>
        <w:t>输入文件名，将文件打开并写入；</w:t>
      </w:r>
      <w:r w:rsidRPr="00090591">
        <w:rPr>
          <w:sz w:val="24"/>
        </w:rPr>
        <w:t>操作结果是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的数据依次写入到文件里</w:t>
      </w:r>
      <w:r w:rsidRPr="00090591">
        <w:rPr>
          <w:sz w:val="24"/>
        </w:rPr>
        <w:t>。</w:t>
      </w:r>
    </w:p>
    <w:p w14:paraId="6184B1A0" w14:textId="1E3C985B" w:rsidR="00A21138" w:rsidRPr="00090591" w:rsidRDefault="00A21138" w:rsidP="00A21138">
      <w:pPr>
        <w:pStyle w:val="af7"/>
        <w:numPr>
          <w:ilvl w:val="0"/>
          <w:numId w:val="11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读取文件：</w:t>
      </w:r>
      <w:r w:rsidRPr="00090591">
        <w:rPr>
          <w:sz w:val="24"/>
        </w:rPr>
        <w:t>函数名称是</w:t>
      </w:r>
      <w:r>
        <w:rPr>
          <w:sz w:val="24"/>
        </w:rPr>
        <w:t>R</w:t>
      </w:r>
      <w:r>
        <w:rPr>
          <w:rFonts w:hint="eastAsia"/>
          <w:sz w:val="24"/>
        </w:rPr>
        <w:t>ead(</w:t>
      </w:r>
      <w:r w:rsidR="00A02E4E">
        <w:rPr>
          <w:rFonts w:hint="eastAsia"/>
          <w:sz w:val="24"/>
        </w:rPr>
        <w:t>*</w:t>
      </w:r>
      <w:r>
        <w:rPr>
          <w:rFonts w:hint="eastAsia"/>
          <w:sz w:val="24"/>
        </w:rPr>
        <w:t>*</w:t>
      </w:r>
      <w:r>
        <w:rPr>
          <w:sz w:val="24"/>
        </w:rPr>
        <w:t>L)</w:t>
      </w:r>
      <w:r w:rsidRPr="00090591">
        <w:rPr>
          <w:sz w:val="24"/>
        </w:rPr>
        <w:t>，初始条件是线性表</w:t>
      </w:r>
      <w:r w:rsidRPr="00090591">
        <w:rPr>
          <w:sz w:val="24"/>
        </w:rPr>
        <w:t>L</w:t>
      </w:r>
      <w:r w:rsidRPr="00090591">
        <w:rPr>
          <w:sz w:val="24"/>
        </w:rPr>
        <w:t>已存在；</w:t>
      </w:r>
      <w:r>
        <w:rPr>
          <w:rFonts w:hint="eastAsia"/>
          <w:sz w:val="24"/>
        </w:rPr>
        <w:t>输入文件名，将文件打开并读取；</w:t>
      </w:r>
      <w:r w:rsidRPr="00090591">
        <w:rPr>
          <w:sz w:val="24"/>
        </w:rPr>
        <w:t>操作结果是</w:t>
      </w:r>
      <w:r>
        <w:rPr>
          <w:rFonts w:hint="eastAsia"/>
          <w:sz w:val="24"/>
        </w:rPr>
        <w:t>将</w:t>
      </w:r>
      <w:r>
        <w:rPr>
          <w:rFonts w:hint="eastAsia"/>
          <w:sz w:val="24"/>
        </w:rPr>
        <w:t>L</w:t>
      </w:r>
      <w:r>
        <w:rPr>
          <w:rFonts w:hint="eastAsia"/>
          <w:sz w:val="24"/>
        </w:rPr>
        <w:t>的数据依次读取到线性表里</w:t>
      </w:r>
      <w:r w:rsidRPr="00090591">
        <w:rPr>
          <w:sz w:val="24"/>
        </w:rPr>
        <w:t>。</w:t>
      </w:r>
    </w:p>
    <w:p w14:paraId="6BE1FD29" w14:textId="1353DE45" w:rsidR="00782876" w:rsidRDefault="00782876" w:rsidP="00782876">
      <w:pPr>
        <w:pStyle w:val="31"/>
      </w:pPr>
      <w:r>
        <w:rPr>
          <w:rFonts w:hint="eastAsia"/>
        </w:rPr>
        <w:t>2.1.2</w:t>
      </w:r>
      <w:r>
        <w:t xml:space="preserve"> </w:t>
      </w:r>
      <w:r>
        <w:rPr>
          <w:rFonts w:hint="eastAsia"/>
        </w:rPr>
        <w:t>演示系统</w:t>
      </w:r>
    </w:p>
    <w:p w14:paraId="57B9FBE3" w14:textId="77777777" w:rsidR="00782876" w:rsidRPr="00F67088" w:rsidRDefault="00782876" w:rsidP="00782876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构造一个具有菜单的功能演示系统。其中，在主程序中完成函数调用所需实参值的准备和函数执行结果的显示，并给出适当的操作提示显示。</w:t>
      </w:r>
    </w:p>
    <w:p w14:paraId="1501262F" w14:textId="2BDF673C" w:rsidR="00782876" w:rsidRPr="00F67088" w:rsidRDefault="00782876" w:rsidP="00782876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线性表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线性表文件保存和加载操作合理模式。</w:t>
      </w:r>
    </w:p>
    <w:p w14:paraId="68229012" w14:textId="77777777" w:rsidR="00782876" w:rsidRPr="003B30EF" w:rsidRDefault="00782876" w:rsidP="00782876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67088">
        <w:rPr>
          <w:sz w:val="24"/>
        </w:rPr>
        <w:t>演示系统可选择实现多个线性表管理。</w:t>
      </w:r>
    </w:p>
    <w:p w14:paraId="10FDE8D2" w14:textId="1728FCC4" w:rsidR="00782876" w:rsidRDefault="00782876" w:rsidP="00782876">
      <w:pPr>
        <w:pStyle w:val="2"/>
        <w:spacing w:before="156" w:after="156" w:line="360" w:lineRule="auto"/>
        <w:rPr>
          <w:rFonts w:ascii="黑体"/>
          <w:szCs w:val="28"/>
        </w:rPr>
      </w:pPr>
      <w:bookmarkStart w:id="21" w:name="_Toc28598562"/>
      <w:r>
        <w:rPr>
          <w:rFonts w:ascii="黑体" w:hAnsi="黑体" w:hint="eastAsia"/>
          <w:szCs w:val="28"/>
        </w:rPr>
        <w:t>2</w:t>
      </w:r>
      <w:r w:rsidRPr="007B0A74">
        <w:rPr>
          <w:rFonts w:ascii="黑体" w:hAnsi="黑体"/>
          <w:szCs w:val="28"/>
        </w:rPr>
        <w:t>.2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设计</w:t>
      </w:r>
      <w:bookmarkEnd w:id="21"/>
    </w:p>
    <w:p w14:paraId="77D97170" w14:textId="30044BFA" w:rsidR="00782876" w:rsidRPr="00A42ABC" w:rsidRDefault="00782876" w:rsidP="00782876">
      <w:pPr>
        <w:pStyle w:val="31"/>
      </w:pPr>
      <w:r>
        <w:rPr>
          <w:rFonts w:hint="eastAsia"/>
        </w:rPr>
        <w:t>2.2.1</w:t>
      </w:r>
      <w:r>
        <w:t xml:space="preserve"> </w:t>
      </w:r>
      <w:r>
        <w:rPr>
          <w:rFonts w:hint="eastAsia"/>
        </w:rPr>
        <w:t>头文件、常量及结构说明</w:t>
      </w:r>
    </w:p>
    <w:p w14:paraId="6BE1DBE2" w14:textId="77777777" w:rsidR="00782876" w:rsidRPr="00A42ABC" w:rsidRDefault="00782876" w:rsidP="009F7FFD">
      <w:pPr>
        <w:pStyle w:val="af7"/>
        <w:numPr>
          <w:ilvl w:val="0"/>
          <w:numId w:val="28"/>
        </w:numPr>
        <w:spacing w:line="360" w:lineRule="auto"/>
        <w:ind w:firstLineChars="0"/>
        <w:jc w:val="left"/>
        <w:rPr>
          <w:rFonts w:ascii="宋体" w:hAnsi="宋体" w:cs="宋体"/>
          <w:sz w:val="24"/>
        </w:rPr>
      </w:pPr>
      <w:r w:rsidRPr="00A42ABC">
        <w:rPr>
          <w:rFonts w:ascii="宋体" w:hAnsi="宋体" w:cs="宋体" w:hint="eastAsia"/>
          <w:sz w:val="24"/>
        </w:rPr>
        <w:t>头文件</w:t>
      </w:r>
    </w:p>
    <w:p w14:paraId="52BD533A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io.h</w:t>
      </w:r>
      <w:proofErr w:type="spellEnd"/>
      <w:r w:rsidRPr="00CB5555">
        <w:rPr>
          <w:sz w:val="24"/>
        </w:rPr>
        <w:t>&gt;</w:t>
      </w:r>
    </w:p>
    <w:p w14:paraId="442EC817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lastRenderedPageBreak/>
        <w:t>#include &lt;</w:t>
      </w:r>
      <w:proofErr w:type="spellStart"/>
      <w:r w:rsidRPr="00CB5555">
        <w:rPr>
          <w:sz w:val="24"/>
        </w:rPr>
        <w:t>malloc.h</w:t>
      </w:r>
      <w:proofErr w:type="spellEnd"/>
      <w:r w:rsidRPr="00CB5555">
        <w:rPr>
          <w:sz w:val="24"/>
        </w:rPr>
        <w:t>&gt;</w:t>
      </w:r>
    </w:p>
    <w:p w14:paraId="51BEE309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lib.h</w:t>
      </w:r>
      <w:proofErr w:type="spellEnd"/>
      <w:r w:rsidRPr="00CB5555">
        <w:rPr>
          <w:sz w:val="24"/>
        </w:rPr>
        <w:t>&gt;</w:t>
      </w:r>
    </w:p>
    <w:p w14:paraId="2318B174" w14:textId="77777777" w:rsidR="00782876" w:rsidRPr="00A42ABC" w:rsidRDefault="00782876" w:rsidP="009F7FFD">
      <w:pPr>
        <w:pStyle w:val="af7"/>
        <w:numPr>
          <w:ilvl w:val="0"/>
          <w:numId w:val="28"/>
        </w:numPr>
        <w:ind w:firstLineChars="0"/>
        <w:rPr>
          <w:sz w:val="24"/>
        </w:rPr>
      </w:pPr>
      <w:r>
        <w:rPr>
          <w:rFonts w:hint="eastAsia"/>
          <w:sz w:val="24"/>
        </w:rPr>
        <w:t>预定义常量</w:t>
      </w:r>
    </w:p>
    <w:p w14:paraId="055C792C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TRUE 1</w:t>
      </w:r>
    </w:p>
    <w:p w14:paraId="47A15225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FALSE 0</w:t>
      </w:r>
    </w:p>
    <w:p w14:paraId="12D92205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OK 1</w:t>
      </w:r>
    </w:p>
    <w:p w14:paraId="2EFAE5B8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ERROR 0</w:t>
      </w:r>
    </w:p>
    <w:p w14:paraId="6A4B9DC1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INFEASTABLE -1</w:t>
      </w:r>
    </w:p>
    <w:p w14:paraId="71EFF41D" w14:textId="69408698" w:rsidR="00782876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#define OVERFLOW -2</w:t>
      </w:r>
    </w:p>
    <w:p w14:paraId="6B785D71" w14:textId="05A91DD0" w:rsidR="00EE0161" w:rsidRDefault="00EE0161" w:rsidP="00EE0161">
      <w:pPr>
        <w:ind w:leftChars="200" w:left="420"/>
        <w:rPr>
          <w:sz w:val="24"/>
        </w:rPr>
      </w:pPr>
      <w:r w:rsidRPr="00A02E4E">
        <w:rPr>
          <w:sz w:val="24"/>
        </w:rPr>
        <w:t>#define NO -1</w:t>
      </w:r>
    </w:p>
    <w:p w14:paraId="1D74F82B" w14:textId="77777777" w:rsidR="00782876" w:rsidRPr="00A42ABC" w:rsidRDefault="00782876" w:rsidP="009F7FFD">
      <w:pPr>
        <w:pStyle w:val="af7"/>
        <w:numPr>
          <w:ilvl w:val="0"/>
          <w:numId w:val="28"/>
        </w:numPr>
        <w:ind w:firstLineChars="0"/>
        <w:rPr>
          <w:sz w:val="24"/>
        </w:rPr>
      </w:pPr>
      <w:r>
        <w:rPr>
          <w:rFonts w:hint="eastAsia"/>
          <w:sz w:val="24"/>
        </w:rPr>
        <w:t>类型表达式</w:t>
      </w:r>
    </w:p>
    <w:p w14:paraId="2B61585F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>typedef int status;</w:t>
      </w:r>
    </w:p>
    <w:p w14:paraId="50880AAE" w14:textId="77777777" w:rsidR="00782876" w:rsidRPr="00CB5555" w:rsidRDefault="00782876" w:rsidP="00782876">
      <w:pPr>
        <w:ind w:leftChars="200" w:left="420"/>
        <w:rPr>
          <w:sz w:val="24"/>
        </w:rPr>
      </w:pPr>
      <w:r w:rsidRPr="00CB5555">
        <w:rPr>
          <w:sz w:val="24"/>
        </w:rPr>
        <w:t xml:space="preserve">typedef int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; //</w:t>
      </w:r>
      <w:r w:rsidRPr="00CB5555">
        <w:rPr>
          <w:sz w:val="24"/>
        </w:rPr>
        <w:t>数据元素类型定义</w:t>
      </w:r>
    </w:p>
    <w:p w14:paraId="0E0E8AB5" w14:textId="77777777" w:rsidR="00782876" w:rsidRPr="00A42ABC" w:rsidRDefault="00782876" w:rsidP="009F7FFD">
      <w:pPr>
        <w:pStyle w:val="af7"/>
        <w:numPr>
          <w:ilvl w:val="0"/>
          <w:numId w:val="28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42ABC">
        <w:rPr>
          <w:rFonts w:ascii="宋体" w:hAnsi="宋体" w:hint="eastAsia"/>
          <w:sz w:val="24"/>
        </w:rPr>
        <w:t>定义数据的物理结构如下：</w:t>
      </w:r>
    </w:p>
    <w:p w14:paraId="164281B0" w14:textId="77777777" w:rsidR="00EE0161" w:rsidRPr="00EE0161" w:rsidRDefault="00EE0161" w:rsidP="00EE0161">
      <w:pPr>
        <w:ind w:leftChars="57" w:left="120" w:firstLineChars="200" w:firstLine="480"/>
        <w:jc w:val="left"/>
        <w:rPr>
          <w:sz w:val="24"/>
        </w:rPr>
      </w:pPr>
      <w:r w:rsidRPr="00EE0161">
        <w:rPr>
          <w:rFonts w:hint="eastAsia"/>
          <w:sz w:val="24"/>
        </w:rPr>
        <w:t xml:space="preserve">typedef struct </w:t>
      </w:r>
      <w:proofErr w:type="spellStart"/>
      <w:r w:rsidRPr="00EE0161">
        <w:rPr>
          <w:rFonts w:hint="eastAsia"/>
          <w:sz w:val="24"/>
        </w:rPr>
        <w:t>LNode</w:t>
      </w:r>
      <w:proofErr w:type="spellEnd"/>
      <w:r w:rsidRPr="00EE0161">
        <w:rPr>
          <w:rFonts w:hint="eastAsia"/>
          <w:sz w:val="24"/>
        </w:rPr>
        <w:t>{  //</w:t>
      </w:r>
      <w:r w:rsidRPr="00EE0161">
        <w:rPr>
          <w:rFonts w:hint="eastAsia"/>
          <w:sz w:val="24"/>
        </w:rPr>
        <w:t>链式表（链式结构）的定义</w:t>
      </w:r>
    </w:p>
    <w:p w14:paraId="1075FE5A" w14:textId="77777777" w:rsidR="00EE0161" w:rsidRPr="00EE0161" w:rsidRDefault="00EE0161" w:rsidP="00EE0161">
      <w:pPr>
        <w:ind w:leftChars="57" w:left="120" w:firstLineChars="200" w:firstLine="480"/>
        <w:jc w:val="left"/>
        <w:rPr>
          <w:sz w:val="24"/>
        </w:rPr>
      </w:pPr>
      <w:r w:rsidRPr="00EE0161">
        <w:rPr>
          <w:sz w:val="24"/>
        </w:rPr>
        <w:tab/>
      </w:r>
      <w:proofErr w:type="spellStart"/>
      <w:r w:rsidRPr="00EE0161">
        <w:rPr>
          <w:sz w:val="24"/>
        </w:rPr>
        <w:t>ElemType</w:t>
      </w:r>
      <w:proofErr w:type="spellEnd"/>
      <w:r w:rsidRPr="00EE0161">
        <w:rPr>
          <w:sz w:val="24"/>
        </w:rPr>
        <w:t xml:space="preserve"> data;</w:t>
      </w:r>
    </w:p>
    <w:p w14:paraId="19AB8C21" w14:textId="77777777" w:rsidR="00EE0161" w:rsidRPr="00EE0161" w:rsidRDefault="00EE0161" w:rsidP="00EE0161">
      <w:pPr>
        <w:ind w:leftChars="57" w:left="120" w:firstLineChars="200" w:firstLine="480"/>
        <w:jc w:val="left"/>
        <w:rPr>
          <w:sz w:val="24"/>
        </w:rPr>
      </w:pPr>
      <w:r w:rsidRPr="00EE0161">
        <w:rPr>
          <w:sz w:val="24"/>
        </w:rPr>
        <w:tab/>
        <w:t xml:space="preserve">struct </w:t>
      </w:r>
      <w:proofErr w:type="spellStart"/>
      <w:r w:rsidRPr="00EE0161">
        <w:rPr>
          <w:sz w:val="24"/>
        </w:rPr>
        <w:t>LNode</w:t>
      </w:r>
      <w:proofErr w:type="spellEnd"/>
      <w:r w:rsidRPr="00EE0161">
        <w:rPr>
          <w:sz w:val="24"/>
        </w:rPr>
        <w:t xml:space="preserve"> *next;</w:t>
      </w:r>
    </w:p>
    <w:p w14:paraId="0774B5E0" w14:textId="77777777" w:rsidR="00EE0161" w:rsidRDefault="00EE0161" w:rsidP="00EE0161">
      <w:pPr>
        <w:ind w:leftChars="57" w:left="120" w:firstLineChars="200" w:firstLine="480"/>
        <w:jc w:val="left"/>
        <w:rPr>
          <w:sz w:val="24"/>
        </w:rPr>
      </w:pPr>
      <w:r w:rsidRPr="00EE0161">
        <w:rPr>
          <w:sz w:val="24"/>
        </w:rPr>
        <w:t>}</w:t>
      </w:r>
      <w:proofErr w:type="spellStart"/>
      <w:r w:rsidRPr="00EE0161">
        <w:rPr>
          <w:sz w:val="24"/>
        </w:rPr>
        <w:t>LinkList</w:t>
      </w:r>
      <w:proofErr w:type="spellEnd"/>
      <w:r w:rsidRPr="00EE0161">
        <w:rPr>
          <w:sz w:val="24"/>
        </w:rPr>
        <w:t>;</w:t>
      </w:r>
    </w:p>
    <w:p w14:paraId="2A87078F" w14:textId="69695D7B" w:rsidR="00782876" w:rsidRDefault="00782876" w:rsidP="00EE0161">
      <w:pPr>
        <w:spacing w:line="360" w:lineRule="auto"/>
        <w:ind w:leftChars="57" w:left="1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同时因为需要实现多线性表的操作，构造一个结构数组：</w:t>
      </w:r>
      <w:proofErr w:type="spellStart"/>
      <w:r w:rsidR="00EE0161" w:rsidRPr="00EE0161">
        <w:rPr>
          <w:sz w:val="24"/>
        </w:rPr>
        <w:t>LinkList</w:t>
      </w:r>
      <w:proofErr w:type="spellEnd"/>
      <w:r w:rsidR="00EE0161" w:rsidRPr="00EE0161">
        <w:rPr>
          <w:sz w:val="24"/>
        </w:rPr>
        <w:t xml:space="preserve"> *M[100]; </w:t>
      </w:r>
      <w:r>
        <w:rPr>
          <w:rFonts w:ascii="宋体" w:hAnsi="宋体"/>
          <w:sz w:val="24"/>
        </w:rPr>
        <w:t xml:space="preserve"> </w:t>
      </w:r>
    </w:p>
    <w:p w14:paraId="1939BEEF" w14:textId="441A2576" w:rsidR="00782876" w:rsidRDefault="00782876" w:rsidP="00782876">
      <w:pPr>
        <w:pStyle w:val="31"/>
      </w:pPr>
      <w:r>
        <w:rPr>
          <w:rFonts w:hint="eastAsia"/>
        </w:rPr>
        <w:t>2.2.2</w:t>
      </w:r>
      <w:r>
        <w:t xml:space="preserve"> </w:t>
      </w:r>
      <w:r>
        <w:rPr>
          <w:rFonts w:hint="eastAsia"/>
        </w:rPr>
        <w:t>算法设计</w:t>
      </w:r>
    </w:p>
    <w:p w14:paraId="2FB3F511" w14:textId="65C68123" w:rsidR="00A21138" w:rsidRDefault="00A21138" w:rsidP="00A21138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初始化表：传入参数结构型</w:t>
      </w:r>
      <w:r w:rsidR="0084358C">
        <w:rPr>
          <w:rFonts w:hint="eastAsia"/>
          <w:sz w:val="24"/>
        </w:rPr>
        <w:t>指针</w:t>
      </w:r>
      <w:r w:rsidRPr="00A21138">
        <w:rPr>
          <w:rFonts w:hint="eastAsia"/>
          <w:sz w:val="24"/>
        </w:rPr>
        <w:t>L</w:t>
      </w:r>
      <w:r w:rsidRPr="00A21138">
        <w:rPr>
          <w:sz w:val="24"/>
        </w:rPr>
        <w:t>的</w:t>
      </w:r>
      <w:r w:rsidRPr="00A21138">
        <w:rPr>
          <w:rFonts w:hint="eastAsia"/>
          <w:sz w:val="24"/>
        </w:rPr>
        <w:t>地址</w:t>
      </w:r>
      <w:r w:rsidRPr="00A21138">
        <w:rPr>
          <w:sz w:val="24"/>
        </w:rPr>
        <w:t>，在函数中，首先使用</w:t>
      </w:r>
      <w:r w:rsidRPr="00A21138">
        <w:rPr>
          <w:sz w:val="24"/>
        </w:rPr>
        <w:t>malloc</w:t>
      </w:r>
      <w:r w:rsidRPr="00A21138">
        <w:rPr>
          <w:sz w:val="24"/>
        </w:rPr>
        <w:t>函数</w:t>
      </w:r>
      <w:r w:rsidR="0084358C">
        <w:rPr>
          <w:rFonts w:hint="eastAsia"/>
          <w:sz w:val="24"/>
        </w:rPr>
        <w:t>创建头结点</w:t>
      </w:r>
      <w:r w:rsidRPr="00A21138">
        <w:rPr>
          <w:sz w:val="24"/>
        </w:rPr>
        <w:t>，</w:t>
      </w:r>
      <w:r w:rsidR="0084358C">
        <w:rPr>
          <w:rFonts w:hint="eastAsia"/>
          <w:sz w:val="24"/>
        </w:rPr>
        <w:t>且将头结点置为空。</w:t>
      </w:r>
      <w:r w:rsidRPr="00A21138">
        <w:rPr>
          <w:sz w:val="24"/>
        </w:rPr>
        <w:t xml:space="preserve"> </w:t>
      </w:r>
    </w:p>
    <w:p w14:paraId="25CD47B2" w14:textId="27D07540" w:rsidR="00A21138" w:rsidRDefault="00A21138" w:rsidP="00A21138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销毁表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4358C">
        <w:rPr>
          <w:rFonts w:hint="eastAsia"/>
          <w:sz w:val="24"/>
        </w:rPr>
        <w:t>指针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的地址，</w:t>
      </w:r>
      <w:r w:rsidR="0084358C">
        <w:rPr>
          <w:rFonts w:hint="eastAsia"/>
          <w:sz w:val="24"/>
        </w:rPr>
        <w:t>声明一个</w:t>
      </w:r>
      <w:r w:rsidR="00B9097F">
        <w:rPr>
          <w:rFonts w:hint="eastAsia"/>
          <w:sz w:val="24"/>
        </w:rPr>
        <w:t>结构体</w:t>
      </w:r>
      <w:r w:rsidR="00801049">
        <w:rPr>
          <w:rFonts w:hint="eastAsia"/>
          <w:sz w:val="24"/>
        </w:rPr>
        <w:t>指针</w:t>
      </w:r>
      <w:r w:rsidR="0084358C">
        <w:rPr>
          <w:rFonts w:hint="eastAsia"/>
          <w:sz w:val="24"/>
        </w:rPr>
        <w:t>中间变量</w:t>
      </w:r>
      <w:r w:rsidR="00801049">
        <w:rPr>
          <w:rFonts w:hint="eastAsia"/>
          <w:sz w:val="24"/>
        </w:rPr>
        <w:t>p</w:t>
      </w:r>
      <w:r w:rsidR="00801049">
        <w:rPr>
          <w:rFonts w:hint="eastAsia"/>
          <w:sz w:val="24"/>
        </w:rPr>
        <w:t>与头指针相等，若</w:t>
      </w:r>
      <w:r w:rsidR="00801049">
        <w:rPr>
          <w:rFonts w:hint="eastAsia"/>
          <w:sz w:val="24"/>
        </w:rPr>
        <w:t>p</w:t>
      </w:r>
      <w:r w:rsidR="00801049">
        <w:rPr>
          <w:rFonts w:hint="eastAsia"/>
          <w:sz w:val="24"/>
        </w:rPr>
        <w:t>存在，遍历单链表，释放每个</w:t>
      </w:r>
      <w:r w:rsidR="00E97442">
        <w:rPr>
          <w:rFonts w:hint="eastAsia"/>
          <w:sz w:val="24"/>
        </w:rPr>
        <w:t>结点</w:t>
      </w:r>
      <w:r w:rsidR="00801049">
        <w:rPr>
          <w:rFonts w:hint="eastAsia"/>
          <w:sz w:val="24"/>
        </w:rPr>
        <w:t>的空间，再令</w:t>
      </w:r>
      <w:r w:rsidR="00801049">
        <w:rPr>
          <w:rFonts w:hint="eastAsia"/>
          <w:sz w:val="24"/>
        </w:rPr>
        <w:t>p</w:t>
      </w:r>
      <w:r w:rsidR="00801049">
        <w:rPr>
          <w:rFonts w:hint="eastAsia"/>
          <w:sz w:val="24"/>
        </w:rPr>
        <w:t>为空，将其赋给</w:t>
      </w:r>
      <w:r w:rsidR="00B9097F">
        <w:rPr>
          <w:rFonts w:hint="eastAsia"/>
          <w:sz w:val="24"/>
        </w:rPr>
        <w:t>结构体</w:t>
      </w:r>
      <w:r w:rsidR="00801049">
        <w:rPr>
          <w:rFonts w:hint="eastAsia"/>
          <w:sz w:val="24"/>
        </w:rPr>
        <w:t>指针</w:t>
      </w:r>
      <w:r w:rsidR="00801049">
        <w:rPr>
          <w:rFonts w:hint="eastAsia"/>
          <w:sz w:val="24"/>
        </w:rPr>
        <w:t>L</w:t>
      </w:r>
      <w:r w:rsidR="00801049">
        <w:rPr>
          <w:rFonts w:hint="eastAsia"/>
          <w:sz w:val="24"/>
        </w:rPr>
        <w:t>。否则返回</w:t>
      </w:r>
      <w:r w:rsidR="00801049">
        <w:rPr>
          <w:rFonts w:hint="eastAsia"/>
          <w:sz w:val="24"/>
        </w:rPr>
        <w:t>E</w:t>
      </w:r>
      <w:r w:rsidR="00801049">
        <w:rPr>
          <w:sz w:val="24"/>
        </w:rPr>
        <w:t>RROR</w:t>
      </w:r>
      <w:r w:rsidR="00801049">
        <w:rPr>
          <w:rFonts w:hint="eastAsia"/>
          <w:sz w:val="24"/>
        </w:rPr>
        <w:t>。</w:t>
      </w:r>
      <w:r w:rsidR="00801049">
        <w:rPr>
          <w:sz w:val="24"/>
        </w:rPr>
        <w:t xml:space="preserve"> </w:t>
      </w:r>
    </w:p>
    <w:p w14:paraId="398D4E7A" w14:textId="2C98EE45" w:rsidR="00E97442" w:rsidRPr="00E97442" w:rsidRDefault="00A21138" w:rsidP="00E97442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清空表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4358C">
        <w:rPr>
          <w:rFonts w:hint="eastAsia"/>
          <w:sz w:val="24"/>
        </w:rPr>
        <w:t>指针</w:t>
      </w:r>
      <w:r w:rsidRPr="00A21138">
        <w:rPr>
          <w:sz w:val="24"/>
        </w:rPr>
        <w:t>L</w:t>
      </w:r>
      <w:r w:rsidRPr="00A21138">
        <w:rPr>
          <w:rFonts w:ascii="宋体" w:hAnsi="宋体" w:cs="宋体"/>
          <w:kern w:val="0"/>
          <w:sz w:val="24"/>
          <w:lang w:bidi="bo-CN"/>
        </w:rPr>
        <w:t>，</w:t>
      </w:r>
      <w:r w:rsidRPr="00A21138">
        <w:rPr>
          <w:rFonts w:ascii="宋体" w:hAnsi="宋体" w:cs="宋体" w:hint="eastAsia"/>
          <w:kern w:val="0"/>
          <w:sz w:val="24"/>
          <w:lang w:bidi="bo-CN"/>
        </w:rPr>
        <w:t>因为只需要</w:t>
      </w:r>
      <w:r w:rsidRPr="00A21138">
        <w:rPr>
          <w:rFonts w:ascii="宋体" w:hAnsi="宋体" w:cs="宋体"/>
          <w:kern w:val="0"/>
          <w:sz w:val="24"/>
          <w:lang w:bidi="bo-CN"/>
        </w:rPr>
        <w:t>清空操作并不释放内存空间</w:t>
      </w:r>
      <w:r w:rsidR="00E97442">
        <w:rPr>
          <w:rFonts w:ascii="宋体" w:hAnsi="宋体" w:cs="宋体" w:hint="eastAsia"/>
          <w:kern w:val="0"/>
          <w:sz w:val="24"/>
          <w:lang w:bidi="bo-CN"/>
        </w:rPr>
        <w:t>。</w:t>
      </w:r>
      <w:r w:rsidR="00E97442">
        <w:rPr>
          <w:rFonts w:hint="eastAsia"/>
          <w:sz w:val="24"/>
        </w:rPr>
        <w:t>声明一个</w:t>
      </w:r>
      <w:r w:rsidR="00B9097F">
        <w:rPr>
          <w:rFonts w:hint="eastAsia"/>
          <w:sz w:val="24"/>
        </w:rPr>
        <w:t>结构体</w:t>
      </w:r>
      <w:r w:rsidR="00E97442">
        <w:rPr>
          <w:rFonts w:hint="eastAsia"/>
          <w:sz w:val="24"/>
        </w:rPr>
        <w:t>指针中间变量</w:t>
      </w:r>
      <w:r w:rsidR="00E97442">
        <w:rPr>
          <w:rFonts w:hint="eastAsia"/>
          <w:sz w:val="24"/>
        </w:rPr>
        <w:t>p</w:t>
      </w:r>
      <w:r w:rsidR="00E97442">
        <w:rPr>
          <w:rFonts w:hint="eastAsia"/>
          <w:sz w:val="24"/>
        </w:rPr>
        <w:t>与头结点相等，若</w:t>
      </w:r>
      <w:r w:rsidR="00E97442">
        <w:rPr>
          <w:rFonts w:hint="eastAsia"/>
          <w:sz w:val="24"/>
        </w:rPr>
        <w:t>p</w:t>
      </w:r>
      <w:r w:rsidR="00E97442">
        <w:rPr>
          <w:rFonts w:hint="eastAsia"/>
          <w:sz w:val="24"/>
        </w:rPr>
        <w:t>存在，遍历单链表，释放每个结点的空间，再令头结点为空。否则返回</w:t>
      </w:r>
      <w:r w:rsidR="00E97442">
        <w:rPr>
          <w:rFonts w:hint="eastAsia"/>
          <w:sz w:val="24"/>
        </w:rPr>
        <w:t>E</w:t>
      </w:r>
      <w:r w:rsidR="00E97442">
        <w:rPr>
          <w:sz w:val="24"/>
        </w:rPr>
        <w:t>RROR</w:t>
      </w:r>
      <w:r w:rsidR="00E97442">
        <w:rPr>
          <w:rFonts w:hint="eastAsia"/>
          <w:sz w:val="24"/>
        </w:rPr>
        <w:t>。</w:t>
      </w:r>
      <w:r w:rsidR="00E97442">
        <w:rPr>
          <w:sz w:val="24"/>
        </w:rPr>
        <w:t xml:space="preserve"> </w:t>
      </w:r>
    </w:p>
    <w:p w14:paraId="0A2B7CB9" w14:textId="5FB618C6" w:rsidR="00A21138" w:rsidRDefault="00A21138" w:rsidP="00A21138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判定空表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4358C">
        <w:rPr>
          <w:rFonts w:hint="eastAsia"/>
          <w:sz w:val="24"/>
        </w:rPr>
        <w:t>指针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直接判断</w:t>
      </w:r>
      <w:r w:rsidR="00613A0A">
        <w:rPr>
          <w:rFonts w:hint="eastAsia"/>
          <w:sz w:val="24"/>
        </w:rPr>
        <w:t>头结点</w:t>
      </w:r>
      <w:r w:rsidRPr="00A21138">
        <w:rPr>
          <w:rFonts w:hint="eastAsia"/>
          <w:sz w:val="24"/>
        </w:rPr>
        <w:t>是否为</w:t>
      </w:r>
      <w:r w:rsidR="00613A0A">
        <w:rPr>
          <w:sz w:val="24"/>
        </w:rPr>
        <w:t>NULL</w:t>
      </w:r>
      <w:r w:rsidRPr="00A21138">
        <w:rPr>
          <w:rFonts w:hint="eastAsia"/>
          <w:sz w:val="24"/>
        </w:rPr>
        <w:t>。</w:t>
      </w:r>
    </w:p>
    <w:p w14:paraId="415C69EC" w14:textId="17DEC249" w:rsidR="00A21138" w:rsidRDefault="00A21138" w:rsidP="00A21138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求表长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="0084358C">
        <w:rPr>
          <w:rFonts w:hint="eastAsia"/>
          <w:sz w:val="24"/>
        </w:rPr>
        <w:t>指针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</w:t>
      </w:r>
      <w:r w:rsidR="00A26912">
        <w:rPr>
          <w:rFonts w:hint="eastAsia"/>
          <w:sz w:val="24"/>
        </w:rPr>
        <w:t>定义</w:t>
      </w:r>
      <w:r w:rsidR="00B9097F">
        <w:rPr>
          <w:rFonts w:hint="eastAsia"/>
          <w:sz w:val="24"/>
        </w:rPr>
        <w:t>结构体</w:t>
      </w:r>
      <w:r w:rsidR="00A26912">
        <w:rPr>
          <w:rFonts w:hint="eastAsia"/>
          <w:sz w:val="24"/>
        </w:rPr>
        <w:t>指针</w:t>
      </w:r>
      <w:r w:rsidR="00A26912">
        <w:rPr>
          <w:rFonts w:hint="eastAsia"/>
          <w:sz w:val="24"/>
        </w:rPr>
        <w:t>p</w:t>
      </w:r>
      <w:r w:rsidR="00A26912">
        <w:rPr>
          <w:rFonts w:hint="eastAsia"/>
          <w:sz w:val="24"/>
        </w:rPr>
        <w:t>，令其等于</w:t>
      </w:r>
      <w:r w:rsidR="005D3E15">
        <w:rPr>
          <w:rFonts w:hint="eastAsia"/>
          <w:sz w:val="24"/>
        </w:rPr>
        <w:t>首结点</w:t>
      </w:r>
      <w:r w:rsidR="00A26912">
        <w:rPr>
          <w:rFonts w:hint="eastAsia"/>
          <w:sz w:val="24"/>
        </w:rPr>
        <w:t>，通过遍历计算个数，用</w:t>
      </w:r>
      <w:proofErr w:type="spellStart"/>
      <w:r w:rsidR="00A26912">
        <w:rPr>
          <w:rFonts w:hint="eastAsia"/>
          <w:sz w:val="24"/>
        </w:rPr>
        <w:t>i</w:t>
      </w:r>
      <w:proofErr w:type="spellEnd"/>
      <w:r w:rsidR="00A26912">
        <w:rPr>
          <w:rFonts w:hint="eastAsia"/>
          <w:sz w:val="24"/>
        </w:rPr>
        <w:t>计数，返回</w:t>
      </w:r>
      <w:proofErr w:type="spellStart"/>
      <w:r w:rsidR="00A26912">
        <w:rPr>
          <w:rFonts w:hint="eastAsia"/>
          <w:sz w:val="24"/>
        </w:rPr>
        <w:t>i</w:t>
      </w:r>
      <w:proofErr w:type="spellEnd"/>
      <w:r w:rsidR="00A26912">
        <w:rPr>
          <w:rFonts w:hint="eastAsia"/>
          <w:sz w:val="24"/>
        </w:rPr>
        <w:t>值</w:t>
      </w:r>
      <w:r w:rsidRPr="00A21138">
        <w:rPr>
          <w:rFonts w:hint="eastAsia"/>
          <w:sz w:val="24"/>
        </w:rPr>
        <w:t>。</w:t>
      </w:r>
    </w:p>
    <w:p w14:paraId="11585CBA" w14:textId="6EBD6AD5" w:rsidR="00A21138" w:rsidRPr="004922CC" w:rsidRDefault="00A21138" w:rsidP="004922CC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元素</w:t>
      </w:r>
      <w:r w:rsidRPr="00A21138">
        <w:rPr>
          <w:rFonts w:hint="eastAsia"/>
          <w:sz w:val="24"/>
        </w:rPr>
        <w:t>：传入参数</w:t>
      </w:r>
      <w:r w:rsidR="00B9097F">
        <w:rPr>
          <w:sz w:val="24"/>
        </w:rPr>
        <w:t>结构体</w:t>
      </w:r>
      <w:r w:rsidR="0084358C">
        <w:rPr>
          <w:rFonts w:hint="eastAsia"/>
          <w:sz w:val="24"/>
        </w:rPr>
        <w:t>指针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抽象数据</w:t>
      </w:r>
      <w:r w:rsidRPr="00A21138">
        <w:rPr>
          <w:rFonts w:hint="eastAsia"/>
          <w:sz w:val="24"/>
        </w:rPr>
        <w:t>e</w:t>
      </w:r>
      <w:r w:rsidRPr="00A21138">
        <w:rPr>
          <w:rFonts w:hint="eastAsia"/>
          <w:sz w:val="24"/>
        </w:rPr>
        <w:t>的地址和元素位置</w:t>
      </w:r>
      <w:proofErr w:type="spellStart"/>
      <w:r w:rsidRPr="00A21138">
        <w:rPr>
          <w:rFonts w:hint="eastAsia"/>
          <w:sz w:val="24"/>
        </w:rPr>
        <w:t>i</w:t>
      </w:r>
      <w:proofErr w:type="spellEnd"/>
      <w:r w:rsidRPr="00A21138">
        <w:rPr>
          <w:rFonts w:hint="eastAsia"/>
          <w:sz w:val="24"/>
        </w:rPr>
        <w:t>，</w:t>
      </w:r>
      <w:r w:rsidR="00A26912">
        <w:rPr>
          <w:rFonts w:hint="eastAsia"/>
          <w:sz w:val="24"/>
        </w:rPr>
        <w:t>判断</w:t>
      </w:r>
      <w:proofErr w:type="spellStart"/>
      <w:r w:rsidR="00A26912">
        <w:rPr>
          <w:rFonts w:hint="eastAsia"/>
          <w:sz w:val="24"/>
        </w:rPr>
        <w:t>i</w:t>
      </w:r>
      <w:proofErr w:type="spellEnd"/>
      <w:r w:rsidR="00A26912">
        <w:rPr>
          <w:rFonts w:hint="eastAsia"/>
          <w:sz w:val="24"/>
        </w:rPr>
        <w:t>值是否合法，其中</w:t>
      </w:r>
      <w:r w:rsidR="00A26912" w:rsidRPr="00090591">
        <w:rPr>
          <w:sz w:val="24"/>
        </w:rPr>
        <w:t>1≤i≤ListLength(L)</w:t>
      </w:r>
      <w:r w:rsidR="00A26912">
        <w:rPr>
          <w:sz w:val="24"/>
        </w:rPr>
        <w:t>,</w:t>
      </w:r>
      <w:r w:rsidR="004922CC">
        <w:rPr>
          <w:rFonts w:hint="eastAsia"/>
          <w:sz w:val="24"/>
        </w:rPr>
        <w:t>若不合法返回</w:t>
      </w:r>
      <w:r w:rsidR="004922CC">
        <w:rPr>
          <w:rFonts w:hint="eastAsia"/>
          <w:sz w:val="24"/>
        </w:rPr>
        <w:t>E</w:t>
      </w:r>
      <w:r w:rsidR="004922CC">
        <w:rPr>
          <w:sz w:val="24"/>
        </w:rPr>
        <w:t>RROR</w:t>
      </w:r>
      <w:r w:rsidR="004922CC">
        <w:rPr>
          <w:rFonts w:hint="eastAsia"/>
          <w:sz w:val="24"/>
        </w:rPr>
        <w:t>，合法则定义</w:t>
      </w:r>
      <w:r w:rsidR="00B9097F">
        <w:rPr>
          <w:rFonts w:hint="eastAsia"/>
          <w:sz w:val="24"/>
        </w:rPr>
        <w:t>结构体</w:t>
      </w:r>
      <w:r w:rsidR="004922CC">
        <w:rPr>
          <w:rFonts w:hint="eastAsia"/>
          <w:sz w:val="24"/>
        </w:rPr>
        <w:t>指针</w:t>
      </w:r>
      <w:r w:rsidR="004922CC">
        <w:rPr>
          <w:rFonts w:hint="eastAsia"/>
          <w:sz w:val="24"/>
        </w:rPr>
        <w:t>p</w:t>
      </w:r>
      <w:r w:rsidR="004922CC">
        <w:rPr>
          <w:rFonts w:hint="eastAsia"/>
          <w:sz w:val="24"/>
        </w:rPr>
        <w:t>，使其指向首结点，通过遍历使</w:t>
      </w:r>
      <w:r w:rsidR="004922CC">
        <w:rPr>
          <w:rFonts w:hint="eastAsia"/>
          <w:sz w:val="24"/>
        </w:rPr>
        <w:t>p</w:t>
      </w:r>
      <w:r w:rsidR="004922CC">
        <w:rPr>
          <w:rFonts w:hint="eastAsia"/>
          <w:sz w:val="24"/>
        </w:rPr>
        <w:t>为第</w:t>
      </w:r>
      <w:proofErr w:type="spellStart"/>
      <w:r w:rsidR="004922CC">
        <w:rPr>
          <w:rFonts w:hint="eastAsia"/>
          <w:sz w:val="24"/>
        </w:rPr>
        <w:t>i</w:t>
      </w:r>
      <w:proofErr w:type="spellEnd"/>
      <w:r w:rsidR="004922CC">
        <w:rPr>
          <w:rFonts w:hint="eastAsia"/>
          <w:sz w:val="24"/>
        </w:rPr>
        <w:t>位，令</w:t>
      </w:r>
      <w:r w:rsidR="004922CC">
        <w:rPr>
          <w:rFonts w:hint="eastAsia"/>
          <w:sz w:val="24"/>
        </w:rPr>
        <w:t>e</w:t>
      </w:r>
      <w:r w:rsidR="004922CC">
        <w:rPr>
          <w:rFonts w:hint="eastAsia"/>
          <w:sz w:val="24"/>
        </w:rPr>
        <w:t>的值为第</w:t>
      </w:r>
      <w:proofErr w:type="spellStart"/>
      <w:r w:rsidR="004922CC">
        <w:rPr>
          <w:rFonts w:hint="eastAsia"/>
          <w:sz w:val="24"/>
        </w:rPr>
        <w:t>i</w:t>
      </w:r>
      <w:proofErr w:type="spellEnd"/>
      <w:r w:rsidR="004922CC">
        <w:rPr>
          <w:rFonts w:hint="eastAsia"/>
          <w:sz w:val="24"/>
        </w:rPr>
        <w:t>位元素的值，</w:t>
      </w:r>
      <w:r w:rsidR="004922CC">
        <w:rPr>
          <w:rFonts w:hint="eastAsia"/>
          <w:sz w:val="24"/>
        </w:rPr>
        <w:lastRenderedPageBreak/>
        <w:t>返回</w:t>
      </w:r>
      <w:r w:rsidR="004922CC">
        <w:rPr>
          <w:rFonts w:hint="eastAsia"/>
          <w:sz w:val="24"/>
        </w:rPr>
        <w:t>O</w:t>
      </w:r>
      <w:r w:rsidR="004922CC">
        <w:rPr>
          <w:sz w:val="24"/>
        </w:rPr>
        <w:t>K</w:t>
      </w:r>
      <w:r w:rsidRPr="004922CC">
        <w:rPr>
          <w:rFonts w:hint="eastAsia"/>
          <w:sz w:val="24"/>
        </w:rPr>
        <w:t>。</w:t>
      </w:r>
    </w:p>
    <w:p w14:paraId="05EA04D2" w14:textId="2218657B" w:rsidR="00A21138" w:rsidRDefault="00A21138" w:rsidP="00A21138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查找元素</w:t>
      </w:r>
      <w:r w:rsidRPr="00A21138">
        <w:rPr>
          <w:rFonts w:hint="eastAsia"/>
          <w:sz w:val="24"/>
        </w:rPr>
        <w:t>：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需要查找的元素</w:t>
      </w:r>
      <w:r w:rsidRPr="00A21138">
        <w:rPr>
          <w:rFonts w:hint="eastAsia"/>
          <w:sz w:val="24"/>
        </w:rPr>
        <w:t>e</w:t>
      </w:r>
      <w:r w:rsidRPr="00A21138">
        <w:rPr>
          <w:rFonts w:hint="eastAsia"/>
          <w:sz w:val="24"/>
        </w:rPr>
        <w:t>。</w:t>
      </w:r>
      <w:r w:rsidR="004922CC">
        <w:rPr>
          <w:rFonts w:hint="eastAsia"/>
          <w:sz w:val="24"/>
        </w:rPr>
        <w:t>定义</w:t>
      </w:r>
      <w:r w:rsidR="00B9097F">
        <w:rPr>
          <w:rFonts w:hint="eastAsia"/>
          <w:sz w:val="24"/>
        </w:rPr>
        <w:t>结构体</w:t>
      </w:r>
      <w:r w:rsidR="004922CC">
        <w:rPr>
          <w:rFonts w:hint="eastAsia"/>
          <w:sz w:val="24"/>
        </w:rPr>
        <w:t>指针</w:t>
      </w:r>
      <w:r w:rsidR="004922CC">
        <w:rPr>
          <w:rFonts w:hint="eastAsia"/>
          <w:sz w:val="24"/>
        </w:rPr>
        <w:t>p</w:t>
      </w:r>
      <w:r w:rsidR="004922CC">
        <w:rPr>
          <w:rFonts w:hint="eastAsia"/>
          <w:sz w:val="24"/>
        </w:rPr>
        <w:t>，使其指向首结点，通过遍历</w:t>
      </w:r>
      <w:r w:rsidR="004922CC" w:rsidRPr="00A21138">
        <w:rPr>
          <w:rFonts w:hint="eastAsia"/>
          <w:sz w:val="24"/>
        </w:rPr>
        <w:t>从头查找每个元素与该元素</w:t>
      </w:r>
      <w:r w:rsidR="004922CC">
        <w:rPr>
          <w:rFonts w:hint="eastAsia"/>
          <w:sz w:val="24"/>
        </w:rPr>
        <w:t>e</w:t>
      </w:r>
      <w:r w:rsidR="004922CC" w:rsidRPr="00A21138">
        <w:rPr>
          <w:rFonts w:hint="eastAsia"/>
          <w:sz w:val="24"/>
        </w:rPr>
        <w:t>是否相等</w:t>
      </w:r>
      <w:r w:rsidR="004922CC">
        <w:rPr>
          <w:rFonts w:hint="eastAsia"/>
          <w:sz w:val="24"/>
        </w:rPr>
        <w:t>，相等则</w:t>
      </w:r>
      <w:r w:rsidRPr="00A21138">
        <w:rPr>
          <w:rFonts w:hint="eastAsia"/>
          <w:sz w:val="24"/>
        </w:rPr>
        <w:t>返回第一个</w:t>
      </w:r>
      <w:r w:rsidR="004922CC">
        <w:rPr>
          <w:rFonts w:hint="eastAsia"/>
          <w:sz w:val="24"/>
        </w:rPr>
        <w:t>与其</w:t>
      </w:r>
      <w:r w:rsidRPr="00A21138">
        <w:rPr>
          <w:rFonts w:hint="eastAsia"/>
          <w:sz w:val="24"/>
        </w:rPr>
        <w:t>相同</w:t>
      </w:r>
      <w:r w:rsidR="004922CC">
        <w:rPr>
          <w:rFonts w:hint="eastAsia"/>
          <w:sz w:val="24"/>
        </w:rPr>
        <w:t>的元素</w:t>
      </w:r>
      <w:r w:rsidRPr="00A21138">
        <w:rPr>
          <w:rFonts w:hint="eastAsia"/>
          <w:sz w:val="24"/>
        </w:rPr>
        <w:t>的位置</w:t>
      </w:r>
      <w:r w:rsidR="004922CC">
        <w:rPr>
          <w:rFonts w:hint="eastAsia"/>
          <w:sz w:val="24"/>
        </w:rPr>
        <w:t>，否则继续遍历</w:t>
      </w:r>
      <w:r w:rsidRPr="00A21138">
        <w:rPr>
          <w:rFonts w:hint="eastAsia"/>
          <w:sz w:val="24"/>
        </w:rPr>
        <w:t>。</w:t>
      </w:r>
      <w:r w:rsidR="004922CC">
        <w:rPr>
          <w:rFonts w:hint="eastAsia"/>
          <w:sz w:val="24"/>
        </w:rPr>
        <w:t>若没有相同的元素则返回</w:t>
      </w:r>
      <w:r w:rsidR="004922CC">
        <w:rPr>
          <w:rFonts w:hint="eastAsia"/>
          <w:sz w:val="24"/>
        </w:rPr>
        <w:t>E</w:t>
      </w:r>
      <w:r w:rsidR="004922CC">
        <w:rPr>
          <w:sz w:val="24"/>
        </w:rPr>
        <w:t>RROR</w:t>
      </w:r>
      <w:r w:rsidR="004922CC">
        <w:rPr>
          <w:rFonts w:hint="eastAsia"/>
          <w:sz w:val="24"/>
        </w:rPr>
        <w:t>。</w:t>
      </w:r>
    </w:p>
    <w:p w14:paraId="7DC79712" w14:textId="4F73BFC0" w:rsidR="00A21138" w:rsidRPr="00E64BC6" w:rsidRDefault="00A21138" w:rsidP="00E64BC6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前驱：</w:t>
      </w:r>
      <w:r w:rsidRPr="00A21138">
        <w:rPr>
          <w:sz w:val="24"/>
        </w:rPr>
        <w:t xml:space="preserve"> 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查找前驱的元素</w:t>
      </w:r>
      <w:r w:rsidRPr="00A21138">
        <w:rPr>
          <w:rFonts w:hint="eastAsia"/>
          <w:sz w:val="24"/>
        </w:rPr>
        <w:t>cur</w:t>
      </w:r>
      <w:r w:rsidRPr="00A21138">
        <w:rPr>
          <w:rFonts w:hint="eastAsia"/>
          <w:sz w:val="24"/>
        </w:rPr>
        <w:t>和前驱指针</w:t>
      </w:r>
      <w:proofErr w:type="spellStart"/>
      <w:r w:rsidRPr="00A21138">
        <w:rPr>
          <w:rFonts w:hint="eastAsia"/>
          <w:sz w:val="24"/>
        </w:rPr>
        <w:t>pre_</w:t>
      </w:r>
      <w:r w:rsidRPr="00A21138">
        <w:rPr>
          <w:sz w:val="24"/>
        </w:rPr>
        <w:t>e</w:t>
      </w:r>
      <w:proofErr w:type="spellEnd"/>
      <w:r w:rsidRPr="00A21138">
        <w:rPr>
          <w:rFonts w:hint="eastAsia"/>
          <w:sz w:val="24"/>
        </w:rPr>
        <w:t>。首先调用</w:t>
      </w:r>
      <w:proofErr w:type="spellStart"/>
      <w:r w:rsidRPr="00A21138">
        <w:rPr>
          <w:sz w:val="24"/>
        </w:rPr>
        <w:t>LocateElem</w:t>
      </w:r>
      <w:proofErr w:type="spellEnd"/>
      <w:r w:rsidRPr="00A21138">
        <w:rPr>
          <w:rFonts w:hint="eastAsia"/>
          <w:sz w:val="24"/>
        </w:rPr>
        <w:t>函数判断该元素在线性表中是否存在</w:t>
      </w:r>
      <w:r w:rsidR="00DB7633">
        <w:rPr>
          <w:rFonts w:hint="eastAsia"/>
          <w:sz w:val="24"/>
        </w:rPr>
        <w:t>并判断是否是第一个元素</w:t>
      </w:r>
      <w:r w:rsidRPr="00A21138">
        <w:rPr>
          <w:rFonts w:hint="eastAsia"/>
          <w:sz w:val="24"/>
        </w:rPr>
        <w:t>，</w:t>
      </w:r>
      <w:r w:rsidR="00E64BC6">
        <w:rPr>
          <w:rFonts w:hint="eastAsia"/>
          <w:sz w:val="24"/>
        </w:rPr>
        <w:t>若不存在</w:t>
      </w:r>
      <w:r w:rsidR="00DB7633">
        <w:rPr>
          <w:rFonts w:hint="eastAsia"/>
          <w:sz w:val="24"/>
        </w:rPr>
        <w:t>或者是第一个元素则</w:t>
      </w:r>
      <w:r w:rsidR="00E64BC6">
        <w:rPr>
          <w:rFonts w:hint="eastAsia"/>
          <w:sz w:val="24"/>
        </w:rPr>
        <w:t>返回</w:t>
      </w:r>
      <w:r w:rsidR="00E64BC6">
        <w:rPr>
          <w:rFonts w:hint="eastAsia"/>
          <w:sz w:val="24"/>
        </w:rPr>
        <w:t>E</w:t>
      </w:r>
      <w:r w:rsidR="00E64BC6">
        <w:rPr>
          <w:sz w:val="24"/>
        </w:rPr>
        <w:t>RROR</w:t>
      </w:r>
      <w:r w:rsidR="00E64BC6">
        <w:rPr>
          <w:rFonts w:hint="eastAsia"/>
          <w:sz w:val="24"/>
        </w:rPr>
        <w:t>。</w:t>
      </w:r>
      <w:r w:rsidRPr="00A21138">
        <w:rPr>
          <w:rFonts w:hint="eastAsia"/>
          <w:sz w:val="24"/>
        </w:rPr>
        <w:t>若存在返回元素位置</w:t>
      </w:r>
      <w:r w:rsidR="00E64BC6">
        <w:rPr>
          <w:rFonts w:hint="eastAsia"/>
          <w:sz w:val="24"/>
        </w:rPr>
        <w:t>，定义两个</w:t>
      </w:r>
      <w:r w:rsidR="00B9097F">
        <w:rPr>
          <w:rFonts w:hint="eastAsia"/>
          <w:sz w:val="24"/>
        </w:rPr>
        <w:t>结构体</w:t>
      </w:r>
      <w:r w:rsidR="00E64BC6">
        <w:rPr>
          <w:rFonts w:hint="eastAsia"/>
          <w:sz w:val="24"/>
        </w:rPr>
        <w:t>指针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、</w:t>
      </w:r>
      <w:r w:rsidR="00E64BC6">
        <w:rPr>
          <w:rFonts w:hint="eastAsia"/>
          <w:sz w:val="24"/>
        </w:rPr>
        <w:t>q</w:t>
      </w:r>
      <w:r w:rsidR="00E64BC6">
        <w:rPr>
          <w:rFonts w:hint="eastAsia"/>
          <w:sz w:val="24"/>
        </w:rPr>
        <w:t>，使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指向头结点，</w:t>
      </w:r>
      <w:r w:rsidR="00E64BC6">
        <w:rPr>
          <w:rFonts w:hint="eastAsia"/>
          <w:sz w:val="24"/>
        </w:rPr>
        <w:t>q</w:t>
      </w:r>
      <w:r w:rsidR="00E64BC6">
        <w:rPr>
          <w:rFonts w:hint="eastAsia"/>
          <w:sz w:val="24"/>
        </w:rPr>
        <w:t>指向首结点；通过遍历使</w:t>
      </w:r>
      <w:r w:rsidR="00E64BC6">
        <w:rPr>
          <w:rFonts w:hint="eastAsia"/>
          <w:sz w:val="24"/>
        </w:rPr>
        <w:t>q</w:t>
      </w:r>
      <w:r w:rsidR="00E64BC6">
        <w:rPr>
          <w:rFonts w:hint="eastAsia"/>
          <w:sz w:val="24"/>
        </w:rPr>
        <w:t>指向与</w:t>
      </w:r>
      <w:r w:rsidR="00E64BC6">
        <w:rPr>
          <w:rFonts w:hint="eastAsia"/>
          <w:sz w:val="24"/>
        </w:rPr>
        <w:t>cur</w:t>
      </w:r>
      <w:r w:rsidR="00E64BC6">
        <w:rPr>
          <w:rFonts w:hint="eastAsia"/>
          <w:sz w:val="24"/>
        </w:rPr>
        <w:t>相同的元素，此时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指向其前驱，使</w:t>
      </w:r>
      <w:proofErr w:type="spellStart"/>
      <w:r w:rsidR="00E64BC6">
        <w:rPr>
          <w:rFonts w:hint="eastAsia"/>
          <w:sz w:val="24"/>
        </w:rPr>
        <w:t>pre_</w:t>
      </w:r>
      <w:r w:rsidR="00E64BC6">
        <w:rPr>
          <w:sz w:val="24"/>
        </w:rPr>
        <w:t>e</w:t>
      </w:r>
      <w:proofErr w:type="spellEnd"/>
      <w:r w:rsidR="00E64BC6">
        <w:rPr>
          <w:rFonts w:hint="eastAsia"/>
          <w:sz w:val="24"/>
        </w:rPr>
        <w:t>的值为</w:t>
      </w:r>
      <w:r w:rsidR="00E64BC6">
        <w:rPr>
          <w:rFonts w:hint="eastAsia"/>
          <w:sz w:val="24"/>
        </w:rPr>
        <w:t>p-&gt;</w:t>
      </w:r>
      <w:r w:rsidR="00E64BC6">
        <w:rPr>
          <w:sz w:val="24"/>
        </w:rPr>
        <w:t>data</w:t>
      </w:r>
      <w:r w:rsidR="00E64BC6">
        <w:rPr>
          <w:rFonts w:hint="eastAsia"/>
          <w:sz w:val="24"/>
        </w:rPr>
        <w:t>，返回</w:t>
      </w:r>
      <w:r w:rsidR="00E64BC6">
        <w:rPr>
          <w:rFonts w:hint="eastAsia"/>
          <w:sz w:val="24"/>
        </w:rPr>
        <w:t>O</w:t>
      </w:r>
      <w:r w:rsidR="00E64BC6">
        <w:rPr>
          <w:sz w:val="24"/>
        </w:rPr>
        <w:t>K</w:t>
      </w:r>
      <w:r w:rsidR="00E64BC6" w:rsidRPr="00E64BC6">
        <w:rPr>
          <w:rFonts w:hint="eastAsia"/>
          <w:sz w:val="24"/>
        </w:rPr>
        <w:t>。</w:t>
      </w:r>
    </w:p>
    <w:p w14:paraId="6CFB82E0" w14:textId="30FDFE3B" w:rsidR="00A21138" w:rsidRPr="00E64BC6" w:rsidRDefault="00A21138" w:rsidP="00E64BC6">
      <w:pPr>
        <w:pStyle w:val="af7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获得后继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查找前驱的元素</w:t>
      </w:r>
      <w:r w:rsidRPr="00A21138">
        <w:rPr>
          <w:rFonts w:hint="eastAsia"/>
          <w:sz w:val="24"/>
        </w:rPr>
        <w:t>cur</w:t>
      </w:r>
      <w:r w:rsidRPr="00A21138">
        <w:rPr>
          <w:rFonts w:hint="eastAsia"/>
          <w:sz w:val="24"/>
        </w:rPr>
        <w:t>和前驱指针</w:t>
      </w:r>
      <w:proofErr w:type="spellStart"/>
      <w:r w:rsidRPr="00A21138">
        <w:rPr>
          <w:sz w:val="24"/>
        </w:rPr>
        <w:t>next_e</w:t>
      </w:r>
      <w:proofErr w:type="spellEnd"/>
      <w:r w:rsidRPr="00A21138">
        <w:rPr>
          <w:rFonts w:hint="eastAsia"/>
          <w:sz w:val="24"/>
        </w:rPr>
        <w:t>。</w:t>
      </w:r>
      <w:r w:rsidR="00E64BC6" w:rsidRPr="00A21138">
        <w:rPr>
          <w:rFonts w:hint="eastAsia"/>
          <w:sz w:val="24"/>
        </w:rPr>
        <w:t>首先调用</w:t>
      </w:r>
      <w:proofErr w:type="spellStart"/>
      <w:r w:rsidR="00E64BC6" w:rsidRPr="00A21138">
        <w:rPr>
          <w:sz w:val="24"/>
        </w:rPr>
        <w:t>LocateElem</w:t>
      </w:r>
      <w:proofErr w:type="spellEnd"/>
      <w:r w:rsidR="00E64BC6" w:rsidRPr="00A21138">
        <w:rPr>
          <w:rFonts w:hint="eastAsia"/>
          <w:sz w:val="24"/>
        </w:rPr>
        <w:t>函数判断该元素在线性表中是否存在</w:t>
      </w:r>
      <w:r w:rsidR="00DB7633">
        <w:rPr>
          <w:rFonts w:hint="eastAsia"/>
          <w:sz w:val="24"/>
        </w:rPr>
        <w:t>并判断是否是最后一个元素</w:t>
      </w:r>
      <w:r w:rsidR="00E64BC6" w:rsidRPr="00A21138">
        <w:rPr>
          <w:rFonts w:hint="eastAsia"/>
          <w:sz w:val="24"/>
        </w:rPr>
        <w:t>，</w:t>
      </w:r>
      <w:r w:rsidR="00E64BC6">
        <w:rPr>
          <w:rFonts w:hint="eastAsia"/>
          <w:sz w:val="24"/>
        </w:rPr>
        <w:t>若不存在</w:t>
      </w:r>
      <w:r w:rsidR="00DB7633">
        <w:rPr>
          <w:rFonts w:hint="eastAsia"/>
          <w:sz w:val="24"/>
        </w:rPr>
        <w:t>或者是最后一个元素则</w:t>
      </w:r>
      <w:r w:rsidR="00E64BC6">
        <w:rPr>
          <w:rFonts w:hint="eastAsia"/>
          <w:sz w:val="24"/>
        </w:rPr>
        <w:t>返回</w:t>
      </w:r>
      <w:r w:rsidR="00E64BC6">
        <w:rPr>
          <w:rFonts w:hint="eastAsia"/>
          <w:sz w:val="24"/>
        </w:rPr>
        <w:t>E</w:t>
      </w:r>
      <w:r w:rsidR="00E64BC6">
        <w:rPr>
          <w:sz w:val="24"/>
        </w:rPr>
        <w:t>RROR</w:t>
      </w:r>
      <w:r w:rsidR="00E64BC6">
        <w:rPr>
          <w:rFonts w:hint="eastAsia"/>
          <w:sz w:val="24"/>
        </w:rPr>
        <w:t>。</w:t>
      </w:r>
      <w:r w:rsidR="00E64BC6" w:rsidRPr="00A21138">
        <w:rPr>
          <w:rFonts w:hint="eastAsia"/>
          <w:sz w:val="24"/>
        </w:rPr>
        <w:t>若存在返回元素位置</w:t>
      </w:r>
      <w:r w:rsidR="00E64BC6">
        <w:rPr>
          <w:rFonts w:hint="eastAsia"/>
          <w:sz w:val="24"/>
        </w:rPr>
        <w:t>，定义一个</w:t>
      </w:r>
      <w:r w:rsidR="00B9097F">
        <w:rPr>
          <w:rFonts w:hint="eastAsia"/>
          <w:sz w:val="24"/>
        </w:rPr>
        <w:t>结构体</w:t>
      </w:r>
      <w:r w:rsidR="00E64BC6">
        <w:rPr>
          <w:rFonts w:hint="eastAsia"/>
          <w:sz w:val="24"/>
        </w:rPr>
        <w:t>指针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，使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指向首结点；通过遍历使</w:t>
      </w:r>
      <w:r w:rsidR="00E64BC6">
        <w:rPr>
          <w:rFonts w:hint="eastAsia"/>
          <w:sz w:val="24"/>
        </w:rPr>
        <w:t>p</w:t>
      </w:r>
      <w:r w:rsidR="00E64BC6">
        <w:rPr>
          <w:rFonts w:hint="eastAsia"/>
          <w:sz w:val="24"/>
        </w:rPr>
        <w:t>指向与</w:t>
      </w:r>
      <w:r w:rsidR="00E64BC6">
        <w:rPr>
          <w:rFonts w:hint="eastAsia"/>
          <w:sz w:val="24"/>
        </w:rPr>
        <w:t>cur</w:t>
      </w:r>
      <w:r w:rsidR="00E64BC6">
        <w:rPr>
          <w:rFonts w:hint="eastAsia"/>
          <w:sz w:val="24"/>
        </w:rPr>
        <w:t>相同的元素，则</w:t>
      </w:r>
      <w:proofErr w:type="spellStart"/>
      <w:r w:rsidR="00E64BC6">
        <w:rPr>
          <w:rFonts w:hint="eastAsia"/>
          <w:sz w:val="24"/>
        </w:rPr>
        <w:t>pre_</w:t>
      </w:r>
      <w:r w:rsidR="00E64BC6">
        <w:rPr>
          <w:sz w:val="24"/>
        </w:rPr>
        <w:t>e</w:t>
      </w:r>
      <w:proofErr w:type="spellEnd"/>
      <w:r w:rsidR="00E64BC6">
        <w:rPr>
          <w:rFonts w:hint="eastAsia"/>
          <w:sz w:val="24"/>
        </w:rPr>
        <w:t>的值为</w:t>
      </w:r>
      <w:r w:rsidR="00E64BC6">
        <w:rPr>
          <w:rFonts w:hint="eastAsia"/>
          <w:sz w:val="24"/>
        </w:rPr>
        <w:t>p-&gt;next</w:t>
      </w:r>
      <w:r w:rsidR="00E64BC6">
        <w:rPr>
          <w:sz w:val="24"/>
        </w:rPr>
        <w:t>-&gt;data</w:t>
      </w:r>
      <w:r w:rsidR="00E64BC6">
        <w:rPr>
          <w:rFonts w:hint="eastAsia"/>
          <w:sz w:val="24"/>
        </w:rPr>
        <w:t>，返回</w:t>
      </w:r>
      <w:r w:rsidR="00E64BC6">
        <w:rPr>
          <w:rFonts w:hint="eastAsia"/>
          <w:sz w:val="24"/>
        </w:rPr>
        <w:t>O</w:t>
      </w:r>
      <w:r w:rsidR="00E64BC6">
        <w:rPr>
          <w:sz w:val="24"/>
        </w:rPr>
        <w:t>K</w:t>
      </w:r>
      <w:r w:rsidR="00E64BC6" w:rsidRPr="00E64BC6">
        <w:rPr>
          <w:rFonts w:hint="eastAsia"/>
          <w:sz w:val="24"/>
        </w:rPr>
        <w:t>。</w:t>
      </w:r>
    </w:p>
    <w:p w14:paraId="07D8B69A" w14:textId="449E72EF" w:rsidR="00A21138" w:rsidRPr="00BF65E8" w:rsidRDefault="00A21138" w:rsidP="00A5095D">
      <w:pPr>
        <w:pStyle w:val="af7"/>
        <w:numPr>
          <w:ilvl w:val="0"/>
          <w:numId w:val="21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插入元素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需要插入的数据</w:t>
      </w:r>
      <w:r w:rsidRPr="00A21138">
        <w:rPr>
          <w:rFonts w:hint="eastAsia"/>
          <w:sz w:val="24"/>
        </w:rPr>
        <w:t>e</w:t>
      </w:r>
      <w:r w:rsidRPr="00A21138">
        <w:rPr>
          <w:rFonts w:hint="eastAsia"/>
          <w:sz w:val="24"/>
        </w:rPr>
        <w:t>和元素位置</w:t>
      </w:r>
      <w:proofErr w:type="spellStart"/>
      <w:r w:rsidRPr="00A21138">
        <w:rPr>
          <w:rFonts w:hint="eastAsia"/>
          <w:sz w:val="24"/>
        </w:rPr>
        <w:t>i</w:t>
      </w:r>
      <w:proofErr w:type="spellEnd"/>
      <w:r w:rsidR="005D3E15">
        <w:rPr>
          <w:rFonts w:hint="eastAsia"/>
          <w:sz w:val="24"/>
        </w:rPr>
        <w:t>。定义三个</w:t>
      </w:r>
      <w:r w:rsidR="00B9097F">
        <w:rPr>
          <w:rFonts w:hint="eastAsia"/>
          <w:sz w:val="24"/>
        </w:rPr>
        <w:t>结构体</w:t>
      </w:r>
      <w:r w:rsidR="005D3E15">
        <w:rPr>
          <w:rFonts w:hint="eastAsia"/>
          <w:sz w:val="24"/>
        </w:rPr>
        <w:t>指针</w:t>
      </w:r>
      <w:r w:rsidR="005D3E15">
        <w:rPr>
          <w:rFonts w:hint="eastAsia"/>
          <w:sz w:val="24"/>
        </w:rPr>
        <w:t>t</w:t>
      </w:r>
      <w:r w:rsidR="005D3E15">
        <w:rPr>
          <w:rFonts w:hint="eastAsia"/>
          <w:sz w:val="24"/>
        </w:rPr>
        <w:t>、</w:t>
      </w:r>
      <w:r w:rsidR="005D3E15">
        <w:rPr>
          <w:rFonts w:hint="eastAsia"/>
          <w:sz w:val="24"/>
        </w:rPr>
        <w:t>p</w:t>
      </w:r>
      <w:r w:rsidR="005D3E15">
        <w:rPr>
          <w:rFonts w:hint="eastAsia"/>
          <w:sz w:val="24"/>
        </w:rPr>
        <w:t>、</w:t>
      </w:r>
      <w:r w:rsidR="005D3E15">
        <w:rPr>
          <w:rFonts w:hint="eastAsia"/>
          <w:sz w:val="24"/>
        </w:rPr>
        <w:t>q</w:t>
      </w:r>
      <w:r w:rsidR="005D3E15">
        <w:rPr>
          <w:rFonts w:hint="eastAsia"/>
          <w:sz w:val="24"/>
        </w:rPr>
        <w:t>，使</w:t>
      </w:r>
      <w:r w:rsidR="005D3E15">
        <w:rPr>
          <w:rFonts w:hint="eastAsia"/>
          <w:sz w:val="24"/>
        </w:rPr>
        <w:t>p</w:t>
      </w:r>
      <w:r w:rsidR="005D3E15">
        <w:rPr>
          <w:rFonts w:hint="eastAsia"/>
          <w:sz w:val="24"/>
        </w:rPr>
        <w:t>指向头结点，</w:t>
      </w:r>
      <w:r w:rsidR="005D3E15">
        <w:rPr>
          <w:rFonts w:hint="eastAsia"/>
          <w:sz w:val="24"/>
        </w:rPr>
        <w:t>q</w:t>
      </w:r>
      <w:r w:rsidR="005D3E15">
        <w:rPr>
          <w:rFonts w:hint="eastAsia"/>
          <w:sz w:val="24"/>
        </w:rPr>
        <w:t>指向首结点，</w:t>
      </w:r>
      <w:r w:rsidR="005D3E15">
        <w:rPr>
          <w:rFonts w:hint="eastAsia"/>
          <w:sz w:val="24"/>
        </w:rPr>
        <w:t>t</w:t>
      </w:r>
      <w:r w:rsidR="005D3E15">
        <w:rPr>
          <w:rFonts w:hint="eastAsia"/>
          <w:sz w:val="24"/>
        </w:rPr>
        <w:t>为新结点</w:t>
      </w:r>
      <w:r w:rsidR="005D3E15" w:rsidRPr="003F1F6E">
        <w:rPr>
          <w:rFonts w:hint="eastAsia"/>
          <w:sz w:val="24"/>
        </w:rPr>
        <w:t>并分配空间</w:t>
      </w:r>
      <w:r w:rsidR="005D3E15">
        <w:rPr>
          <w:rFonts w:hint="eastAsia"/>
          <w:sz w:val="24"/>
        </w:rPr>
        <w:t>，</w:t>
      </w:r>
      <w:r w:rsidR="005D3E15" w:rsidRPr="003F1F6E">
        <w:rPr>
          <w:rFonts w:hint="eastAsia"/>
          <w:sz w:val="24"/>
        </w:rPr>
        <w:t>将新的元素值赋给新结点</w:t>
      </w:r>
      <w:r w:rsidR="005D3E15">
        <w:rPr>
          <w:rFonts w:hint="eastAsia"/>
          <w:sz w:val="24"/>
        </w:rPr>
        <w:t>；首先判定要插入的位置</w:t>
      </w:r>
      <w:proofErr w:type="spellStart"/>
      <w:r w:rsidR="005D3E15">
        <w:rPr>
          <w:rFonts w:hint="eastAsia"/>
          <w:sz w:val="24"/>
        </w:rPr>
        <w:t>i</w:t>
      </w:r>
      <w:proofErr w:type="spellEnd"/>
      <w:r w:rsidR="005D3E15">
        <w:rPr>
          <w:rFonts w:hint="eastAsia"/>
          <w:sz w:val="24"/>
        </w:rPr>
        <w:t>的合法性，若不合法，返回</w:t>
      </w:r>
      <w:r w:rsidR="005D3E15">
        <w:rPr>
          <w:rFonts w:hint="eastAsia"/>
          <w:sz w:val="24"/>
        </w:rPr>
        <w:t>E</w:t>
      </w:r>
      <w:r w:rsidR="005D3E15">
        <w:rPr>
          <w:sz w:val="24"/>
        </w:rPr>
        <w:t>RROR</w:t>
      </w:r>
      <w:r w:rsidR="005D3E15">
        <w:rPr>
          <w:rFonts w:hint="eastAsia"/>
          <w:sz w:val="24"/>
        </w:rPr>
        <w:t>，若合法，遍历到</w:t>
      </w:r>
      <w:r w:rsidR="005D3E15">
        <w:rPr>
          <w:rFonts w:hint="eastAsia"/>
          <w:sz w:val="24"/>
        </w:rPr>
        <w:t>i-1</w:t>
      </w:r>
      <w:r w:rsidR="005D3E15">
        <w:rPr>
          <w:rFonts w:hint="eastAsia"/>
          <w:sz w:val="24"/>
        </w:rPr>
        <w:t>位，</w:t>
      </w:r>
      <w:r w:rsidR="005D3E15" w:rsidRPr="003F1F6E">
        <w:rPr>
          <w:rFonts w:hint="eastAsia"/>
          <w:sz w:val="24"/>
        </w:rPr>
        <w:t>进行插入新结点的操作</w:t>
      </w:r>
      <w:r w:rsidR="005D3E15">
        <w:rPr>
          <w:rFonts w:hint="eastAsia"/>
          <w:sz w:val="24"/>
        </w:rPr>
        <w:t>，</w:t>
      </w:r>
      <w:r w:rsidR="005D3E15" w:rsidRPr="003F1F6E">
        <w:rPr>
          <w:rFonts w:hint="eastAsia"/>
          <w:sz w:val="24"/>
        </w:rPr>
        <w:t>返回</w:t>
      </w:r>
      <w:r w:rsidR="005D3E15" w:rsidRPr="003F1F6E">
        <w:rPr>
          <w:rFonts w:hint="eastAsia"/>
          <w:sz w:val="24"/>
        </w:rPr>
        <w:t>O</w:t>
      </w:r>
      <w:r w:rsidR="005D3E15" w:rsidRPr="003F1F6E">
        <w:rPr>
          <w:sz w:val="24"/>
        </w:rPr>
        <w:t>K</w:t>
      </w:r>
      <w:r w:rsidR="005D3E15" w:rsidRPr="003F1F6E">
        <w:rPr>
          <w:rFonts w:hint="eastAsia"/>
          <w:sz w:val="24"/>
        </w:rPr>
        <w:t>。</w:t>
      </w:r>
      <w:r w:rsidRPr="00BF65E8">
        <w:rPr>
          <w:rFonts w:hint="eastAsia"/>
          <w:sz w:val="24"/>
        </w:rPr>
        <w:t>具体如流程图所示。</w:t>
      </w:r>
    </w:p>
    <w:p w14:paraId="1FE1E2BA" w14:textId="1545419A" w:rsidR="00A21138" w:rsidRDefault="00E97442" w:rsidP="00A21138">
      <w:pPr>
        <w:spacing w:line="360" w:lineRule="auto"/>
        <w:ind w:firstLineChars="200" w:firstLine="420"/>
        <w:jc w:val="center"/>
        <w:rPr>
          <w:sz w:val="24"/>
        </w:rPr>
      </w:pPr>
      <w:r>
        <w:object w:dxaOrig="6931" w:dyaOrig="11381" w14:anchorId="46712CF6">
          <v:shape id="_x0000_i1028" type="#_x0000_t75" style="width:196.6pt;height:321.8pt" o:ole="">
            <v:imagedata r:id="rId40" o:title=""/>
          </v:shape>
          <o:OLEObject Type="Embed" ProgID="Visio.Drawing.15" ShapeID="_x0000_i1028" DrawAspect="Content" ObjectID="_1639211542" r:id="rId41"/>
        </w:object>
      </w:r>
    </w:p>
    <w:p w14:paraId="37C3B690" w14:textId="0F38B5D9" w:rsidR="00A21138" w:rsidRPr="001569DA" w:rsidRDefault="00A21138" w:rsidP="00A21138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EA73A1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1</w:t>
      </w:r>
      <w:r>
        <w:rPr>
          <w:rFonts w:ascii="黑体" w:eastAsia="黑体" w:hAnsi="宋体" w:hint="eastAsia"/>
          <w:sz w:val="24"/>
        </w:rPr>
        <w:t xml:space="preserve"> 插入元素流程图</w:t>
      </w:r>
    </w:p>
    <w:p w14:paraId="6A3F869B" w14:textId="480ABE4B" w:rsidR="00A21138" w:rsidRPr="00E501E5" w:rsidRDefault="00A21138" w:rsidP="00A5095D">
      <w:pPr>
        <w:pStyle w:val="af7"/>
        <w:numPr>
          <w:ilvl w:val="0"/>
          <w:numId w:val="21"/>
        </w:numPr>
        <w:spacing w:line="360" w:lineRule="auto"/>
        <w:ind w:firstLineChars="0"/>
        <w:rPr>
          <w:sz w:val="24"/>
        </w:rPr>
      </w:pPr>
      <w:r w:rsidRPr="00A21138">
        <w:rPr>
          <w:sz w:val="24"/>
        </w:rPr>
        <w:t>删除元素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需要删除的元素位置</w:t>
      </w:r>
      <w:proofErr w:type="spellStart"/>
      <w:r w:rsidRPr="00A21138">
        <w:rPr>
          <w:rFonts w:hint="eastAsia"/>
          <w:sz w:val="24"/>
        </w:rPr>
        <w:t>i</w:t>
      </w:r>
      <w:proofErr w:type="spellEnd"/>
      <w:r w:rsidRPr="00A21138">
        <w:rPr>
          <w:rFonts w:hint="eastAsia"/>
          <w:sz w:val="24"/>
        </w:rPr>
        <w:t>和抽象数据</w:t>
      </w:r>
      <w:r w:rsidRPr="00A21138">
        <w:rPr>
          <w:rFonts w:hint="eastAsia"/>
          <w:sz w:val="24"/>
        </w:rPr>
        <w:t>e</w:t>
      </w:r>
      <w:r w:rsidRPr="00A21138">
        <w:rPr>
          <w:rFonts w:hint="eastAsia"/>
          <w:sz w:val="24"/>
        </w:rPr>
        <w:t>的地址。</w:t>
      </w:r>
      <w:r w:rsidR="00E501E5">
        <w:rPr>
          <w:rFonts w:hint="eastAsia"/>
          <w:sz w:val="24"/>
        </w:rPr>
        <w:t>定义两个</w:t>
      </w:r>
      <w:r w:rsidR="00B9097F">
        <w:rPr>
          <w:rFonts w:hint="eastAsia"/>
          <w:sz w:val="24"/>
        </w:rPr>
        <w:t>结构体</w:t>
      </w:r>
      <w:r w:rsidR="00E501E5">
        <w:rPr>
          <w:rFonts w:hint="eastAsia"/>
          <w:sz w:val="24"/>
        </w:rPr>
        <w:t>指针</w:t>
      </w:r>
      <w:proofErr w:type="spellStart"/>
      <w:r w:rsidR="00E501E5">
        <w:rPr>
          <w:rFonts w:hint="eastAsia"/>
          <w:sz w:val="24"/>
        </w:rPr>
        <w:t>tp</w:t>
      </w:r>
      <w:proofErr w:type="spellEnd"/>
      <w:r w:rsidR="00E501E5">
        <w:rPr>
          <w:rFonts w:hint="eastAsia"/>
          <w:sz w:val="24"/>
        </w:rPr>
        <w:t>、</w:t>
      </w:r>
      <w:r w:rsidR="00E501E5">
        <w:rPr>
          <w:rFonts w:hint="eastAsia"/>
          <w:sz w:val="24"/>
        </w:rPr>
        <w:t>q</w:t>
      </w:r>
      <w:r w:rsidR="00E501E5">
        <w:rPr>
          <w:rFonts w:hint="eastAsia"/>
          <w:sz w:val="24"/>
        </w:rPr>
        <w:t>，使</w:t>
      </w:r>
      <w:r w:rsidR="00E501E5">
        <w:rPr>
          <w:rFonts w:hint="eastAsia"/>
          <w:sz w:val="24"/>
        </w:rPr>
        <w:t>p</w:t>
      </w:r>
      <w:r w:rsidR="00E501E5">
        <w:rPr>
          <w:rFonts w:hint="eastAsia"/>
          <w:sz w:val="24"/>
        </w:rPr>
        <w:t>指向头结点，</w:t>
      </w:r>
      <w:r w:rsidR="00E501E5">
        <w:rPr>
          <w:rFonts w:hint="eastAsia"/>
          <w:sz w:val="24"/>
        </w:rPr>
        <w:t>q</w:t>
      </w:r>
      <w:r w:rsidR="00E501E5">
        <w:rPr>
          <w:rFonts w:hint="eastAsia"/>
          <w:sz w:val="24"/>
        </w:rPr>
        <w:t>指向首结点。首先判定要插入的位置</w:t>
      </w:r>
      <w:proofErr w:type="spellStart"/>
      <w:r w:rsidR="00E501E5">
        <w:rPr>
          <w:rFonts w:hint="eastAsia"/>
          <w:sz w:val="24"/>
        </w:rPr>
        <w:t>i</w:t>
      </w:r>
      <w:proofErr w:type="spellEnd"/>
      <w:r w:rsidR="00E501E5">
        <w:rPr>
          <w:rFonts w:hint="eastAsia"/>
          <w:sz w:val="24"/>
        </w:rPr>
        <w:t>的合法性，若不合法，返回</w:t>
      </w:r>
      <w:r w:rsidR="00E501E5">
        <w:rPr>
          <w:rFonts w:hint="eastAsia"/>
          <w:sz w:val="24"/>
        </w:rPr>
        <w:t>E</w:t>
      </w:r>
      <w:r w:rsidR="00E501E5">
        <w:rPr>
          <w:sz w:val="24"/>
        </w:rPr>
        <w:t>RROR</w:t>
      </w:r>
      <w:r w:rsidR="00E501E5">
        <w:rPr>
          <w:rFonts w:hint="eastAsia"/>
          <w:sz w:val="24"/>
        </w:rPr>
        <w:t>，若合法，进行删除结点的操作，通过遍历到</w:t>
      </w:r>
      <w:r w:rsidR="00E501E5">
        <w:rPr>
          <w:rFonts w:hint="eastAsia"/>
          <w:sz w:val="24"/>
        </w:rPr>
        <w:t>i-1</w:t>
      </w:r>
      <w:r w:rsidR="00E501E5">
        <w:rPr>
          <w:rFonts w:hint="eastAsia"/>
          <w:sz w:val="24"/>
        </w:rPr>
        <w:t>位，删除第</w:t>
      </w:r>
      <w:proofErr w:type="spellStart"/>
      <w:r w:rsidR="00E501E5">
        <w:rPr>
          <w:rFonts w:hint="eastAsia"/>
          <w:sz w:val="24"/>
        </w:rPr>
        <w:t>i</w:t>
      </w:r>
      <w:proofErr w:type="spellEnd"/>
      <w:r w:rsidR="00E501E5">
        <w:rPr>
          <w:rFonts w:hint="eastAsia"/>
          <w:sz w:val="24"/>
        </w:rPr>
        <w:t>位，返回</w:t>
      </w:r>
      <w:r w:rsidR="00E501E5">
        <w:rPr>
          <w:rFonts w:hint="eastAsia"/>
          <w:sz w:val="24"/>
        </w:rPr>
        <w:t>O</w:t>
      </w:r>
      <w:r w:rsidR="00E501E5">
        <w:rPr>
          <w:sz w:val="24"/>
        </w:rPr>
        <w:t>K</w:t>
      </w:r>
      <w:r w:rsidR="00E501E5">
        <w:rPr>
          <w:rFonts w:hint="eastAsia"/>
          <w:sz w:val="24"/>
        </w:rPr>
        <w:t>。</w:t>
      </w:r>
      <w:r w:rsidRPr="00E501E5">
        <w:rPr>
          <w:rFonts w:hint="eastAsia"/>
          <w:sz w:val="24"/>
        </w:rPr>
        <w:t>具体如流程图所示。</w:t>
      </w:r>
    </w:p>
    <w:p w14:paraId="221BCF69" w14:textId="16E3CF03" w:rsidR="00A21138" w:rsidRDefault="00E97442" w:rsidP="00A21138">
      <w:pPr>
        <w:spacing w:line="360" w:lineRule="auto"/>
        <w:ind w:firstLineChars="200" w:firstLine="420"/>
        <w:jc w:val="center"/>
        <w:rPr>
          <w:sz w:val="24"/>
        </w:rPr>
      </w:pPr>
      <w:r>
        <w:object w:dxaOrig="6371" w:dyaOrig="9370" w14:anchorId="0E65DC69">
          <v:shape id="_x0000_i1029" type="#_x0000_t75" style="width:209.1pt;height:308.05pt" o:ole="">
            <v:imagedata r:id="rId42" o:title=""/>
          </v:shape>
          <o:OLEObject Type="Embed" ProgID="Visio.Drawing.15" ShapeID="_x0000_i1029" DrawAspect="Content" ObjectID="_1639211543" r:id="rId43"/>
        </w:object>
      </w:r>
    </w:p>
    <w:p w14:paraId="1FF0C697" w14:textId="0D8CD6E8" w:rsidR="00A21138" w:rsidRPr="001569DA" w:rsidRDefault="00A21138" w:rsidP="00A21138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EA73A1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</w:t>
      </w:r>
      <w:r>
        <w:rPr>
          <w:rFonts w:ascii="黑体" w:eastAsia="黑体" w:hAnsi="宋体" w:hint="eastAsia"/>
          <w:sz w:val="24"/>
        </w:rPr>
        <w:t xml:space="preserve"> 删除元素流程图</w:t>
      </w:r>
    </w:p>
    <w:p w14:paraId="72FF415B" w14:textId="48514239" w:rsidR="00A21138" w:rsidRPr="00A21138" w:rsidRDefault="00A21138" w:rsidP="009F7FFD">
      <w:pPr>
        <w:pStyle w:val="af7"/>
        <w:numPr>
          <w:ilvl w:val="0"/>
          <w:numId w:val="29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21138">
        <w:rPr>
          <w:sz w:val="24"/>
        </w:rPr>
        <w:t>遍历表：</w:t>
      </w:r>
      <w:r w:rsidRPr="00A21138">
        <w:rPr>
          <w:rFonts w:hint="eastAsia"/>
          <w:sz w:val="24"/>
        </w:rPr>
        <w:t>传入参数</w:t>
      </w:r>
      <w:r w:rsidR="00B9097F">
        <w:rPr>
          <w:sz w:val="24"/>
        </w:rPr>
        <w:t>结构体</w:t>
      </w:r>
      <w:r w:rsidRPr="00A21138">
        <w:rPr>
          <w:sz w:val="24"/>
        </w:rPr>
        <w:t>变量</w:t>
      </w:r>
      <w:r w:rsidRPr="00A21138">
        <w:rPr>
          <w:sz w:val="24"/>
        </w:rPr>
        <w:t>L</w:t>
      </w:r>
      <w:r w:rsidRPr="00A21138">
        <w:rPr>
          <w:rFonts w:hint="eastAsia"/>
          <w:sz w:val="24"/>
        </w:rPr>
        <w:t>，</w:t>
      </w:r>
      <w:r w:rsidRPr="00A21138">
        <w:rPr>
          <w:rFonts w:ascii="宋体" w:hAnsi="宋体" w:cs="宋体"/>
          <w:kern w:val="0"/>
          <w:sz w:val="24"/>
          <w:lang w:bidi="bo-CN"/>
        </w:rPr>
        <w:t>直接用一个循环来</w:t>
      </w:r>
      <w:r w:rsidR="00DB7633">
        <w:rPr>
          <w:rFonts w:ascii="宋体" w:hAnsi="宋体" w:cs="宋体" w:hint="eastAsia"/>
          <w:kern w:val="0"/>
          <w:sz w:val="24"/>
          <w:lang w:bidi="bo-CN"/>
        </w:rPr>
        <w:t>输出</w:t>
      </w:r>
      <w:r w:rsidRPr="00A21138">
        <w:rPr>
          <w:rFonts w:ascii="宋体" w:hAnsi="宋体" w:cs="宋体"/>
          <w:kern w:val="0"/>
          <w:sz w:val="24"/>
          <w:lang w:bidi="bo-CN"/>
        </w:rPr>
        <w:t>线性表中的每一个元素。</w:t>
      </w:r>
    </w:p>
    <w:p w14:paraId="76D43F03" w14:textId="5C841ABA" w:rsidR="00782876" w:rsidRDefault="00782876" w:rsidP="00782876">
      <w:pPr>
        <w:pStyle w:val="31"/>
      </w:pPr>
      <w:r>
        <w:rPr>
          <w:rFonts w:hint="eastAsia"/>
        </w:rPr>
        <w:t>2.2.3</w:t>
      </w:r>
      <w:r>
        <w:t xml:space="preserve"> </w:t>
      </w:r>
      <w:r>
        <w:rPr>
          <w:rFonts w:hint="eastAsia"/>
        </w:rPr>
        <w:t>理论分析</w:t>
      </w:r>
    </w:p>
    <w:p w14:paraId="478254C9" w14:textId="6742A9F4" w:rsidR="00782876" w:rsidRPr="00645588" w:rsidRDefault="00782876" w:rsidP="00782876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</w:t>
      </w:r>
      <w:r w:rsidR="002B5D71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1 函数算法复杂度分析</w:t>
      </w:r>
    </w:p>
    <w:tbl>
      <w:tblPr>
        <w:tblStyle w:val="11"/>
        <w:tblW w:w="8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50"/>
        <w:gridCol w:w="4150"/>
      </w:tblGrid>
      <w:tr w:rsidR="00782876" w:rsidRPr="00404DAD" w14:paraId="6580B750" w14:textId="77777777" w:rsidTr="00A02E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DFB7391" w14:textId="77777777" w:rsidR="00782876" w:rsidRPr="00404DAD" w:rsidRDefault="00782876" w:rsidP="00A02E4E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4150" w:type="dxa"/>
          </w:tcPr>
          <w:p w14:paraId="628D65A1" w14:textId="77777777" w:rsidR="00782876" w:rsidRPr="00404DAD" w:rsidRDefault="00782876" w:rsidP="00A02E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算法复杂度</w:t>
            </w:r>
          </w:p>
        </w:tc>
      </w:tr>
      <w:tr w:rsidR="00782876" w14:paraId="0D7854B0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16057280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4150" w:type="dxa"/>
          </w:tcPr>
          <w:p w14:paraId="6A064455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00341C2B" w14:textId="77777777" w:rsidTr="00A02E4E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5C559550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DestroyList</w:t>
            </w:r>
            <w:proofErr w:type="spellEnd"/>
          </w:p>
        </w:tc>
        <w:tc>
          <w:tcPr>
            <w:tcW w:w="4150" w:type="dxa"/>
          </w:tcPr>
          <w:p w14:paraId="5A4E12CD" w14:textId="3A7B7E40" w:rsidR="00782876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EE0161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1CA7B725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A293AFE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ClearList</w:t>
            </w:r>
            <w:proofErr w:type="spellEnd"/>
          </w:p>
        </w:tc>
        <w:tc>
          <w:tcPr>
            <w:tcW w:w="4150" w:type="dxa"/>
          </w:tcPr>
          <w:p w14:paraId="4AC903E8" w14:textId="2091C3C5" w:rsidR="00782876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EE0161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008D72AF" w14:textId="77777777" w:rsidTr="00A02E4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929D471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t xml:space="preserve"> </w:t>
            </w:r>
            <w:r w:rsidRPr="00CA2F0E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Empty</w:t>
            </w:r>
            <w:proofErr w:type="spellEnd"/>
          </w:p>
        </w:tc>
        <w:tc>
          <w:tcPr>
            <w:tcW w:w="4150" w:type="dxa"/>
          </w:tcPr>
          <w:p w14:paraId="04C7D044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03A837E9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4D755CF8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Length</w:t>
            </w:r>
            <w:proofErr w:type="spellEnd"/>
          </w:p>
        </w:tc>
        <w:tc>
          <w:tcPr>
            <w:tcW w:w="4150" w:type="dxa"/>
          </w:tcPr>
          <w:p w14:paraId="2A7C752E" w14:textId="7D8042BE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EE0161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06EBACAD" w14:textId="77777777" w:rsidTr="00A02E4E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6775A315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GetElem</w:t>
            </w:r>
            <w:proofErr w:type="spellEnd"/>
          </w:p>
        </w:tc>
        <w:tc>
          <w:tcPr>
            <w:tcW w:w="4150" w:type="dxa"/>
          </w:tcPr>
          <w:p w14:paraId="26FE5ABC" w14:textId="6FDDF49E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EE0161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10E03D44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1A4C1C2D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7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ocateElem</w:t>
            </w:r>
            <w:proofErr w:type="spellEnd"/>
          </w:p>
        </w:tc>
        <w:tc>
          <w:tcPr>
            <w:tcW w:w="4150" w:type="dxa"/>
          </w:tcPr>
          <w:p w14:paraId="74E1AE14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4B8305EC" w14:textId="77777777" w:rsidTr="00A02E4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059B00E5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PriorElem</w:t>
            </w:r>
            <w:proofErr w:type="spellEnd"/>
          </w:p>
        </w:tc>
        <w:tc>
          <w:tcPr>
            <w:tcW w:w="4150" w:type="dxa"/>
          </w:tcPr>
          <w:p w14:paraId="267E0498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2D561403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7C870C3E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NextElem</w:t>
            </w:r>
            <w:proofErr w:type="spellEnd"/>
          </w:p>
        </w:tc>
        <w:tc>
          <w:tcPr>
            <w:tcW w:w="4150" w:type="dxa"/>
          </w:tcPr>
          <w:p w14:paraId="63ED9ABC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5673F7B6" w14:textId="77777777" w:rsidTr="00A02E4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5A4A7847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Insert</w:t>
            </w:r>
            <w:proofErr w:type="spellEnd"/>
          </w:p>
        </w:tc>
        <w:tc>
          <w:tcPr>
            <w:tcW w:w="4150" w:type="dxa"/>
          </w:tcPr>
          <w:p w14:paraId="75F516AE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1B2AED20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39F2ED8A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Delete</w:t>
            </w:r>
            <w:proofErr w:type="spellEnd"/>
          </w:p>
        </w:tc>
        <w:tc>
          <w:tcPr>
            <w:tcW w:w="4150" w:type="dxa"/>
          </w:tcPr>
          <w:p w14:paraId="378F9A9B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782876" w14:paraId="0693669F" w14:textId="77777777" w:rsidTr="00A02E4E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50" w:type="dxa"/>
          </w:tcPr>
          <w:p w14:paraId="58D79CAC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lastRenderedPageBreak/>
              <w:t xml:space="preserve">1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4150" w:type="dxa"/>
          </w:tcPr>
          <w:p w14:paraId="62A2473A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</w:tbl>
    <w:p w14:paraId="5FD4A07A" w14:textId="1A30544E" w:rsidR="00782876" w:rsidRDefault="00782876" w:rsidP="00782876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22" w:name="_Toc28598563"/>
      <w:r>
        <w:rPr>
          <w:rFonts w:ascii="黑体" w:hAnsi="黑体" w:hint="eastAsia"/>
          <w:szCs w:val="28"/>
        </w:rPr>
        <w:t>2</w:t>
      </w:r>
      <w:r w:rsidRPr="007B0A74">
        <w:rPr>
          <w:rFonts w:ascii="黑体" w:hAnsi="黑体"/>
          <w:szCs w:val="28"/>
        </w:rPr>
        <w:t>.3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实现</w:t>
      </w:r>
      <w:bookmarkEnd w:id="22"/>
    </w:p>
    <w:p w14:paraId="7B1D436E" w14:textId="7BF20542" w:rsidR="00782876" w:rsidRPr="00EA58E3" w:rsidRDefault="00782876" w:rsidP="00782876">
      <w:pPr>
        <w:pStyle w:val="31"/>
      </w:pPr>
      <w:r>
        <w:rPr>
          <w:rFonts w:hint="eastAsia"/>
        </w:rPr>
        <w:t>2.3.1</w:t>
      </w:r>
      <w:r>
        <w:t xml:space="preserve"> </w:t>
      </w:r>
      <w:r>
        <w:rPr>
          <w:rFonts w:hint="eastAsia"/>
        </w:rPr>
        <w:t>系统演示</w:t>
      </w:r>
    </w:p>
    <w:p w14:paraId="2CB0CE5F" w14:textId="77777777" w:rsidR="00782876" w:rsidRDefault="00782876" w:rsidP="00782876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整个系统的流程及结构如下图所示。</w:t>
      </w:r>
    </w:p>
    <w:p w14:paraId="15E9CC49" w14:textId="77777777" w:rsidR="00782876" w:rsidRDefault="00782876" w:rsidP="00A21138">
      <w:pPr>
        <w:jc w:val="center"/>
      </w:pPr>
      <w:r>
        <w:object w:dxaOrig="13670" w:dyaOrig="11311" w14:anchorId="32F41868">
          <v:shape id="_x0000_i1030" type="#_x0000_t75" style="width:429.5pt;height:355pt" o:ole="">
            <v:imagedata r:id="rId13" o:title=""/>
          </v:shape>
          <o:OLEObject Type="Embed" ProgID="Visio.Drawing.15" ShapeID="_x0000_i1030" DrawAspect="Content" ObjectID="_1639211544" r:id="rId44"/>
        </w:object>
      </w:r>
    </w:p>
    <w:p w14:paraId="454EC1B8" w14:textId="1D6D4B41" w:rsidR="00782876" w:rsidRPr="001569DA" w:rsidRDefault="00782876" w:rsidP="00782876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 xml:space="preserve"> 系统结构图</w:t>
      </w:r>
    </w:p>
    <w:p w14:paraId="796A8855" w14:textId="77777777" w:rsidR="00782876" w:rsidRPr="00645588" w:rsidRDefault="00782876" w:rsidP="00782876"/>
    <w:p w14:paraId="06FD1294" w14:textId="6699F985" w:rsidR="00782876" w:rsidRDefault="0084358C" w:rsidP="00782876">
      <w:pPr>
        <w:pStyle w:val="31"/>
      </w:pPr>
      <w:r>
        <w:rPr>
          <w:rFonts w:hint="eastAsia"/>
        </w:rPr>
        <w:t>2</w:t>
      </w:r>
      <w:r w:rsidR="00782876">
        <w:rPr>
          <w:rFonts w:hint="eastAsia"/>
        </w:rPr>
        <w:t>.3.2</w:t>
      </w:r>
      <w:r w:rsidR="00782876">
        <w:t xml:space="preserve"> </w:t>
      </w:r>
      <w:r>
        <w:rPr>
          <w:rFonts w:hint="eastAsia"/>
        </w:rPr>
        <w:t>部分函数功能实现</w:t>
      </w:r>
    </w:p>
    <w:p w14:paraId="3C064180" w14:textId="35BF3BE5" w:rsidR="0084358C" w:rsidRDefault="0084358C" w:rsidP="00A5095D">
      <w:pPr>
        <w:pStyle w:val="af7"/>
        <w:numPr>
          <w:ilvl w:val="0"/>
          <w:numId w:val="20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在获得前驱和后继时，通过调用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r>
        <w:rPr>
          <w:rFonts w:hint="eastAsia"/>
          <w:sz w:val="24"/>
        </w:rPr>
        <w:t>*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</w:t>
      </w:r>
      <w:r>
        <w:rPr>
          <w:rFonts w:hint="eastAsia"/>
          <w:sz w:val="24"/>
        </w:rPr>
        <w:t>函数还判断线性表中是否有该元素，并</w:t>
      </w:r>
      <w:r w:rsidR="00DB7633">
        <w:rPr>
          <w:rFonts w:hint="eastAsia"/>
          <w:sz w:val="24"/>
        </w:rPr>
        <w:t>判断于是位置是否存在前驱和后继</w:t>
      </w:r>
      <w:r>
        <w:rPr>
          <w:rFonts w:hint="eastAsia"/>
          <w:sz w:val="24"/>
        </w:rPr>
        <w:t>以保证前驱和后继的正确性。</w:t>
      </w:r>
    </w:p>
    <w:p w14:paraId="570BB1B3" w14:textId="77777777" w:rsidR="0084358C" w:rsidRPr="00A42ABC" w:rsidRDefault="0084358C" w:rsidP="0084358C">
      <w:pPr>
        <w:pStyle w:val="af7"/>
        <w:spacing w:line="360" w:lineRule="auto"/>
        <w:ind w:left="420" w:firstLineChars="0" w:firstLine="0"/>
        <w:rPr>
          <w:sz w:val="24"/>
        </w:rPr>
      </w:pPr>
      <w:r w:rsidRPr="00A42ABC">
        <w:rPr>
          <w:sz w:val="24"/>
        </w:rPr>
        <w:t>获得前驱：</w:t>
      </w:r>
    </w:p>
    <w:p w14:paraId="1CFD4C74" w14:textId="3C6ACED7" w:rsidR="001858BB" w:rsidRDefault="00DB7633" w:rsidP="001858BB">
      <w:pPr>
        <w:ind w:firstLine="480"/>
        <w:rPr>
          <w:sz w:val="24"/>
        </w:rPr>
      </w:pPr>
      <w:r w:rsidRPr="00DB7633">
        <w:rPr>
          <w:rFonts w:hint="eastAsia"/>
          <w:sz w:val="24"/>
        </w:rPr>
        <w:t>if(</w:t>
      </w:r>
      <w:proofErr w:type="spellStart"/>
      <w:r w:rsidRPr="00DB7633">
        <w:rPr>
          <w:rFonts w:hint="eastAsia"/>
          <w:sz w:val="24"/>
        </w:rPr>
        <w:t>LocateElem</w:t>
      </w:r>
      <w:proofErr w:type="spellEnd"/>
      <w:r w:rsidRPr="00DB7633">
        <w:rPr>
          <w:rFonts w:hint="eastAsia"/>
          <w:sz w:val="24"/>
        </w:rPr>
        <w:t>(</w:t>
      </w:r>
      <w:proofErr w:type="spellStart"/>
      <w:r w:rsidRPr="00DB7633">
        <w:rPr>
          <w:rFonts w:hint="eastAsia"/>
          <w:sz w:val="24"/>
        </w:rPr>
        <w:t>L,cur</w:t>
      </w:r>
      <w:proofErr w:type="spellEnd"/>
      <w:r w:rsidRPr="00DB7633">
        <w:rPr>
          <w:rFonts w:hint="eastAsia"/>
          <w:sz w:val="24"/>
        </w:rPr>
        <w:t>)==1||</w:t>
      </w:r>
      <w:proofErr w:type="spellStart"/>
      <w:r w:rsidRPr="00DB7633">
        <w:rPr>
          <w:rFonts w:hint="eastAsia"/>
          <w:sz w:val="24"/>
        </w:rPr>
        <w:t>LocateElem</w:t>
      </w:r>
      <w:proofErr w:type="spellEnd"/>
      <w:r w:rsidRPr="00DB7633">
        <w:rPr>
          <w:rFonts w:hint="eastAsia"/>
          <w:sz w:val="24"/>
        </w:rPr>
        <w:t>(</w:t>
      </w:r>
      <w:proofErr w:type="spellStart"/>
      <w:r w:rsidRPr="00DB7633">
        <w:rPr>
          <w:rFonts w:hint="eastAsia"/>
          <w:sz w:val="24"/>
        </w:rPr>
        <w:t>L,cur</w:t>
      </w:r>
      <w:proofErr w:type="spellEnd"/>
      <w:r w:rsidRPr="00DB7633">
        <w:rPr>
          <w:rFonts w:hint="eastAsia"/>
          <w:sz w:val="24"/>
        </w:rPr>
        <w:t>)==ERROR)</w:t>
      </w:r>
    </w:p>
    <w:p w14:paraId="0E7DCE03" w14:textId="47EAFD1E" w:rsidR="00DB7633" w:rsidRDefault="00DB7633" w:rsidP="001858BB">
      <w:pPr>
        <w:ind w:firstLine="480"/>
        <w:rPr>
          <w:sz w:val="24"/>
        </w:rPr>
      </w:pPr>
      <w:r w:rsidRPr="00DB7633">
        <w:rPr>
          <w:rFonts w:hint="eastAsia"/>
          <w:sz w:val="24"/>
        </w:rPr>
        <w:t>//</w:t>
      </w:r>
      <w:r w:rsidRPr="00DB7633">
        <w:rPr>
          <w:rFonts w:hint="eastAsia"/>
          <w:sz w:val="24"/>
        </w:rPr>
        <w:t>遍历单链表，查找是否有相同元素</w:t>
      </w:r>
      <w:r w:rsidR="003F1F6E">
        <w:rPr>
          <w:rFonts w:hint="eastAsia"/>
          <w:sz w:val="24"/>
        </w:rPr>
        <w:t>并判断位置合法</w:t>
      </w:r>
    </w:p>
    <w:p w14:paraId="246CDB5A" w14:textId="208AF8F7" w:rsidR="0084358C" w:rsidRPr="00A42ABC" w:rsidRDefault="0084358C" w:rsidP="00DB7633">
      <w:pPr>
        <w:ind w:firstLine="420"/>
        <w:rPr>
          <w:sz w:val="24"/>
        </w:rPr>
      </w:pPr>
      <w:r w:rsidRPr="00A42ABC">
        <w:rPr>
          <w:sz w:val="24"/>
        </w:rPr>
        <w:t>获得后继：</w:t>
      </w:r>
    </w:p>
    <w:p w14:paraId="24E2F94A" w14:textId="328252C4" w:rsidR="001858BB" w:rsidRDefault="003F1F6E" w:rsidP="001858BB">
      <w:pPr>
        <w:ind w:firstLine="480"/>
        <w:rPr>
          <w:sz w:val="24"/>
        </w:rPr>
      </w:pPr>
      <w:r w:rsidRPr="003F1F6E">
        <w:rPr>
          <w:rFonts w:hint="eastAsia"/>
          <w:sz w:val="24"/>
        </w:rPr>
        <w:t>if(</w:t>
      </w:r>
      <w:proofErr w:type="spellStart"/>
      <w:r w:rsidRPr="003F1F6E">
        <w:rPr>
          <w:rFonts w:hint="eastAsia"/>
          <w:sz w:val="24"/>
        </w:rPr>
        <w:t>LocateElem</w:t>
      </w:r>
      <w:proofErr w:type="spellEnd"/>
      <w:r w:rsidRPr="003F1F6E">
        <w:rPr>
          <w:rFonts w:hint="eastAsia"/>
          <w:sz w:val="24"/>
        </w:rPr>
        <w:t>(</w:t>
      </w:r>
      <w:proofErr w:type="spellStart"/>
      <w:r w:rsidRPr="003F1F6E">
        <w:rPr>
          <w:rFonts w:hint="eastAsia"/>
          <w:sz w:val="24"/>
        </w:rPr>
        <w:t>L,cur</w:t>
      </w:r>
      <w:proofErr w:type="spellEnd"/>
      <w:r w:rsidRPr="003F1F6E">
        <w:rPr>
          <w:rFonts w:hint="eastAsia"/>
          <w:sz w:val="24"/>
        </w:rPr>
        <w:t>)==</w:t>
      </w:r>
      <w:proofErr w:type="spellStart"/>
      <w:r w:rsidRPr="003F1F6E">
        <w:rPr>
          <w:rFonts w:hint="eastAsia"/>
          <w:sz w:val="24"/>
        </w:rPr>
        <w:t>ListLength</w:t>
      </w:r>
      <w:proofErr w:type="spellEnd"/>
      <w:r w:rsidRPr="003F1F6E">
        <w:rPr>
          <w:rFonts w:hint="eastAsia"/>
          <w:sz w:val="24"/>
        </w:rPr>
        <w:t>(L)||</w:t>
      </w:r>
      <w:proofErr w:type="spellStart"/>
      <w:r w:rsidRPr="003F1F6E">
        <w:rPr>
          <w:rFonts w:hint="eastAsia"/>
          <w:sz w:val="24"/>
        </w:rPr>
        <w:t>LocateElem</w:t>
      </w:r>
      <w:proofErr w:type="spellEnd"/>
      <w:r w:rsidRPr="003F1F6E">
        <w:rPr>
          <w:rFonts w:hint="eastAsia"/>
          <w:sz w:val="24"/>
        </w:rPr>
        <w:t>(</w:t>
      </w:r>
      <w:proofErr w:type="spellStart"/>
      <w:r w:rsidRPr="003F1F6E">
        <w:rPr>
          <w:rFonts w:hint="eastAsia"/>
          <w:sz w:val="24"/>
        </w:rPr>
        <w:t>L,cur</w:t>
      </w:r>
      <w:proofErr w:type="spellEnd"/>
      <w:r w:rsidRPr="003F1F6E">
        <w:rPr>
          <w:rFonts w:hint="eastAsia"/>
          <w:sz w:val="24"/>
        </w:rPr>
        <w:t>)==ERROR)</w:t>
      </w:r>
    </w:p>
    <w:p w14:paraId="1EC6B998" w14:textId="688DD9A2" w:rsidR="0084358C" w:rsidRPr="00CB5555" w:rsidRDefault="003F1F6E" w:rsidP="001858BB">
      <w:pPr>
        <w:ind w:firstLine="480"/>
        <w:rPr>
          <w:sz w:val="24"/>
        </w:rPr>
      </w:pPr>
      <w:r w:rsidRPr="003F1F6E">
        <w:rPr>
          <w:rFonts w:hint="eastAsia"/>
          <w:sz w:val="24"/>
        </w:rPr>
        <w:lastRenderedPageBreak/>
        <w:t>//</w:t>
      </w:r>
      <w:r w:rsidRPr="003F1F6E">
        <w:rPr>
          <w:rFonts w:hint="eastAsia"/>
          <w:sz w:val="24"/>
        </w:rPr>
        <w:t>遍历单链表，查找是否有相同元素并判断位置合法</w:t>
      </w:r>
    </w:p>
    <w:p w14:paraId="48CACA98" w14:textId="1FC7CF3E" w:rsidR="0084358C" w:rsidRPr="003F1F6E" w:rsidRDefault="0084358C" w:rsidP="00A5095D">
      <w:pPr>
        <w:pStyle w:val="af7"/>
        <w:numPr>
          <w:ilvl w:val="0"/>
          <w:numId w:val="20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插入元素：</w:t>
      </w:r>
      <w:r>
        <w:rPr>
          <w:rFonts w:hint="eastAsia"/>
          <w:sz w:val="24"/>
        </w:rPr>
        <w:t>根据之前的算法设计流程图实现操作。</w:t>
      </w:r>
      <w:r w:rsidR="00BF65E8">
        <w:rPr>
          <w:rFonts w:hint="eastAsia"/>
          <w:sz w:val="24"/>
        </w:rPr>
        <w:t>定义三个</w:t>
      </w:r>
      <w:r w:rsidR="00B9097F">
        <w:rPr>
          <w:rFonts w:hint="eastAsia"/>
          <w:sz w:val="24"/>
        </w:rPr>
        <w:t>结构体</w:t>
      </w:r>
      <w:r w:rsidR="00BF65E8">
        <w:rPr>
          <w:rFonts w:hint="eastAsia"/>
          <w:sz w:val="24"/>
        </w:rPr>
        <w:t>指针</w:t>
      </w:r>
      <w:r w:rsidR="00BF65E8">
        <w:rPr>
          <w:rFonts w:hint="eastAsia"/>
          <w:sz w:val="24"/>
        </w:rPr>
        <w:t>t</w:t>
      </w:r>
      <w:r w:rsidR="005D3E15">
        <w:rPr>
          <w:rFonts w:hint="eastAsia"/>
          <w:sz w:val="24"/>
        </w:rPr>
        <w:t>、</w:t>
      </w:r>
      <w:r w:rsidR="00BF65E8">
        <w:rPr>
          <w:rFonts w:hint="eastAsia"/>
          <w:sz w:val="24"/>
        </w:rPr>
        <w:t>p</w:t>
      </w:r>
      <w:r w:rsidR="00BF65E8">
        <w:rPr>
          <w:rFonts w:hint="eastAsia"/>
          <w:sz w:val="24"/>
        </w:rPr>
        <w:t>、</w:t>
      </w:r>
      <w:r w:rsidR="00BF65E8">
        <w:rPr>
          <w:rFonts w:hint="eastAsia"/>
          <w:sz w:val="24"/>
        </w:rPr>
        <w:t>q</w:t>
      </w:r>
      <w:r w:rsidR="00BF65E8">
        <w:rPr>
          <w:rFonts w:hint="eastAsia"/>
          <w:sz w:val="24"/>
        </w:rPr>
        <w:t>，使</w:t>
      </w:r>
      <w:r w:rsidR="00BF65E8">
        <w:rPr>
          <w:rFonts w:hint="eastAsia"/>
          <w:sz w:val="24"/>
        </w:rPr>
        <w:t>p</w:t>
      </w:r>
      <w:r w:rsidR="00BF65E8">
        <w:rPr>
          <w:rFonts w:hint="eastAsia"/>
          <w:sz w:val="24"/>
        </w:rPr>
        <w:t>指向头结点，</w:t>
      </w:r>
      <w:r w:rsidR="00BF65E8">
        <w:rPr>
          <w:rFonts w:hint="eastAsia"/>
          <w:sz w:val="24"/>
        </w:rPr>
        <w:t>q</w:t>
      </w:r>
      <w:r w:rsidR="00BF65E8">
        <w:rPr>
          <w:rFonts w:hint="eastAsia"/>
          <w:sz w:val="24"/>
        </w:rPr>
        <w:t>指向首结点</w:t>
      </w:r>
      <w:r w:rsidR="005D3E15">
        <w:rPr>
          <w:rFonts w:hint="eastAsia"/>
          <w:sz w:val="24"/>
        </w:rPr>
        <w:t>，</w:t>
      </w:r>
      <w:r w:rsidR="005D3E15">
        <w:rPr>
          <w:rFonts w:hint="eastAsia"/>
          <w:sz w:val="24"/>
        </w:rPr>
        <w:t>t</w:t>
      </w:r>
      <w:r w:rsidR="005D3E15">
        <w:rPr>
          <w:rFonts w:hint="eastAsia"/>
          <w:sz w:val="24"/>
        </w:rPr>
        <w:t>为新结点</w:t>
      </w:r>
      <w:r w:rsidR="005D3E15" w:rsidRPr="003F1F6E">
        <w:rPr>
          <w:rFonts w:hint="eastAsia"/>
          <w:sz w:val="24"/>
        </w:rPr>
        <w:t>并分配空间</w:t>
      </w:r>
      <w:r w:rsidR="005D3E15">
        <w:rPr>
          <w:rFonts w:hint="eastAsia"/>
          <w:sz w:val="24"/>
        </w:rPr>
        <w:t>，</w:t>
      </w:r>
      <w:r w:rsidR="005D3E15" w:rsidRPr="003F1F6E">
        <w:rPr>
          <w:rFonts w:hint="eastAsia"/>
          <w:sz w:val="24"/>
        </w:rPr>
        <w:t>将新的元素值赋给新结点</w:t>
      </w:r>
      <w:r w:rsidR="00BF65E8">
        <w:rPr>
          <w:rFonts w:hint="eastAsia"/>
          <w:sz w:val="24"/>
        </w:rPr>
        <w:t>；</w:t>
      </w:r>
      <w:r>
        <w:rPr>
          <w:rFonts w:hint="eastAsia"/>
          <w:sz w:val="24"/>
        </w:rPr>
        <w:t>首先判定要插入的位置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的合法性，若不合法，返回</w:t>
      </w:r>
      <w:r>
        <w:rPr>
          <w:rFonts w:hint="eastAsia"/>
          <w:sz w:val="24"/>
        </w:rPr>
        <w:t>E</w:t>
      </w:r>
      <w:r>
        <w:rPr>
          <w:sz w:val="24"/>
        </w:rPr>
        <w:t>RROR</w:t>
      </w:r>
      <w:r>
        <w:rPr>
          <w:rFonts w:hint="eastAsia"/>
          <w:sz w:val="24"/>
        </w:rPr>
        <w:t>，若合法</w:t>
      </w:r>
      <w:r w:rsidR="003F1F6E">
        <w:rPr>
          <w:rFonts w:hint="eastAsia"/>
          <w:sz w:val="24"/>
        </w:rPr>
        <w:t>，</w:t>
      </w:r>
      <w:r w:rsidR="005D3E15">
        <w:rPr>
          <w:rFonts w:hint="eastAsia"/>
          <w:sz w:val="24"/>
        </w:rPr>
        <w:t>遍历到</w:t>
      </w:r>
      <w:r w:rsidR="005D3E15">
        <w:rPr>
          <w:rFonts w:hint="eastAsia"/>
          <w:sz w:val="24"/>
        </w:rPr>
        <w:t>i-1</w:t>
      </w:r>
      <w:r w:rsidR="005D3E15">
        <w:rPr>
          <w:rFonts w:hint="eastAsia"/>
          <w:sz w:val="24"/>
        </w:rPr>
        <w:t>位，</w:t>
      </w:r>
      <w:r w:rsidRPr="003F1F6E">
        <w:rPr>
          <w:rFonts w:hint="eastAsia"/>
          <w:sz w:val="24"/>
        </w:rPr>
        <w:t>进行插入新结点的操作</w:t>
      </w:r>
      <w:r w:rsidR="001858BB">
        <w:rPr>
          <w:rFonts w:hint="eastAsia"/>
          <w:sz w:val="24"/>
        </w:rPr>
        <w:t>，</w:t>
      </w:r>
      <w:r w:rsidRPr="003F1F6E">
        <w:rPr>
          <w:rFonts w:hint="eastAsia"/>
          <w:sz w:val="24"/>
        </w:rPr>
        <w:t>返回</w:t>
      </w:r>
      <w:r w:rsidRPr="003F1F6E">
        <w:rPr>
          <w:rFonts w:hint="eastAsia"/>
          <w:sz w:val="24"/>
        </w:rPr>
        <w:t>O</w:t>
      </w:r>
      <w:r w:rsidRPr="003F1F6E">
        <w:rPr>
          <w:sz w:val="24"/>
        </w:rPr>
        <w:t>K</w:t>
      </w:r>
      <w:r w:rsidRPr="003F1F6E">
        <w:rPr>
          <w:rFonts w:hint="eastAsia"/>
          <w:sz w:val="24"/>
        </w:rPr>
        <w:t>。</w:t>
      </w:r>
      <w:r w:rsidR="00E501E5">
        <w:rPr>
          <w:rFonts w:hint="eastAsia"/>
          <w:sz w:val="24"/>
        </w:rPr>
        <w:t>改变指针域时注意语句先后顺序。</w:t>
      </w:r>
    </w:p>
    <w:p w14:paraId="5319B6E9" w14:textId="77777777" w:rsid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 xml:space="preserve">status </w:t>
      </w:r>
      <w:proofErr w:type="spellStart"/>
      <w:r w:rsidRPr="003F1F6E">
        <w:rPr>
          <w:rFonts w:hint="eastAsia"/>
          <w:sz w:val="24"/>
        </w:rPr>
        <w:t>ListInsert</w:t>
      </w:r>
      <w:proofErr w:type="spellEnd"/>
      <w:r w:rsidRPr="003F1F6E">
        <w:rPr>
          <w:rFonts w:hint="eastAsia"/>
          <w:sz w:val="24"/>
        </w:rPr>
        <w:t>(</w:t>
      </w:r>
      <w:proofErr w:type="spellStart"/>
      <w:r w:rsidRPr="003F1F6E">
        <w:rPr>
          <w:rFonts w:hint="eastAsia"/>
          <w:sz w:val="24"/>
        </w:rPr>
        <w:t>LinkList</w:t>
      </w:r>
      <w:proofErr w:type="spellEnd"/>
      <w:r w:rsidRPr="003F1F6E">
        <w:rPr>
          <w:rFonts w:hint="eastAsia"/>
          <w:sz w:val="24"/>
        </w:rPr>
        <w:t xml:space="preserve"> *</w:t>
      </w:r>
      <w:proofErr w:type="spellStart"/>
      <w:r w:rsidRPr="003F1F6E">
        <w:rPr>
          <w:rFonts w:hint="eastAsia"/>
          <w:sz w:val="24"/>
        </w:rPr>
        <w:t>L,int</w:t>
      </w:r>
      <w:proofErr w:type="spellEnd"/>
      <w:r w:rsidRPr="003F1F6E">
        <w:rPr>
          <w:rFonts w:hint="eastAsia"/>
          <w:sz w:val="24"/>
        </w:rPr>
        <w:t xml:space="preserve"> </w:t>
      </w:r>
      <w:proofErr w:type="spellStart"/>
      <w:r w:rsidRPr="003F1F6E">
        <w:rPr>
          <w:rFonts w:hint="eastAsia"/>
          <w:sz w:val="24"/>
        </w:rPr>
        <w:t>i,ElemType</w:t>
      </w:r>
      <w:proofErr w:type="spellEnd"/>
      <w:r w:rsidRPr="003F1F6E">
        <w:rPr>
          <w:rFonts w:hint="eastAsia"/>
          <w:sz w:val="24"/>
        </w:rPr>
        <w:t xml:space="preserve"> e){</w:t>
      </w:r>
    </w:p>
    <w:p w14:paraId="484BBBCD" w14:textId="7B1AED9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>//</w:t>
      </w:r>
      <w:r w:rsidRPr="003F1F6E">
        <w:rPr>
          <w:rFonts w:hint="eastAsia"/>
          <w:sz w:val="24"/>
        </w:rPr>
        <w:t>在链式线性表中第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个元素之前插入新的元素</w:t>
      </w:r>
      <w:r w:rsidRPr="003F1F6E">
        <w:rPr>
          <w:rFonts w:hint="eastAsia"/>
          <w:sz w:val="24"/>
        </w:rPr>
        <w:t>e</w:t>
      </w:r>
    </w:p>
    <w:p w14:paraId="1C708F07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int j;</w:t>
      </w:r>
    </w:p>
    <w:p w14:paraId="252BB412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 xml:space="preserve">    </w:t>
      </w:r>
      <w:proofErr w:type="spellStart"/>
      <w:r w:rsidRPr="003F1F6E">
        <w:rPr>
          <w:rFonts w:hint="eastAsia"/>
          <w:sz w:val="24"/>
        </w:rPr>
        <w:t>LinkList</w:t>
      </w:r>
      <w:proofErr w:type="spellEnd"/>
      <w:r w:rsidRPr="003F1F6E">
        <w:rPr>
          <w:rFonts w:hint="eastAsia"/>
          <w:sz w:val="24"/>
        </w:rPr>
        <w:t xml:space="preserve"> *t;//</w:t>
      </w:r>
      <w:r w:rsidRPr="003F1F6E">
        <w:rPr>
          <w:rFonts w:hint="eastAsia"/>
          <w:sz w:val="24"/>
        </w:rPr>
        <w:t>定义新的结点并分配空间</w:t>
      </w:r>
    </w:p>
    <w:p w14:paraId="18A7D6AE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t=(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>*)malloc(</w:t>
      </w:r>
      <w:proofErr w:type="spellStart"/>
      <w:r w:rsidRPr="003F1F6E">
        <w:rPr>
          <w:sz w:val="24"/>
        </w:rPr>
        <w:t>sizeof</w:t>
      </w:r>
      <w:proofErr w:type="spellEnd"/>
      <w:r w:rsidRPr="003F1F6E">
        <w:rPr>
          <w:sz w:val="24"/>
        </w:rPr>
        <w:t>(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>));</w:t>
      </w:r>
    </w:p>
    <w:p w14:paraId="79E39744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 xml:space="preserve">    t-&gt;data=e;//</w:t>
      </w:r>
      <w:r w:rsidRPr="003F1F6E">
        <w:rPr>
          <w:rFonts w:hint="eastAsia"/>
          <w:sz w:val="24"/>
        </w:rPr>
        <w:t>将新的元素值赋给新结点</w:t>
      </w:r>
    </w:p>
    <w:p w14:paraId="2B2F058A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 xml:space="preserve"> *p=L;</w:t>
      </w:r>
    </w:p>
    <w:p w14:paraId="45F44018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 xml:space="preserve"> *q=L-&gt;next;</w:t>
      </w:r>
    </w:p>
    <w:p w14:paraId="464BC511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 xml:space="preserve">    if(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&gt;</w:t>
      </w:r>
      <w:proofErr w:type="spellStart"/>
      <w:r w:rsidRPr="003F1F6E">
        <w:rPr>
          <w:rFonts w:hint="eastAsia"/>
          <w:sz w:val="24"/>
        </w:rPr>
        <w:t>ListLength</w:t>
      </w:r>
      <w:proofErr w:type="spellEnd"/>
      <w:r w:rsidRPr="003F1F6E">
        <w:rPr>
          <w:rFonts w:hint="eastAsia"/>
          <w:sz w:val="24"/>
        </w:rPr>
        <w:t>(L)+1||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&lt;1)//</w:t>
      </w:r>
      <w:r w:rsidRPr="003F1F6E">
        <w:rPr>
          <w:rFonts w:hint="eastAsia"/>
          <w:sz w:val="24"/>
        </w:rPr>
        <w:t>判断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是否合法</w:t>
      </w:r>
    </w:p>
    <w:p w14:paraId="63D3E9AD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return ERROR;</w:t>
      </w:r>
    </w:p>
    <w:p w14:paraId="53B87D25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else{</w:t>
      </w:r>
    </w:p>
    <w:p w14:paraId="67A5D279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rFonts w:hint="eastAsia"/>
          <w:sz w:val="24"/>
        </w:rPr>
        <w:t xml:space="preserve">        for(j=1;j&lt;</w:t>
      </w:r>
      <w:proofErr w:type="spellStart"/>
      <w:r w:rsidRPr="003F1F6E">
        <w:rPr>
          <w:rFonts w:hint="eastAsia"/>
          <w:sz w:val="24"/>
        </w:rPr>
        <w:t>i;j</w:t>
      </w:r>
      <w:proofErr w:type="spellEnd"/>
      <w:r w:rsidRPr="003F1F6E">
        <w:rPr>
          <w:rFonts w:hint="eastAsia"/>
          <w:sz w:val="24"/>
        </w:rPr>
        <w:t>++){//</w:t>
      </w:r>
      <w:r w:rsidRPr="003F1F6E">
        <w:rPr>
          <w:rFonts w:hint="eastAsia"/>
          <w:sz w:val="24"/>
        </w:rPr>
        <w:t>遍历到</w:t>
      </w:r>
      <w:r w:rsidRPr="003F1F6E">
        <w:rPr>
          <w:rFonts w:hint="eastAsia"/>
          <w:sz w:val="24"/>
        </w:rPr>
        <w:t>i-1</w:t>
      </w:r>
      <w:r w:rsidRPr="003F1F6E">
        <w:rPr>
          <w:rFonts w:hint="eastAsia"/>
          <w:sz w:val="24"/>
        </w:rPr>
        <w:t>位</w:t>
      </w:r>
    </w:p>
    <w:p w14:paraId="5F886A96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    p=q;</w:t>
      </w:r>
    </w:p>
    <w:p w14:paraId="0F6DD549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    q=q-&gt;next;</w:t>
      </w:r>
    </w:p>
    <w:p w14:paraId="039C0E5E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}</w:t>
      </w:r>
    </w:p>
    <w:p w14:paraId="14DFCC25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t-&gt;next=p-&gt;next;</w:t>
      </w:r>
    </w:p>
    <w:p w14:paraId="68A7706B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    p-&gt;next=t;</w:t>
      </w:r>
    </w:p>
    <w:p w14:paraId="7A90B5EC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}</w:t>
      </w:r>
    </w:p>
    <w:p w14:paraId="1CA02502" w14:textId="77777777" w:rsidR="003F1F6E" w:rsidRPr="003F1F6E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 xml:space="preserve">    return OK;</w:t>
      </w:r>
    </w:p>
    <w:p w14:paraId="673340B3" w14:textId="2FBB8875" w:rsidR="001067C3" w:rsidRPr="00A42ABC" w:rsidRDefault="003F1F6E" w:rsidP="001858BB">
      <w:pPr>
        <w:pStyle w:val="af7"/>
        <w:ind w:firstLine="480"/>
        <w:rPr>
          <w:sz w:val="24"/>
        </w:rPr>
      </w:pPr>
      <w:r w:rsidRPr="003F1F6E">
        <w:rPr>
          <w:sz w:val="24"/>
        </w:rPr>
        <w:t>}</w:t>
      </w:r>
    </w:p>
    <w:p w14:paraId="6723D249" w14:textId="2340E753" w:rsidR="0084358C" w:rsidRPr="00204F78" w:rsidRDefault="0084358C" w:rsidP="00A5095D">
      <w:pPr>
        <w:pStyle w:val="af7"/>
        <w:numPr>
          <w:ilvl w:val="0"/>
          <w:numId w:val="20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删除元素：</w:t>
      </w:r>
      <w:r>
        <w:rPr>
          <w:rFonts w:hint="eastAsia"/>
          <w:sz w:val="24"/>
        </w:rPr>
        <w:t>根据之前的算法设计流程图实现操作。</w:t>
      </w:r>
      <w:r w:rsidR="005D3E15">
        <w:rPr>
          <w:rFonts w:hint="eastAsia"/>
          <w:sz w:val="24"/>
        </w:rPr>
        <w:t>定义两个</w:t>
      </w:r>
      <w:r w:rsidR="00B9097F">
        <w:rPr>
          <w:rFonts w:hint="eastAsia"/>
          <w:sz w:val="24"/>
        </w:rPr>
        <w:t>结构体</w:t>
      </w:r>
      <w:r w:rsidR="005D3E15">
        <w:rPr>
          <w:rFonts w:hint="eastAsia"/>
          <w:sz w:val="24"/>
        </w:rPr>
        <w:t>指针</w:t>
      </w:r>
      <w:proofErr w:type="spellStart"/>
      <w:r w:rsidR="005D3E15">
        <w:rPr>
          <w:rFonts w:hint="eastAsia"/>
          <w:sz w:val="24"/>
        </w:rPr>
        <w:t>tp</w:t>
      </w:r>
      <w:proofErr w:type="spellEnd"/>
      <w:r w:rsidR="005D3E15">
        <w:rPr>
          <w:rFonts w:hint="eastAsia"/>
          <w:sz w:val="24"/>
        </w:rPr>
        <w:t>、</w:t>
      </w:r>
      <w:r w:rsidR="005D3E15">
        <w:rPr>
          <w:rFonts w:hint="eastAsia"/>
          <w:sz w:val="24"/>
        </w:rPr>
        <w:t>q</w:t>
      </w:r>
      <w:r w:rsidR="005D3E15">
        <w:rPr>
          <w:rFonts w:hint="eastAsia"/>
          <w:sz w:val="24"/>
        </w:rPr>
        <w:t>，使</w:t>
      </w:r>
      <w:r w:rsidR="005D3E15">
        <w:rPr>
          <w:rFonts w:hint="eastAsia"/>
          <w:sz w:val="24"/>
        </w:rPr>
        <w:t>p</w:t>
      </w:r>
      <w:r w:rsidR="005D3E15">
        <w:rPr>
          <w:rFonts w:hint="eastAsia"/>
          <w:sz w:val="24"/>
        </w:rPr>
        <w:t>指向头结点，</w:t>
      </w:r>
      <w:r w:rsidR="005D3E15">
        <w:rPr>
          <w:rFonts w:hint="eastAsia"/>
          <w:sz w:val="24"/>
        </w:rPr>
        <w:t>q</w:t>
      </w:r>
      <w:r w:rsidR="005D3E15">
        <w:rPr>
          <w:rFonts w:hint="eastAsia"/>
          <w:sz w:val="24"/>
        </w:rPr>
        <w:t>指向首结点。</w:t>
      </w:r>
      <w:r>
        <w:rPr>
          <w:rFonts w:hint="eastAsia"/>
          <w:sz w:val="24"/>
        </w:rPr>
        <w:t>首先判定要插入的位置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的合法性，若不合法，返回</w:t>
      </w:r>
      <w:r>
        <w:rPr>
          <w:rFonts w:hint="eastAsia"/>
          <w:sz w:val="24"/>
        </w:rPr>
        <w:t>E</w:t>
      </w:r>
      <w:r>
        <w:rPr>
          <w:sz w:val="24"/>
        </w:rPr>
        <w:t>RROR</w:t>
      </w:r>
      <w:r>
        <w:rPr>
          <w:rFonts w:hint="eastAsia"/>
          <w:sz w:val="24"/>
        </w:rPr>
        <w:t>，若合法，进行删除结点的操作，</w:t>
      </w:r>
      <w:r w:rsidR="005D3E15">
        <w:rPr>
          <w:rFonts w:hint="eastAsia"/>
          <w:sz w:val="24"/>
        </w:rPr>
        <w:t>通过遍历到</w:t>
      </w:r>
      <w:r w:rsidR="00E501E5">
        <w:rPr>
          <w:rFonts w:hint="eastAsia"/>
          <w:sz w:val="24"/>
        </w:rPr>
        <w:t>i-1</w:t>
      </w:r>
      <w:r w:rsidR="00E501E5">
        <w:rPr>
          <w:rFonts w:hint="eastAsia"/>
          <w:sz w:val="24"/>
        </w:rPr>
        <w:t>位，删除第</w:t>
      </w:r>
      <w:proofErr w:type="spellStart"/>
      <w:r w:rsidR="00E501E5">
        <w:rPr>
          <w:rFonts w:hint="eastAsia"/>
          <w:sz w:val="24"/>
        </w:rPr>
        <w:t>i</w:t>
      </w:r>
      <w:proofErr w:type="spellEnd"/>
      <w:r w:rsidR="00E501E5">
        <w:rPr>
          <w:rFonts w:hint="eastAsia"/>
          <w:sz w:val="24"/>
        </w:rPr>
        <w:t>位，</w:t>
      </w:r>
      <w:r>
        <w:rPr>
          <w:rFonts w:hint="eastAsia"/>
          <w:sz w:val="24"/>
        </w:rPr>
        <w:t>返回</w:t>
      </w:r>
      <w:r>
        <w:rPr>
          <w:rFonts w:hint="eastAsia"/>
          <w:sz w:val="24"/>
        </w:rPr>
        <w:t>O</w:t>
      </w:r>
      <w:r>
        <w:rPr>
          <w:sz w:val="24"/>
        </w:rPr>
        <w:t>K</w:t>
      </w:r>
      <w:r>
        <w:rPr>
          <w:rFonts w:hint="eastAsia"/>
          <w:sz w:val="24"/>
        </w:rPr>
        <w:t>。</w:t>
      </w:r>
      <w:r w:rsidR="00E501E5">
        <w:rPr>
          <w:rFonts w:hint="eastAsia"/>
          <w:sz w:val="24"/>
        </w:rPr>
        <w:t>注意释放最后的无用指针空间。</w:t>
      </w:r>
    </w:p>
    <w:p w14:paraId="3919F7E3" w14:textId="77777777" w:rsidR="003F1F6E" w:rsidRDefault="003F1F6E" w:rsidP="003F1F6E">
      <w:pPr>
        <w:ind w:leftChars="200" w:left="420"/>
        <w:rPr>
          <w:sz w:val="24"/>
        </w:rPr>
      </w:pPr>
      <w:r w:rsidRPr="003F1F6E">
        <w:rPr>
          <w:rFonts w:hint="eastAsia"/>
          <w:sz w:val="24"/>
        </w:rPr>
        <w:t xml:space="preserve">status </w:t>
      </w:r>
      <w:proofErr w:type="spellStart"/>
      <w:r w:rsidRPr="003F1F6E">
        <w:rPr>
          <w:rFonts w:hint="eastAsia"/>
          <w:sz w:val="24"/>
        </w:rPr>
        <w:t>ListDelete</w:t>
      </w:r>
      <w:proofErr w:type="spellEnd"/>
      <w:r w:rsidRPr="003F1F6E">
        <w:rPr>
          <w:rFonts w:hint="eastAsia"/>
          <w:sz w:val="24"/>
        </w:rPr>
        <w:t>(</w:t>
      </w:r>
      <w:proofErr w:type="spellStart"/>
      <w:r w:rsidRPr="003F1F6E">
        <w:rPr>
          <w:rFonts w:hint="eastAsia"/>
          <w:sz w:val="24"/>
        </w:rPr>
        <w:t>LinkList</w:t>
      </w:r>
      <w:proofErr w:type="spellEnd"/>
      <w:r w:rsidRPr="003F1F6E">
        <w:rPr>
          <w:rFonts w:hint="eastAsia"/>
          <w:sz w:val="24"/>
        </w:rPr>
        <w:t xml:space="preserve"> *</w:t>
      </w:r>
      <w:proofErr w:type="spellStart"/>
      <w:r w:rsidRPr="003F1F6E">
        <w:rPr>
          <w:rFonts w:hint="eastAsia"/>
          <w:sz w:val="24"/>
        </w:rPr>
        <w:t>L,int</w:t>
      </w:r>
      <w:proofErr w:type="spellEnd"/>
      <w:r w:rsidRPr="003F1F6E">
        <w:rPr>
          <w:rFonts w:hint="eastAsia"/>
          <w:sz w:val="24"/>
        </w:rPr>
        <w:t xml:space="preserve"> </w:t>
      </w:r>
      <w:proofErr w:type="spellStart"/>
      <w:r w:rsidRPr="003F1F6E">
        <w:rPr>
          <w:rFonts w:hint="eastAsia"/>
          <w:sz w:val="24"/>
        </w:rPr>
        <w:t>i,ElemType</w:t>
      </w:r>
      <w:proofErr w:type="spellEnd"/>
      <w:r w:rsidRPr="003F1F6E">
        <w:rPr>
          <w:rFonts w:hint="eastAsia"/>
          <w:sz w:val="24"/>
        </w:rPr>
        <w:t xml:space="preserve"> *e){</w:t>
      </w:r>
    </w:p>
    <w:p w14:paraId="6DD2B23F" w14:textId="18A2D033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rFonts w:hint="eastAsia"/>
          <w:sz w:val="24"/>
        </w:rPr>
        <w:t>//</w:t>
      </w:r>
      <w:r w:rsidRPr="003F1F6E">
        <w:rPr>
          <w:rFonts w:hint="eastAsia"/>
          <w:sz w:val="24"/>
        </w:rPr>
        <w:t>在链式线性表中删除第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个元素，并用</w:t>
      </w:r>
      <w:r w:rsidRPr="003F1F6E">
        <w:rPr>
          <w:rFonts w:hint="eastAsia"/>
          <w:sz w:val="24"/>
        </w:rPr>
        <w:t>e</w:t>
      </w:r>
      <w:r w:rsidRPr="003F1F6E">
        <w:rPr>
          <w:rFonts w:hint="eastAsia"/>
          <w:sz w:val="24"/>
        </w:rPr>
        <w:t>返回其值</w:t>
      </w:r>
    </w:p>
    <w:p w14:paraId="470D03DC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int j;</w:t>
      </w:r>
    </w:p>
    <w:p w14:paraId="5959FB31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 xml:space="preserve"> *p=L;</w:t>
      </w:r>
    </w:p>
    <w:p w14:paraId="6C0672B2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</w:t>
      </w:r>
      <w:proofErr w:type="spellStart"/>
      <w:r w:rsidRPr="003F1F6E">
        <w:rPr>
          <w:sz w:val="24"/>
        </w:rPr>
        <w:t>LinkList</w:t>
      </w:r>
      <w:proofErr w:type="spellEnd"/>
      <w:r w:rsidRPr="003F1F6E">
        <w:rPr>
          <w:sz w:val="24"/>
        </w:rPr>
        <w:t xml:space="preserve"> *q=L-&gt;next;</w:t>
      </w:r>
    </w:p>
    <w:p w14:paraId="4E6B0615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rFonts w:hint="eastAsia"/>
          <w:sz w:val="24"/>
        </w:rPr>
        <w:t xml:space="preserve">    if(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&gt;</w:t>
      </w:r>
      <w:proofErr w:type="spellStart"/>
      <w:r w:rsidRPr="003F1F6E">
        <w:rPr>
          <w:rFonts w:hint="eastAsia"/>
          <w:sz w:val="24"/>
        </w:rPr>
        <w:t>ListLength</w:t>
      </w:r>
      <w:proofErr w:type="spellEnd"/>
      <w:r w:rsidRPr="003F1F6E">
        <w:rPr>
          <w:rFonts w:hint="eastAsia"/>
          <w:sz w:val="24"/>
        </w:rPr>
        <w:t>(L)||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&lt;1)//</w:t>
      </w:r>
      <w:r w:rsidRPr="003F1F6E">
        <w:rPr>
          <w:rFonts w:hint="eastAsia"/>
          <w:sz w:val="24"/>
        </w:rPr>
        <w:t>判断</w:t>
      </w:r>
      <w:proofErr w:type="spellStart"/>
      <w:r w:rsidRPr="003F1F6E">
        <w:rPr>
          <w:rFonts w:hint="eastAsia"/>
          <w:sz w:val="24"/>
        </w:rPr>
        <w:t>i</w:t>
      </w:r>
      <w:proofErr w:type="spellEnd"/>
      <w:r w:rsidRPr="003F1F6E">
        <w:rPr>
          <w:rFonts w:hint="eastAsia"/>
          <w:sz w:val="24"/>
        </w:rPr>
        <w:t>是否合法</w:t>
      </w:r>
    </w:p>
    <w:p w14:paraId="7AD5315C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    return ERROR;</w:t>
      </w:r>
    </w:p>
    <w:p w14:paraId="5FD39F8A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else{</w:t>
      </w:r>
    </w:p>
    <w:p w14:paraId="549C5A8E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rFonts w:hint="eastAsia"/>
          <w:sz w:val="24"/>
        </w:rPr>
        <w:t xml:space="preserve">        for(j=1;j&lt;</w:t>
      </w:r>
      <w:proofErr w:type="spellStart"/>
      <w:r w:rsidRPr="003F1F6E">
        <w:rPr>
          <w:rFonts w:hint="eastAsia"/>
          <w:sz w:val="24"/>
        </w:rPr>
        <w:t>i;j</w:t>
      </w:r>
      <w:proofErr w:type="spellEnd"/>
      <w:r w:rsidRPr="003F1F6E">
        <w:rPr>
          <w:rFonts w:hint="eastAsia"/>
          <w:sz w:val="24"/>
        </w:rPr>
        <w:t>++){//</w:t>
      </w:r>
      <w:r w:rsidRPr="003F1F6E">
        <w:rPr>
          <w:rFonts w:hint="eastAsia"/>
          <w:sz w:val="24"/>
        </w:rPr>
        <w:t>遍历到</w:t>
      </w:r>
      <w:r w:rsidRPr="003F1F6E">
        <w:rPr>
          <w:rFonts w:hint="eastAsia"/>
          <w:sz w:val="24"/>
        </w:rPr>
        <w:t>i-1</w:t>
      </w:r>
      <w:r w:rsidRPr="003F1F6E">
        <w:rPr>
          <w:rFonts w:hint="eastAsia"/>
          <w:sz w:val="24"/>
        </w:rPr>
        <w:t>位</w:t>
      </w:r>
    </w:p>
    <w:p w14:paraId="0D4AE93C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        p=q;</w:t>
      </w:r>
    </w:p>
    <w:p w14:paraId="0DE248A4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lastRenderedPageBreak/>
        <w:t xml:space="preserve">            q=q-&gt;next;</w:t>
      </w:r>
    </w:p>
    <w:p w14:paraId="3D0964A4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    }</w:t>
      </w:r>
    </w:p>
    <w:p w14:paraId="2C66AFBC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    p-&gt;next=q-&gt;next;</w:t>
      </w:r>
    </w:p>
    <w:p w14:paraId="7A709610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    free(q);</w:t>
      </w:r>
    </w:p>
    <w:p w14:paraId="4C39CAB0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}</w:t>
      </w:r>
    </w:p>
    <w:p w14:paraId="6021AAE9" w14:textId="77777777" w:rsidR="003F1F6E" w:rsidRPr="003F1F6E" w:rsidRDefault="003F1F6E" w:rsidP="003F1F6E">
      <w:pPr>
        <w:ind w:leftChars="200" w:left="420"/>
        <w:rPr>
          <w:sz w:val="24"/>
        </w:rPr>
      </w:pPr>
      <w:r w:rsidRPr="003F1F6E">
        <w:rPr>
          <w:sz w:val="24"/>
        </w:rPr>
        <w:t xml:space="preserve">    return OK;</w:t>
      </w:r>
    </w:p>
    <w:p w14:paraId="6ADEAD62" w14:textId="40425509" w:rsidR="00782876" w:rsidRPr="00CB5555" w:rsidRDefault="001067C3" w:rsidP="003F1F6E">
      <w:pPr>
        <w:ind w:leftChars="200" w:left="420"/>
        <w:rPr>
          <w:sz w:val="24"/>
        </w:rPr>
      </w:pPr>
      <w:r w:rsidRPr="001067C3">
        <w:rPr>
          <w:sz w:val="24"/>
        </w:rPr>
        <w:t>}</w:t>
      </w:r>
    </w:p>
    <w:p w14:paraId="7BAE78EA" w14:textId="0F2D7754" w:rsidR="00782876" w:rsidRDefault="00782876" w:rsidP="00782876">
      <w:pPr>
        <w:pStyle w:val="31"/>
      </w:pPr>
      <w:r>
        <w:rPr>
          <w:rFonts w:hint="eastAsia"/>
        </w:rPr>
        <w:t>2.3.3</w:t>
      </w:r>
      <w:r>
        <w:t xml:space="preserve"> </w:t>
      </w:r>
      <w:r>
        <w:rPr>
          <w:rFonts w:hint="eastAsia"/>
        </w:rPr>
        <w:t>用文件读写</w:t>
      </w:r>
    </w:p>
    <w:p w14:paraId="2123799F" w14:textId="77777777" w:rsidR="001067C3" w:rsidRDefault="001067C3" w:rsidP="001067C3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文件的读取可用多个线性表进行操作，例如用线性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写入文件，再创建线性表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读取数据，使之与线性表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相同。</w:t>
      </w:r>
    </w:p>
    <w:p w14:paraId="51A3A022" w14:textId="1C75D358" w:rsidR="00E501E5" w:rsidRDefault="001067C3" w:rsidP="00E501E5">
      <w:pPr>
        <w:pStyle w:val="af7"/>
        <w:numPr>
          <w:ilvl w:val="0"/>
          <w:numId w:val="18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写入</w:t>
      </w:r>
      <w:r w:rsidR="00E501E5">
        <w:rPr>
          <w:rFonts w:hint="eastAsia"/>
          <w:sz w:val="24"/>
        </w:rPr>
        <w:t>：文件的写入与顺序表相似。</w:t>
      </w:r>
      <w:r w:rsidRPr="00E501E5">
        <w:rPr>
          <w:rFonts w:hint="eastAsia"/>
          <w:sz w:val="24"/>
        </w:rPr>
        <w:t>因为不要求打开文件能直接看到数据，而是用另外一个线性表直接读取，故编写代码时直接用</w:t>
      </w:r>
      <w:proofErr w:type="spellStart"/>
      <w:r w:rsidRPr="00E501E5">
        <w:rPr>
          <w:rFonts w:hint="eastAsia"/>
          <w:sz w:val="24"/>
        </w:rPr>
        <w:t>fwrite</w:t>
      </w:r>
      <w:proofErr w:type="spellEnd"/>
      <w:r w:rsidRPr="00E501E5">
        <w:rPr>
          <w:rFonts w:hint="eastAsia"/>
          <w:sz w:val="24"/>
        </w:rPr>
        <w:t>进行二进制写入，而不采用</w:t>
      </w:r>
      <w:proofErr w:type="spellStart"/>
      <w:r w:rsidRPr="00E501E5">
        <w:rPr>
          <w:rFonts w:hint="eastAsia"/>
          <w:sz w:val="24"/>
        </w:rPr>
        <w:t>fprintf</w:t>
      </w:r>
      <w:proofErr w:type="spellEnd"/>
      <w:r w:rsidRPr="00E501E5">
        <w:rPr>
          <w:rFonts w:hint="eastAsia"/>
          <w:sz w:val="24"/>
        </w:rPr>
        <w:t>函数</w:t>
      </w:r>
      <w:r w:rsidRPr="00E501E5">
        <w:rPr>
          <w:rFonts w:hint="eastAsia"/>
          <w:sz w:val="24"/>
        </w:rPr>
        <w:t>(</w:t>
      </w:r>
      <w:r w:rsidRPr="00E501E5">
        <w:rPr>
          <w:rFonts w:hint="eastAsia"/>
          <w:sz w:val="24"/>
        </w:rPr>
        <w:t>该函数写入可直接看到数据</w:t>
      </w:r>
      <w:r w:rsidRPr="00E501E5">
        <w:rPr>
          <w:rFonts w:hint="eastAsia"/>
          <w:sz w:val="24"/>
        </w:rPr>
        <w:t>)</w:t>
      </w:r>
      <w:r w:rsidRPr="00E501E5">
        <w:rPr>
          <w:rFonts w:hint="eastAsia"/>
          <w:sz w:val="24"/>
        </w:rPr>
        <w:t>。</w:t>
      </w:r>
    </w:p>
    <w:p w14:paraId="6F61B3FF" w14:textId="77777777" w:rsidR="00782876" w:rsidRPr="00E501E5" w:rsidRDefault="00782876" w:rsidP="00E501E5">
      <w:pPr>
        <w:ind w:leftChars="200" w:left="420"/>
        <w:rPr>
          <w:sz w:val="24"/>
        </w:rPr>
      </w:pPr>
      <w:r w:rsidRPr="00E501E5">
        <w:rPr>
          <w:rFonts w:hint="eastAsia"/>
          <w:sz w:val="24"/>
        </w:rPr>
        <w:t>写入文件：</w:t>
      </w:r>
    </w:p>
    <w:p w14:paraId="3D457CDB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status </w:t>
      </w:r>
      <w:proofErr w:type="spellStart"/>
      <w:r w:rsidRPr="001067C3">
        <w:rPr>
          <w:sz w:val="24"/>
        </w:rPr>
        <w:t>Wirte</w:t>
      </w:r>
      <w:proofErr w:type="spellEnd"/>
      <w:r w:rsidRPr="001067C3">
        <w:rPr>
          <w:sz w:val="24"/>
        </w:rPr>
        <w:t>(</w:t>
      </w:r>
      <w:proofErr w:type="spellStart"/>
      <w:r w:rsidRPr="001067C3">
        <w:rPr>
          <w:sz w:val="24"/>
        </w:rPr>
        <w:t>LinkList</w:t>
      </w:r>
      <w:proofErr w:type="spellEnd"/>
      <w:r w:rsidRPr="001067C3">
        <w:rPr>
          <w:sz w:val="24"/>
        </w:rPr>
        <w:t xml:space="preserve"> *L) {</w:t>
      </w:r>
    </w:p>
    <w:p w14:paraId="2DD3A484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FILE  *</w:t>
      </w:r>
      <w:proofErr w:type="spellStart"/>
      <w:r w:rsidRPr="001067C3">
        <w:rPr>
          <w:sz w:val="24"/>
        </w:rPr>
        <w:t>fp</w:t>
      </w:r>
      <w:proofErr w:type="spellEnd"/>
      <w:r w:rsidRPr="001067C3">
        <w:rPr>
          <w:sz w:val="24"/>
        </w:rPr>
        <w:t>=NULL;</w:t>
      </w:r>
    </w:p>
    <w:p w14:paraId="2B5B3651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char filename[30];</w:t>
      </w:r>
    </w:p>
    <w:p w14:paraId="653F9D83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</w:t>
      </w:r>
      <w:proofErr w:type="spellStart"/>
      <w:r w:rsidRPr="001067C3">
        <w:rPr>
          <w:sz w:val="24"/>
        </w:rPr>
        <w:t>LinkList</w:t>
      </w:r>
      <w:proofErr w:type="spellEnd"/>
      <w:r w:rsidRPr="001067C3">
        <w:rPr>
          <w:sz w:val="24"/>
        </w:rPr>
        <w:t xml:space="preserve"> *p=L-&gt;next;</w:t>
      </w:r>
    </w:p>
    <w:p w14:paraId="548A8D7F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</w:t>
      </w:r>
      <w:proofErr w:type="spellStart"/>
      <w:r w:rsidRPr="001067C3">
        <w:rPr>
          <w:sz w:val="24"/>
        </w:rPr>
        <w:t>printf</w:t>
      </w:r>
      <w:proofErr w:type="spellEnd"/>
      <w:r w:rsidRPr="001067C3">
        <w:rPr>
          <w:sz w:val="24"/>
        </w:rPr>
        <w:t>("input file name: ");</w:t>
      </w:r>
    </w:p>
    <w:p w14:paraId="626311FC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</w:t>
      </w:r>
      <w:proofErr w:type="spellStart"/>
      <w:r w:rsidRPr="001067C3">
        <w:rPr>
          <w:sz w:val="24"/>
        </w:rPr>
        <w:t>scanf</w:t>
      </w:r>
      <w:proofErr w:type="spellEnd"/>
      <w:r w:rsidRPr="001067C3">
        <w:rPr>
          <w:sz w:val="24"/>
        </w:rPr>
        <w:t>("%</w:t>
      </w:r>
      <w:proofErr w:type="spellStart"/>
      <w:r w:rsidRPr="001067C3">
        <w:rPr>
          <w:sz w:val="24"/>
        </w:rPr>
        <w:t>s",filename</w:t>
      </w:r>
      <w:proofErr w:type="spellEnd"/>
      <w:r w:rsidRPr="001067C3">
        <w:rPr>
          <w:sz w:val="24"/>
        </w:rPr>
        <w:t>);</w:t>
      </w:r>
    </w:p>
    <w:p w14:paraId="0DB5CA04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if ((</w:t>
      </w:r>
      <w:proofErr w:type="spellStart"/>
      <w:r w:rsidRPr="001067C3">
        <w:rPr>
          <w:sz w:val="24"/>
        </w:rPr>
        <w:t>fp</w:t>
      </w:r>
      <w:proofErr w:type="spellEnd"/>
      <w:r w:rsidRPr="001067C3">
        <w:rPr>
          <w:sz w:val="24"/>
        </w:rPr>
        <w:t>=</w:t>
      </w:r>
      <w:proofErr w:type="spellStart"/>
      <w:r w:rsidRPr="001067C3">
        <w:rPr>
          <w:sz w:val="24"/>
        </w:rPr>
        <w:t>fopen</w:t>
      </w:r>
      <w:proofErr w:type="spellEnd"/>
      <w:r w:rsidRPr="001067C3">
        <w:rPr>
          <w:sz w:val="24"/>
        </w:rPr>
        <w:t>(filename,"</w:t>
      </w:r>
      <w:proofErr w:type="spellStart"/>
      <w:r w:rsidRPr="001067C3">
        <w:rPr>
          <w:sz w:val="24"/>
        </w:rPr>
        <w:t>wb</w:t>
      </w:r>
      <w:proofErr w:type="spellEnd"/>
      <w:r w:rsidRPr="001067C3">
        <w:rPr>
          <w:sz w:val="24"/>
        </w:rPr>
        <w:t>"))==NULL){</w:t>
      </w:r>
    </w:p>
    <w:p w14:paraId="1213AA49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    </w:t>
      </w:r>
      <w:proofErr w:type="spellStart"/>
      <w:r w:rsidRPr="001067C3">
        <w:rPr>
          <w:sz w:val="24"/>
        </w:rPr>
        <w:t>printf</w:t>
      </w:r>
      <w:proofErr w:type="spellEnd"/>
      <w:r w:rsidRPr="001067C3">
        <w:rPr>
          <w:sz w:val="24"/>
        </w:rPr>
        <w:t>("File open error\n ");</w:t>
      </w:r>
    </w:p>
    <w:p w14:paraId="17787A27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    return FALSE;</w:t>
      </w:r>
    </w:p>
    <w:p w14:paraId="03F2F686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}</w:t>
      </w:r>
    </w:p>
    <w:p w14:paraId="1AE829AE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rFonts w:hint="eastAsia"/>
          <w:sz w:val="24"/>
        </w:rPr>
        <w:t xml:space="preserve">    //</w:t>
      </w:r>
      <w:r w:rsidRPr="001067C3">
        <w:rPr>
          <w:rFonts w:hint="eastAsia"/>
          <w:sz w:val="24"/>
        </w:rPr>
        <w:t>写文件的方法</w:t>
      </w:r>
    </w:p>
    <w:p w14:paraId="5793B820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rFonts w:hint="eastAsia"/>
          <w:sz w:val="24"/>
        </w:rPr>
        <w:t xml:space="preserve">    for(;p!=NULL;){//</w:t>
      </w:r>
      <w:r w:rsidRPr="001067C3">
        <w:rPr>
          <w:rFonts w:hint="eastAsia"/>
          <w:sz w:val="24"/>
        </w:rPr>
        <w:t>遍历单链表</w:t>
      </w:r>
      <w:r w:rsidRPr="001067C3">
        <w:rPr>
          <w:rFonts w:hint="eastAsia"/>
          <w:sz w:val="24"/>
        </w:rPr>
        <w:t>,</w:t>
      </w:r>
      <w:r w:rsidRPr="001067C3">
        <w:rPr>
          <w:rFonts w:hint="eastAsia"/>
          <w:sz w:val="24"/>
        </w:rPr>
        <w:t>写入文件</w:t>
      </w:r>
    </w:p>
    <w:p w14:paraId="590B7B24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    </w:t>
      </w:r>
      <w:proofErr w:type="spellStart"/>
      <w:r w:rsidRPr="001067C3">
        <w:rPr>
          <w:sz w:val="24"/>
        </w:rPr>
        <w:t>fwrite</w:t>
      </w:r>
      <w:proofErr w:type="spellEnd"/>
      <w:r w:rsidRPr="001067C3">
        <w:rPr>
          <w:sz w:val="24"/>
        </w:rPr>
        <w:t>(&amp;(p-&gt;data),</w:t>
      </w:r>
      <w:proofErr w:type="spellStart"/>
      <w:r w:rsidRPr="001067C3">
        <w:rPr>
          <w:sz w:val="24"/>
        </w:rPr>
        <w:t>sizeof</w:t>
      </w:r>
      <w:proofErr w:type="spellEnd"/>
      <w:r w:rsidRPr="001067C3">
        <w:rPr>
          <w:sz w:val="24"/>
        </w:rPr>
        <w:t>(</w:t>
      </w:r>
      <w:proofErr w:type="spellStart"/>
      <w:r w:rsidRPr="001067C3">
        <w:rPr>
          <w:sz w:val="24"/>
        </w:rPr>
        <w:t>ElemType</w:t>
      </w:r>
      <w:proofErr w:type="spellEnd"/>
      <w:r w:rsidRPr="001067C3">
        <w:rPr>
          <w:sz w:val="24"/>
        </w:rPr>
        <w:t>),1,fp);</w:t>
      </w:r>
    </w:p>
    <w:p w14:paraId="287FF3EA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    p=p-&gt;next;</w:t>
      </w:r>
    </w:p>
    <w:p w14:paraId="4FBD17B2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}</w:t>
      </w:r>
    </w:p>
    <w:p w14:paraId="2442F0A4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</w:t>
      </w:r>
      <w:proofErr w:type="spellStart"/>
      <w:r w:rsidRPr="001067C3">
        <w:rPr>
          <w:sz w:val="24"/>
        </w:rPr>
        <w:t>fclose</w:t>
      </w:r>
      <w:proofErr w:type="spellEnd"/>
      <w:r w:rsidRPr="001067C3">
        <w:rPr>
          <w:sz w:val="24"/>
        </w:rPr>
        <w:t>(</w:t>
      </w:r>
      <w:proofErr w:type="spellStart"/>
      <w:r w:rsidRPr="001067C3">
        <w:rPr>
          <w:sz w:val="24"/>
        </w:rPr>
        <w:t>fp</w:t>
      </w:r>
      <w:proofErr w:type="spellEnd"/>
      <w:r w:rsidRPr="001067C3">
        <w:rPr>
          <w:sz w:val="24"/>
        </w:rPr>
        <w:t>);</w:t>
      </w:r>
    </w:p>
    <w:p w14:paraId="3716896A" w14:textId="77777777" w:rsidR="001067C3" w:rsidRPr="001067C3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 xml:space="preserve">    return OK;</w:t>
      </w:r>
    </w:p>
    <w:p w14:paraId="2EFA5F92" w14:textId="60295E77" w:rsidR="00782876" w:rsidRDefault="001067C3" w:rsidP="00E501E5">
      <w:pPr>
        <w:ind w:leftChars="200" w:left="420"/>
        <w:rPr>
          <w:sz w:val="24"/>
        </w:rPr>
      </w:pPr>
      <w:r w:rsidRPr="001067C3">
        <w:rPr>
          <w:sz w:val="24"/>
        </w:rPr>
        <w:t>}</w:t>
      </w:r>
    </w:p>
    <w:p w14:paraId="2E19D9A4" w14:textId="42E51652" w:rsidR="00E501E5" w:rsidRPr="00E501E5" w:rsidRDefault="00E501E5" w:rsidP="001067C3">
      <w:pPr>
        <w:pStyle w:val="af7"/>
        <w:numPr>
          <w:ilvl w:val="0"/>
          <w:numId w:val="18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读取</w:t>
      </w:r>
      <w:r>
        <w:rPr>
          <w:rFonts w:hint="eastAsia"/>
          <w:sz w:val="24"/>
        </w:rPr>
        <w:t>：</w:t>
      </w:r>
      <w:r w:rsidR="00BE0669">
        <w:rPr>
          <w:rFonts w:hint="eastAsia"/>
          <w:sz w:val="24"/>
        </w:rPr>
        <w:t>单链表不同于</w:t>
      </w:r>
      <w:r w:rsidRPr="00E501E5">
        <w:rPr>
          <w:rFonts w:hint="eastAsia"/>
          <w:sz w:val="24"/>
        </w:rPr>
        <w:t>顺序表，</w:t>
      </w:r>
      <w:r w:rsidR="00BE0669">
        <w:rPr>
          <w:rFonts w:hint="eastAsia"/>
          <w:sz w:val="24"/>
        </w:rPr>
        <w:t>不能</w:t>
      </w:r>
      <w:r w:rsidRPr="00E501E5">
        <w:rPr>
          <w:rFonts w:hint="eastAsia"/>
          <w:sz w:val="24"/>
        </w:rPr>
        <w:t>直接</w:t>
      </w:r>
      <w:r w:rsidR="00BE0669">
        <w:rPr>
          <w:rFonts w:hint="eastAsia"/>
          <w:sz w:val="24"/>
        </w:rPr>
        <w:t>用</w:t>
      </w:r>
      <w:r w:rsidRPr="00E501E5">
        <w:rPr>
          <w:rFonts w:hint="eastAsia"/>
          <w:sz w:val="24"/>
        </w:rPr>
        <w:t>while</w:t>
      </w:r>
      <w:r w:rsidRPr="00E501E5">
        <w:rPr>
          <w:rFonts w:hint="eastAsia"/>
          <w:sz w:val="24"/>
        </w:rPr>
        <w:t>循环。</w:t>
      </w:r>
      <w:r w:rsidR="00BE0669">
        <w:rPr>
          <w:rFonts w:hint="eastAsia"/>
          <w:sz w:val="24"/>
        </w:rPr>
        <w:t>于是定义</w:t>
      </w:r>
      <w:r w:rsidR="00B9097F">
        <w:rPr>
          <w:rFonts w:hint="eastAsia"/>
          <w:sz w:val="24"/>
        </w:rPr>
        <w:t>结构体</w:t>
      </w:r>
      <w:r w:rsidR="00BE0669">
        <w:rPr>
          <w:rFonts w:hint="eastAsia"/>
          <w:sz w:val="24"/>
        </w:rPr>
        <w:t>指针</w:t>
      </w:r>
      <w:r w:rsidR="00E86C27">
        <w:rPr>
          <w:rFonts w:hint="eastAsia"/>
          <w:sz w:val="24"/>
        </w:rPr>
        <w:t>t</w:t>
      </w:r>
      <w:r w:rsidR="00E86C27">
        <w:rPr>
          <w:rFonts w:hint="eastAsia"/>
          <w:sz w:val="24"/>
        </w:rPr>
        <w:t>、</w:t>
      </w:r>
      <w:r w:rsidR="00E86C27">
        <w:rPr>
          <w:rFonts w:hint="eastAsia"/>
          <w:sz w:val="24"/>
        </w:rPr>
        <w:t>p</w:t>
      </w:r>
      <w:r w:rsidR="00E86C27">
        <w:rPr>
          <w:rFonts w:hint="eastAsia"/>
          <w:sz w:val="24"/>
        </w:rPr>
        <w:t>、</w:t>
      </w:r>
      <w:r w:rsidR="00E86C27">
        <w:rPr>
          <w:rFonts w:hint="eastAsia"/>
          <w:sz w:val="24"/>
        </w:rPr>
        <w:t>q</w:t>
      </w:r>
      <w:r w:rsidR="00E86C27">
        <w:rPr>
          <w:rFonts w:hint="eastAsia"/>
          <w:sz w:val="24"/>
        </w:rPr>
        <w:t>，</w:t>
      </w:r>
      <w:r w:rsidR="00E86C27">
        <w:rPr>
          <w:rFonts w:hint="eastAsia"/>
          <w:sz w:val="24"/>
        </w:rPr>
        <w:t>t</w:t>
      </w:r>
      <w:r w:rsidR="00E86C27">
        <w:rPr>
          <w:rFonts w:hint="eastAsia"/>
          <w:sz w:val="24"/>
        </w:rPr>
        <w:t>为头指针的地址</w:t>
      </w:r>
      <w:r w:rsidR="00E86C27">
        <w:rPr>
          <w:sz w:val="24"/>
        </w:rPr>
        <w:t>(</w:t>
      </w:r>
      <w:r w:rsidR="00E86C27">
        <w:rPr>
          <w:rFonts w:hint="eastAsia"/>
          <w:sz w:val="24"/>
        </w:rPr>
        <w:t>双重指针可修改一级指针的地址</w:t>
      </w:r>
      <w:r w:rsidR="00E86C27">
        <w:rPr>
          <w:rFonts w:hint="eastAsia"/>
          <w:sz w:val="24"/>
        </w:rPr>
        <w:t>)</w:t>
      </w:r>
      <w:r w:rsidR="00E86C27">
        <w:rPr>
          <w:rFonts w:hint="eastAsia"/>
          <w:sz w:val="24"/>
        </w:rPr>
        <w:t>，</w:t>
      </w:r>
      <w:r w:rsidR="00E86C27">
        <w:rPr>
          <w:rFonts w:hint="eastAsia"/>
          <w:sz w:val="24"/>
        </w:rPr>
        <w:t>q</w:t>
      </w:r>
      <w:r w:rsidR="00E86C27">
        <w:rPr>
          <w:rFonts w:hint="eastAsia"/>
          <w:sz w:val="24"/>
        </w:rPr>
        <w:t>为首结点，用</w:t>
      </w:r>
      <w:r w:rsidR="00E86C27">
        <w:rPr>
          <w:rFonts w:hint="eastAsia"/>
          <w:sz w:val="24"/>
        </w:rPr>
        <w:t>while</w:t>
      </w:r>
      <w:r w:rsidR="00E86C27">
        <w:rPr>
          <w:rFonts w:hint="eastAsia"/>
          <w:sz w:val="24"/>
        </w:rPr>
        <w:t>循环读取时进行线性表</w:t>
      </w:r>
      <w:r w:rsidR="00E86C27">
        <w:rPr>
          <w:rFonts w:hint="eastAsia"/>
          <w:sz w:val="24"/>
        </w:rPr>
        <w:t>L</w:t>
      </w:r>
      <w:r w:rsidR="00E86C27">
        <w:rPr>
          <w:rFonts w:hint="eastAsia"/>
          <w:sz w:val="24"/>
        </w:rPr>
        <w:t>的构造，最后释放无用指针，返回</w:t>
      </w:r>
      <w:r w:rsidR="00E86C27">
        <w:rPr>
          <w:rFonts w:hint="eastAsia"/>
          <w:sz w:val="24"/>
        </w:rPr>
        <w:t>O</w:t>
      </w:r>
      <w:r w:rsidR="00E86C27">
        <w:rPr>
          <w:sz w:val="24"/>
        </w:rPr>
        <w:t>K</w:t>
      </w:r>
      <w:r w:rsidR="00E86C27">
        <w:rPr>
          <w:rFonts w:hint="eastAsia"/>
          <w:sz w:val="24"/>
        </w:rPr>
        <w:t>。</w:t>
      </w:r>
    </w:p>
    <w:p w14:paraId="563128AC" w14:textId="77777777" w:rsidR="00782876" w:rsidRPr="00645588" w:rsidRDefault="00782876" w:rsidP="00E501E5">
      <w:pPr>
        <w:ind w:leftChars="200" w:left="420"/>
        <w:rPr>
          <w:b/>
          <w:bCs/>
          <w:sz w:val="24"/>
        </w:rPr>
      </w:pPr>
      <w:r w:rsidRPr="00E501E5">
        <w:rPr>
          <w:rFonts w:hint="eastAsia"/>
          <w:sz w:val="24"/>
        </w:rPr>
        <w:t>读取文件</w:t>
      </w:r>
      <w:r w:rsidRPr="00645588">
        <w:rPr>
          <w:rFonts w:hint="eastAsia"/>
          <w:b/>
          <w:bCs/>
          <w:sz w:val="24"/>
        </w:rPr>
        <w:t>：</w:t>
      </w:r>
    </w:p>
    <w:p w14:paraId="6A0E9803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>status Read(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 xml:space="preserve"> **L) {</w:t>
      </w:r>
    </w:p>
    <w:p w14:paraId="4CEA9231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FILE  *</w:t>
      </w:r>
      <w:proofErr w:type="spellStart"/>
      <w:r w:rsidRPr="00250B50">
        <w:rPr>
          <w:sz w:val="24"/>
        </w:rPr>
        <w:t>fp</w:t>
      </w:r>
      <w:proofErr w:type="spellEnd"/>
      <w:r w:rsidRPr="00250B50">
        <w:rPr>
          <w:sz w:val="24"/>
        </w:rPr>
        <w:t>;</w:t>
      </w:r>
    </w:p>
    <w:p w14:paraId="5DF7393E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char filename[30];</w:t>
      </w:r>
    </w:p>
    <w:p w14:paraId="705BD863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</w:t>
      </w:r>
      <w:proofErr w:type="spellStart"/>
      <w:r w:rsidRPr="00250B50">
        <w:rPr>
          <w:sz w:val="24"/>
        </w:rPr>
        <w:t>printf</w:t>
      </w:r>
      <w:proofErr w:type="spellEnd"/>
      <w:r w:rsidRPr="00250B50">
        <w:rPr>
          <w:sz w:val="24"/>
        </w:rPr>
        <w:t>("input file name: ");</w:t>
      </w:r>
    </w:p>
    <w:p w14:paraId="0E893824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</w:t>
      </w:r>
      <w:proofErr w:type="spellStart"/>
      <w:r w:rsidRPr="00250B50">
        <w:rPr>
          <w:sz w:val="24"/>
        </w:rPr>
        <w:t>scanf</w:t>
      </w:r>
      <w:proofErr w:type="spellEnd"/>
      <w:r w:rsidRPr="00250B50">
        <w:rPr>
          <w:sz w:val="24"/>
        </w:rPr>
        <w:t>("%</w:t>
      </w:r>
      <w:proofErr w:type="spellStart"/>
      <w:r w:rsidRPr="00250B50">
        <w:rPr>
          <w:sz w:val="24"/>
        </w:rPr>
        <w:t>s",filename</w:t>
      </w:r>
      <w:proofErr w:type="spellEnd"/>
      <w:r w:rsidRPr="00250B50">
        <w:rPr>
          <w:sz w:val="24"/>
        </w:rPr>
        <w:t>);</w:t>
      </w:r>
    </w:p>
    <w:p w14:paraId="413B7F64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 xml:space="preserve">    //</w:t>
      </w:r>
      <w:r w:rsidRPr="00250B50">
        <w:rPr>
          <w:rFonts w:hint="eastAsia"/>
          <w:sz w:val="24"/>
        </w:rPr>
        <w:t>读文件的方法</w:t>
      </w:r>
    </w:p>
    <w:p w14:paraId="2292EFA7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if ((</w:t>
      </w:r>
      <w:proofErr w:type="spellStart"/>
      <w:r w:rsidRPr="00250B50">
        <w:rPr>
          <w:sz w:val="24"/>
        </w:rPr>
        <w:t>fp</w:t>
      </w:r>
      <w:proofErr w:type="spellEnd"/>
      <w:r w:rsidRPr="00250B50">
        <w:rPr>
          <w:sz w:val="24"/>
        </w:rPr>
        <w:t>=</w:t>
      </w:r>
      <w:proofErr w:type="spellStart"/>
      <w:r w:rsidRPr="00250B50">
        <w:rPr>
          <w:sz w:val="24"/>
        </w:rPr>
        <w:t>fopen</w:t>
      </w:r>
      <w:proofErr w:type="spellEnd"/>
      <w:r w:rsidRPr="00250B50">
        <w:rPr>
          <w:sz w:val="24"/>
        </w:rPr>
        <w:t>(filename,"</w:t>
      </w:r>
      <w:proofErr w:type="spellStart"/>
      <w:r w:rsidRPr="00250B50">
        <w:rPr>
          <w:sz w:val="24"/>
        </w:rPr>
        <w:t>rb</w:t>
      </w:r>
      <w:proofErr w:type="spellEnd"/>
      <w:r w:rsidRPr="00250B50">
        <w:rPr>
          <w:sz w:val="24"/>
        </w:rPr>
        <w:t>"))==NULL){</w:t>
      </w:r>
    </w:p>
    <w:p w14:paraId="7A00A8B7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lastRenderedPageBreak/>
        <w:t xml:space="preserve">        </w:t>
      </w:r>
      <w:proofErr w:type="spellStart"/>
      <w:r w:rsidRPr="00250B50">
        <w:rPr>
          <w:sz w:val="24"/>
        </w:rPr>
        <w:t>printf</w:t>
      </w:r>
      <w:proofErr w:type="spellEnd"/>
      <w:r w:rsidRPr="00250B50">
        <w:rPr>
          <w:sz w:val="24"/>
        </w:rPr>
        <w:t>("File open error\n ");</w:t>
      </w:r>
    </w:p>
    <w:p w14:paraId="06556686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    return FALSE;</w:t>
      </w:r>
    </w:p>
    <w:p w14:paraId="154AE7D7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}</w:t>
      </w:r>
    </w:p>
    <w:p w14:paraId="75ACEFAE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 xml:space="preserve"> *t=*L;</w:t>
      </w:r>
    </w:p>
    <w:p w14:paraId="0673D87B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 xml:space="preserve"> *p,*q;</w:t>
      </w:r>
    </w:p>
    <w:p w14:paraId="25449A50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p=(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>*)malloc(</w:t>
      </w:r>
      <w:proofErr w:type="spellStart"/>
      <w:r w:rsidRPr="00250B50">
        <w:rPr>
          <w:sz w:val="24"/>
        </w:rPr>
        <w:t>sizeof</w:t>
      </w:r>
      <w:proofErr w:type="spellEnd"/>
      <w:r w:rsidRPr="00250B50">
        <w:rPr>
          <w:sz w:val="24"/>
        </w:rPr>
        <w:t>(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>));</w:t>
      </w:r>
    </w:p>
    <w:p w14:paraId="53E0A84F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 xml:space="preserve">    q=(</w:t>
      </w:r>
      <w:proofErr w:type="spellStart"/>
      <w:r w:rsidRPr="00250B50">
        <w:rPr>
          <w:rFonts w:hint="eastAsia"/>
          <w:sz w:val="24"/>
        </w:rPr>
        <w:t>LinkList</w:t>
      </w:r>
      <w:proofErr w:type="spellEnd"/>
      <w:r w:rsidRPr="00250B50">
        <w:rPr>
          <w:rFonts w:hint="eastAsia"/>
          <w:sz w:val="24"/>
        </w:rPr>
        <w:t>*)malloc(</w:t>
      </w:r>
      <w:proofErr w:type="spellStart"/>
      <w:r w:rsidRPr="00250B50">
        <w:rPr>
          <w:rFonts w:hint="eastAsia"/>
          <w:sz w:val="24"/>
        </w:rPr>
        <w:t>sizeof</w:t>
      </w:r>
      <w:proofErr w:type="spellEnd"/>
      <w:r w:rsidRPr="00250B50">
        <w:rPr>
          <w:rFonts w:hint="eastAsia"/>
          <w:sz w:val="24"/>
        </w:rPr>
        <w:t>(</w:t>
      </w:r>
      <w:proofErr w:type="spellStart"/>
      <w:r w:rsidRPr="00250B50">
        <w:rPr>
          <w:rFonts w:hint="eastAsia"/>
          <w:sz w:val="24"/>
        </w:rPr>
        <w:t>LinkList</w:t>
      </w:r>
      <w:proofErr w:type="spellEnd"/>
      <w:r w:rsidRPr="00250B50">
        <w:rPr>
          <w:rFonts w:hint="eastAsia"/>
          <w:sz w:val="24"/>
        </w:rPr>
        <w:t>));//</w:t>
      </w:r>
      <w:r w:rsidRPr="00250B50">
        <w:rPr>
          <w:rFonts w:hint="eastAsia"/>
          <w:sz w:val="24"/>
        </w:rPr>
        <w:t>为指针分配空间</w:t>
      </w:r>
    </w:p>
    <w:p w14:paraId="6CA5AFD8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 xml:space="preserve">    t-&gt;next=q;//q</w:t>
      </w:r>
      <w:r w:rsidRPr="00250B50">
        <w:rPr>
          <w:rFonts w:hint="eastAsia"/>
          <w:sz w:val="24"/>
        </w:rPr>
        <w:t>为首结点</w:t>
      </w:r>
    </w:p>
    <w:p w14:paraId="2B57E6CF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 xml:space="preserve">    while(</w:t>
      </w:r>
      <w:proofErr w:type="spellStart"/>
      <w:r w:rsidRPr="00250B50">
        <w:rPr>
          <w:rFonts w:hint="eastAsia"/>
          <w:sz w:val="24"/>
        </w:rPr>
        <w:t>fread</w:t>
      </w:r>
      <w:proofErr w:type="spellEnd"/>
      <w:r w:rsidRPr="00250B50">
        <w:rPr>
          <w:rFonts w:hint="eastAsia"/>
          <w:sz w:val="24"/>
        </w:rPr>
        <w:t>(&amp;(q-&gt;data),</w:t>
      </w:r>
      <w:proofErr w:type="spellStart"/>
      <w:r w:rsidRPr="00250B50">
        <w:rPr>
          <w:rFonts w:hint="eastAsia"/>
          <w:sz w:val="24"/>
        </w:rPr>
        <w:t>sizeof</w:t>
      </w:r>
      <w:proofErr w:type="spellEnd"/>
      <w:r w:rsidRPr="00250B50">
        <w:rPr>
          <w:rFonts w:hint="eastAsia"/>
          <w:sz w:val="24"/>
        </w:rPr>
        <w:t>(</w:t>
      </w:r>
      <w:proofErr w:type="spellStart"/>
      <w:r w:rsidRPr="00250B50">
        <w:rPr>
          <w:rFonts w:hint="eastAsia"/>
          <w:sz w:val="24"/>
        </w:rPr>
        <w:t>ElemType</w:t>
      </w:r>
      <w:proofErr w:type="spellEnd"/>
      <w:r w:rsidRPr="00250B50">
        <w:rPr>
          <w:rFonts w:hint="eastAsia"/>
          <w:sz w:val="24"/>
        </w:rPr>
        <w:t>),1,fp)){//</w:t>
      </w:r>
      <w:r w:rsidRPr="00250B50">
        <w:rPr>
          <w:rFonts w:hint="eastAsia"/>
          <w:sz w:val="24"/>
        </w:rPr>
        <w:t>从文件中读取数据到单链表中</w:t>
      </w:r>
    </w:p>
    <w:p w14:paraId="663E580E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    p-&gt;next=q;</w:t>
      </w:r>
    </w:p>
    <w:p w14:paraId="00C50E85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    q-&gt;next=NULL;</w:t>
      </w:r>
    </w:p>
    <w:p w14:paraId="22CABA58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    p=p-&gt;next;</w:t>
      </w:r>
    </w:p>
    <w:p w14:paraId="565B7405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    q=(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>*)malloc(</w:t>
      </w:r>
      <w:proofErr w:type="spellStart"/>
      <w:r w:rsidRPr="00250B50">
        <w:rPr>
          <w:sz w:val="24"/>
        </w:rPr>
        <w:t>sizeof</w:t>
      </w:r>
      <w:proofErr w:type="spellEnd"/>
      <w:r w:rsidRPr="00250B50">
        <w:rPr>
          <w:sz w:val="24"/>
        </w:rPr>
        <w:t>(</w:t>
      </w:r>
      <w:proofErr w:type="spellStart"/>
      <w:r w:rsidRPr="00250B50">
        <w:rPr>
          <w:sz w:val="24"/>
        </w:rPr>
        <w:t>LinkList</w:t>
      </w:r>
      <w:proofErr w:type="spellEnd"/>
      <w:r w:rsidRPr="00250B50">
        <w:rPr>
          <w:sz w:val="24"/>
        </w:rPr>
        <w:t>));</w:t>
      </w:r>
    </w:p>
    <w:p w14:paraId="0D7ED60C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}</w:t>
      </w:r>
    </w:p>
    <w:p w14:paraId="55E64DA5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 xml:space="preserve">    //</w:t>
      </w:r>
      <w:r w:rsidRPr="00250B50">
        <w:rPr>
          <w:rFonts w:hint="eastAsia"/>
          <w:sz w:val="24"/>
        </w:rPr>
        <w:t>这里从文件中逐个读取数据元素恢复链式表，</w:t>
      </w:r>
    </w:p>
    <w:p w14:paraId="7F3D911F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rFonts w:hint="eastAsia"/>
          <w:sz w:val="24"/>
        </w:rPr>
        <w:tab/>
        <w:t>free(q);//</w:t>
      </w:r>
      <w:r w:rsidRPr="00250B50">
        <w:rPr>
          <w:rFonts w:hint="eastAsia"/>
          <w:sz w:val="24"/>
        </w:rPr>
        <w:t>释放指针</w:t>
      </w:r>
      <w:r w:rsidRPr="00250B50">
        <w:rPr>
          <w:rFonts w:hint="eastAsia"/>
          <w:sz w:val="24"/>
        </w:rPr>
        <w:t>q</w:t>
      </w:r>
    </w:p>
    <w:p w14:paraId="77F55ED3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ab/>
      </w:r>
      <w:proofErr w:type="spellStart"/>
      <w:r w:rsidRPr="00250B50">
        <w:rPr>
          <w:sz w:val="24"/>
        </w:rPr>
        <w:t>fclose</w:t>
      </w:r>
      <w:proofErr w:type="spellEnd"/>
      <w:r w:rsidRPr="00250B50">
        <w:rPr>
          <w:sz w:val="24"/>
        </w:rPr>
        <w:t>(</w:t>
      </w:r>
      <w:proofErr w:type="spellStart"/>
      <w:r w:rsidRPr="00250B50">
        <w:rPr>
          <w:sz w:val="24"/>
        </w:rPr>
        <w:t>fp</w:t>
      </w:r>
      <w:proofErr w:type="spellEnd"/>
      <w:r w:rsidRPr="00250B50">
        <w:rPr>
          <w:sz w:val="24"/>
        </w:rPr>
        <w:t>);</w:t>
      </w:r>
    </w:p>
    <w:p w14:paraId="1B43BB91" w14:textId="77777777" w:rsidR="00250B50" w:rsidRPr="00250B50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 xml:space="preserve">    return OK;</w:t>
      </w:r>
    </w:p>
    <w:p w14:paraId="16B52DDE" w14:textId="107F6758" w:rsidR="00782876" w:rsidRPr="00645588" w:rsidRDefault="00250B50" w:rsidP="00E501E5">
      <w:pPr>
        <w:ind w:leftChars="200" w:left="420"/>
        <w:rPr>
          <w:sz w:val="24"/>
        </w:rPr>
      </w:pPr>
      <w:r w:rsidRPr="00250B50">
        <w:rPr>
          <w:sz w:val="24"/>
        </w:rPr>
        <w:t>}</w:t>
      </w:r>
    </w:p>
    <w:p w14:paraId="3FAD64E8" w14:textId="7BC55369" w:rsidR="00782876" w:rsidRPr="00B704AD" w:rsidRDefault="00782876" w:rsidP="00782876">
      <w:pPr>
        <w:pStyle w:val="2"/>
        <w:spacing w:before="156" w:after="156"/>
      </w:pPr>
      <w:bookmarkStart w:id="23" w:name="_Toc28598564"/>
      <w:r w:rsidRPr="00503CF4">
        <w:rPr>
          <w:rFonts w:ascii="黑体" w:hAnsi="黑体" w:hint="eastAsia"/>
        </w:rPr>
        <w:t>2</w:t>
      </w:r>
      <w:r w:rsidRPr="00503CF4">
        <w:rPr>
          <w:rFonts w:ascii="黑体" w:hAnsi="黑体"/>
        </w:rPr>
        <w:t>.</w:t>
      </w:r>
      <w:r w:rsidRPr="00503CF4">
        <w:rPr>
          <w:rFonts w:ascii="黑体" w:hAnsi="黑体" w:hint="eastAsia"/>
        </w:rPr>
        <w:t>4</w:t>
      </w:r>
      <w:r>
        <w:t xml:space="preserve"> </w:t>
      </w:r>
      <w:r w:rsidRPr="007914FE">
        <w:rPr>
          <w:rFonts w:hint="eastAsia"/>
        </w:rPr>
        <w:t>系统</w:t>
      </w:r>
      <w:r>
        <w:rPr>
          <w:rFonts w:hint="eastAsia"/>
        </w:rPr>
        <w:t>测试</w:t>
      </w:r>
      <w:bookmarkEnd w:id="23"/>
    </w:p>
    <w:p w14:paraId="7A04E827" w14:textId="036AEAB4" w:rsidR="00782876" w:rsidRDefault="00782876" w:rsidP="00782876">
      <w:pPr>
        <w:pStyle w:val="31"/>
      </w:pPr>
      <w:r>
        <w:rPr>
          <w:rFonts w:hint="eastAsia"/>
        </w:rPr>
        <w:t>2.4.1</w:t>
      </w:r>
      <w:r>
        <w:t xml:space="preserve"> </w:t>
      </w:r>
      <w:r>
        <w:rPr>
          <w:rFonts w:hint="eastAsia"/>
        </w:rPr>
        <w:t>测试计划</w:t>
      </w:r>
    </w:p>
    <w:p w14:paraId="294B1223" w14:textId="09AA5752" w:rsidR="00782876" w:rsidRPr="001569DA" w:rsidRDefault="00782876" w:rsidP="00782876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</w:t>
      </w:r>
      <w:r w:rsidR="007350C4">
        <w:rPr>
          <w:rFonts w:ascii="黑体" w:eastAsia="黑体" w:hAnsi="黑体" w:hint="eastAsia"/>
          <w:sz w:val="24"/>
        </w:rPr>
        <w:t>2</w:t>
      </w:r>
      <w:r>
        <w:rPr>
          <w:rFonts w:ascii="黑体" w:eastAsia="黑体" w:hAnsi="黑体" w:hint="eastAsia"/>
          <w:sz w:val="24"/>
        </w:rPr>
        <w:t>-2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测试计划</w:t>
      </w:r>
    </w:p>
    <w:tbl>
      <w:tblPr>
        <w:tblStyle w:val="11"/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1966"/>
        <w:gridCol w:w="1966"/>
        <w:gridCol w:w="1967"/>
        <w:gridCol w:w="1967"/>
      </w:tblGrid>
      <w:tr w:rsidR="00782876" w:rsidRPr="00404DAD" w14:paraId="32D6C6D3" w14:textId="77777777" w:rsidTr="00A02E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00386D5" w14:textId="77777777" w:rsidR="00782876" w:rsidRPr="00404DAD" w:rsidRDefault="00782876" w:rsidP="00A02E4E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1966" w:type="dxa"/>
          </w:tcPr>
          <w:p w14:paraId="6258631B" w14:textId="77777777" w:rsidR="00782876" w:rsidRPr="00404DAD" w:rsidRDefault="00782876" w:rsidP="00A02E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的线性表</w:t>
            </w:r>
          </w:p>
        </w:tc>
        <w:tc>
          <w:tcPr>
            <w:tcW w:w="1966" w:type="dxa"/>
          </w:tcPr>
          <w:p w14:paraId="73DEF8D1" w14:textId="77777777" w:rsidR="00782876" w:rsidRPr="00404DAD" w:rsidRDefault="00782876" w:rsidP="00A02E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输入的参数</w:t>
            </w:r>
          </w:p>
        </w:tc>
        <w:tc>
          <w:tcPr>
            <w:tcW w:w="1967" w:type="dxa"/>
          </w:tcPr>
          <w:p w14:paraId="4BFC6D5A" w14:textId="77777777" w:rsidR="00782876" w:rsidRPr="00404DAD" w:rsidRDefault="00782876" w:rsidP="00A02E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预计结果</w:t>
            </w:r>
          </w:p>
        </w:tc>
        <w:tc>
          <w:tcPr>
            <w:tcW w:w="1967" w:type="dxa"/>
          </w:tcPr>
          <w:p w14:paraId="2DFBE040" w14:textId="77777777" w:rsidR="00782876" w:rsidRPr="00404DAD" w:rsidRDefault="00782876" w:rsidP="00A02E4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线性表实际状态</w:t>
            </w:r>
          </w:p>
        </w:tc>
      </w:tr>
      <w:tr w:rsidR="00782876" w14:paraId="43884E55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749662BE" w14:textId="77777777" w:rsidR="00782876" w:rsidRPr="00F01ACA" w:rsidRDefault="00782876" w:rsidP="00A02E4E">
            <w:pPr>
              <w:jc w:val="center"/>
              <w:rPr>
                <w:rFonts w:ascii="宋体" w:hAnsi="宋体"/>
                <w:b w:val="0"/>
                <w:bCs w:val="0"/>
                <w:sz w:val="24"/>
              </w:rPr>
            </w:pPr>
            <w:r>
              <w:rPr>
                <w:rFonts w:ascii="宋体" w:hAnsi="宋体" w:hint="eastAsia"/>
                <w:b w:val="0"/>
                <w:bCs w:val="0"/>
                <w:sz w:val="24"/>
              </w:rPr>
              <w:t>选择线性表</w:t>
            </w:r>
          </w:p>
        </w:tc>
        <w:tc>
          <w:tcPr>
            <w:tcW w:w="1966" w:type="dxa"/>
          </w:tcPr>
          <w:p w14:paraId="485707E9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DD75D45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7" w:type="dxa"/>
          </w:tcPr>
          <w:p w14:paraId="5A2201EC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线性表1进行操作</w:t>
            </w:r>
          </w:p>
        </w:tc>
        <w:tc>
          <w:tcPr>
            <w:tcW w:w="1967" w:type="dxa"/>
          </w:tcPr>
          <w:p w14:paraId="65B09D1D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线性表1，并未创建</w:t>
            </w:r>
          </w:p>
        </w:tc>
      </w:tr>
      <w:tr w:rsidR="00782876" w14:paraId="70C0BBB2" w14:textId="77777777" w:rsidTr="00A02E4E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F31E2D3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1966" w:type="dxa"/>
          </w:tcPr>
          <w:p w14:paraId="17D7B197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8C4A7C6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3B65406E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线性表1</w:t>
            </w:r>
          </w:p>
        </w:tc>
        <w:tc>
          <w:tcPr>
            <w:tcW w:w="1967" w:type="dxa"/>
          </w:tcPr>
          <w:p w14:paraId="36658C36" w14:textId="502D1FD6" w:rsidR="00782876" w:rsidRPr="00F01ACA" w:rsidRDefault="00250B50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了头结点</w:t>
            </w:r>
          </w:p>
        </w:tc>
      </w:tr>
      <w:tr w:rsidR="00782876" w14:paraId="63CCFB61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CED91D4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rFonts w:eastAsiaTheme="minorEastAsia"/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rFonts w:eastAsiaTheme="minorEastAsia"/>
                <w:b w:val="0"/>
                <w:bCs w:val="0"/>
                <w:sz w:val="24"/>
              </w:rPr>
              <w:t>ListInsert</w:t>
            </w:r>
            <w:proofErr w:type="spellEnd"/>
            <w:r w:rsidRPr="00CA2F0E">
              <w:rPr>
                <w:b w:val="0"/>
                <w:bCs w:val="0"/>
                <w:sz w:val="24"/>
              </w:rPr>
              <w:t>（多次调用）</w:t>
            </w:r>
          </w:p>
        </w:tc>
        <w:tc>
          <w:tcPr>
            <w:tcW w:w="1966" w:type="dxa"/>
          </w:tcPr>
          <w:p w14:paraId="310036BA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704046B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1；2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2；3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3；4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1967" w:type="dxa"/>
          </w:tcPr>
          <w:p w14:paraId="6CE525A7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1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写入数据</w:t>
            </w:r>
          </w:p>
        </w:tc>
        <w:tc>
          <w:tcPr>
            <w:tcW w:w="1967" w:type="dxa"/>
          </w:tcPr>
          <w:p w14:paraId="2DE275C6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6C5FAA01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9D498E5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t xml:space="preserve"> </w:t>
            </w:r>
            <w:r w:rsidRPr="00CA2F0E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Empty</w:t>
            </w:r>
            <w:proofErr w:type="spellEnd"/>
          </w:p>
        </w:tc>
        <w:tc>
          <w:tcPr>
            <w:tcW w:w="1966" w:type="dxa"/>
          </w:tcPr>
          <w:p w14:paraId="7BFA6F2A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5187A6A0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5C103871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非空</w:t>
            </w:r>
          </w:p>
        </w:tc>
        <w:tc>
          <w:tcPr>
            <w:tcW w:w="1967" w:type="dxa"/>
          </w:tcPr>
          <w:p w14:paraId="75522B9A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049BEE8B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D09DA55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Length</w:t>
            </w:r>
            <w:proofErr w:type="spellEnd"/>
          </w:p>
        </w:tc>
        <w:tc>
          <w:tcPr>
            <w:tcW w:w="1966" w:type="dxa"/>
          </w:tcPr>
          <w:p w14:paraId="6E09ACFE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043E7C5F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6C35F1CB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长度</w:t>
            </w:r>
          </w:p>
        </w:tc>
        <w:tc>
          <w:tcPr>
            <w:tcW w:w="1967" w:type="dxa"/>
          </w:tcPr>
          <w:p w14:paraId="6C89FC2B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1A5F05A8" w14:textId="77777777" w:rsidTr="00A02E4E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D1AF3C7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GetElem</w:t>
            </w:r>
            <w:proofErr w:type="spellEnd"/>
          </w:p>
        </w:tc>
        <w:tc>
          <w:tcPr>
            <w:tcW w:w="1966" w:type="dxa"/>
          </w:tcPr>
          <w:p w14:paraId="3E071CB8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31E58966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想要获得的元素位置：3</w:t>
            </w:r>
          </w:p>
        </w:tc>
        <w:tc>
          <w:tcPr>
            <w:tcW w:w="1967" w:type="dxa"/>
          </w:tcPr>
          <w:p w14:paraId="4DD4DDA1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第3个位置的元素</w:t>
            </w:r>
          </w:p>
        </w:tc>
        <w:tc>
          <w:tcPr>
            <w:tcW w:w="1967" w:type="dxa"/>
          </w:tcPr>
          <w:p w14:paraId="7A473F94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547FD924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A68BF4B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7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ocateElem</w:t>
            </w:r>
            <w:proofErr w:type="spellEnd"/>
          </w:p>
        </w:tc>
        <w:tc>
          <w:tcPr>
            <w:tcW w:w="1966" w:type="dxa"/>
          </w:tcPr>
          <w:p w14:paraId="2F7F821B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9AF01D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查找的元素：2</w:t>
            </w:r>
          </w:p>
        </w:tc>
        <w:tc>
          <w:tcPr>
            <w:tcW w:w="1967" w:type="dxa"/>
          </w:tcPr>
          <w:p w14:paraId="59E5E872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与该元素相同的元素的位置</w:t>
            </w:r>
          </w:p>
        </w:tc>
        <w:tc>
          <w:tcPr>
            <w:tcW w:w="1967" w:type="dxa"/>
          </w:tcPr>
          <w:p w14:paraId="641353B9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72557384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47BA1A5C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PriorElem</w:t>
            </w:r>
            <w:proofErr w:type="spellEnd"/>
          </w:p>
        </w:tc>
        <w:tc>
          <w:tcPr>
            <w:tcW w:w="1966" w:type="dxa"/>
          </w:tcPr>
          <w:p w14:paraId="499224EC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069F41FD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获得前驱的元素：3</w:t>
            </w:r>
          </w:p>
        </w:tc>
        <w:tc>
          <w:tcPr>
            <w:tcW w:w="1967" w:type="dxa"/>
          </w:tcPr>
          <w:p w14:paraId="26B328A1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元素的前驱</w:t>
            </w:r>
          </w:p>
        </w:tc>
        <w:tc>
          <w:tcPr>
            <w:tcW w:w="1967" w:type="dxa"/>
          </w:tcPr>
          <w:p w14:paraId="422A7849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1C9DF1C1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533D777A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lastRenderedPageBreak/>
              <w:t xml:space="preserve">9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NextElem</w:t>
            </w:r>
            <w:proofErr w:type="spellEnd"/>
          </w:p>
        </w:tc>
        <w:tc>
          <w:tcPr>
            <w:tcW w:w="1966" w:type="dxa"/>
          </w:tcPr>
          <w:p w14:paraId="781D6C24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1BCAA5B4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获得后继的元素：3</w:t>
            </w:r>
          </w:p>
        </w:tc>
        <w:tc>
          <w:tcPr>
            <w:tcW w:w="1967" w:type="dxa"/>
          </w:tcPr>
          <w:p w14:paraId="4843B159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元素后继</w:t>
            </w:r>
          </w:p>
        </w:tc>
        <w:tc>
          <w:tcPr>
            <w:tcW w:w="1967" w:type="dxa"/>
          </w:tcPr>
          <w:p w14:paraId="67F77DB2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5</w:t>
            </w:r>
          </w:p>
        </w:tc>
      </w:tr>
      <w:tr w:rsidR="00782876" w14:paraId="739810AD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725035A7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Insert</w:t>
            </w:r>
            <w:proofErr w:type="spellEnd"/>
          </w:p>
        </w:tc>
        <w:tc>
          <w:tcPr>
            <w:tcW w:w="1966" w:type="dxa"/>
          </w:tcPr>
          <w:p w14:paraId="0A273EE2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1EA41748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4；</w:t>
            </w:r>
          </w:p>
        </w:tc>
        <w:tc>
          <w:tcPr>
            <w:tcW w:w="1967" w:type="dxa"/>
          </w:tcPr>
          <w:p w14:paraId="181DDAF5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在第四个位置插入元素4</w:t>
            </w:r>
          </w:p>
        </w:tc>
        <w:tc>
          <w:tcPr>
            <w:tcW w:w="1967" w:type="dxa"/>
          </w:tcPr>
          <w:p w14:paraId="4C65AC84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，5</w:t>
            </w:r>
          </w:p>
        </w:tc>
      </w:tr>
      <w:tr w:rsidR="00782876" w14:paraId="2FCB5D69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BC4BD0D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Delete</w:t>
            </w:r>
            <w:proofErr w:type="spellEnd"/>
          </w:p>
        </w:tc>
        <w:tc>
          <w:tcPr>
            <w:tcW w:w="1966" w:type="dxa"/>
          </w:tcPr>
          <w:p w14:paraId="35956D78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09574F4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元素的位置：5</w:t>
            </w:r>
          </w:p>
        </w:tc>
        <w:tc>
          <w:tcPr>
            <w:tcW w:w="1967" w:type="dxa"/>
          </w:tcPr>
          <w:p w14:paraId="40B47EBF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第五个位置的元素</w:t>
            </w:r>
          </w:p>
        </w:tc>
        <w:tc>
          <w:tcPr>
            <w:tcW w:w="1967" w:type="dxa"/>
          </w:tcPr>
          <w:p w14:paraId="676F318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782876" w14:paraId="695EA63C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7CB516C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1966" w:type="dxa"/>
          </w:tcPr>
          <w:p w14:paraId="3DFF72A1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0BDD4E87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441A41D2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线性表1</w:t>
            </w:r>
          </w:p>
        </w:tc>
        <w:tc>
          <w:tcPr>
            <w:tcW w:w="1967" w:type="dxa"/>
          </w:tcPr>
          <w:p w14:paraId="3E5BF8A5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782876" w14:paraId="6FD9139F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F1C32E5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13. Write</w:t>
            </w:r>
          </w:p>
        </w:tc>
        <w:tc>
          <w:tcPr>
            <w:tcW w:w="1966" w:type="dxa"/>
          </w:tcPr>
          <w:p w14:paraId="27D978FF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5D03A79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ata</w:t>
            </w:r>
          </w:p>
        </w:tc>
        <w:tc>
          <w:tcPr>
            <w:tcW w:w="1967" w:type="dxa"/>
          </w:tcPr>
          <w:p w14:paraId="7040A38B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线性表1写入文件</w:t>
            </w:r>
          </w:p>
        </w:tc>
        <w:tc>
          <w:tcPr>
            <w:tcW w:w="1967" w:type="dxa"/>
          </w:tcPr>
          <w:p w14:paraId="7ACEEFF9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序列为：1，2，3，4</w:t>
            </w:r>
          </w:p>
        </w:tc>
      </w:tr>
      <w:tr w:rsidR="00782876" w14:paraId="26C89D2D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75D2B7D0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ClearList</w:t>
            </w:r>
            <w:proofErr w:type="spellEnd"/>
          </w:p>
        </w:tc>
        <w:tc>
          <w:tcPr>
            <w:tcW w:w="1966" w:type="dxa"/>
          </w:tcPr>
          <w:p w14:paraId="2FE2ACE9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26103459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56B4FBAB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清空线性表1</w:t>
            </w:r>
          </w:p>
        </w:tc>
        <w:tc>
          <w:tcPr>
            <w:tcW w:w="1967" w:type="dxa"/>
          </w:tcPr>
          <w:p w14:paraId="7827B7F1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表长为0</w:t>
            </w:r>
          </w:p>
        </w:tc>
      </w:tr>
      <w:tr w:rsidR="00782876" w14:paraId="0EF9326E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79428E4D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DestroyList</w:t>
            </w:r>
            <w:proofErr w:type="spellEnd"/>
          </w:p>
        </w:tc>
        <w:tc>
          <w:tcPr>
            <w:tcW w:w="1966" w:type="dxa"/>
          </w:tcPr>
          <w:p w14:paraId="095A20B4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61A54F4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1DDEAE2F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销毁线性表1</w:t>
            </w:r>
          </w:p>
        </w:tc>
        <w:tc>
          <w:tcPr>
            <w:tcW w:w="1967" w:type="dxa"/>
          </w:tcPr>
          <w:p w14:paraId="02CD09AF" w14:textId="0D24D395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空间被释放</w:t>
            </w:r>
          </w:p>
        </w:tc>
      </w:tr>
      <w:tr w:rsidR="00782876" w14:paraId="51DE82B8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09104DC1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1966" w:type="dxa"/>
          </w:tcPr>
          <w:p w14:paraId="51839A89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6" w:type="dxa"/>
          </w:tcPr>
          <w:p w14:paraId="40CC672A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7C9E9796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  <w:tc>
          <w:tcPr>
            <w:tcW w:w="1967" w:type="dxa"/>
          </w:tcPr>
          <w:p w14:paraId="6B2A53D2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线性表</w:t>
            </w:r>
          </w:p>
        </w:tc>
      </w:tr>
      <w:tr w:rsidR="00782876" w14:paraId="79E30324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6049A82E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选择线性表</w:t>
            </w:r>
          </w:p>
        </w:tc>
        <w:tc>
          <w:tcPr>
            <w:tcW w:w="1966" w:type="dxa"/>
          </w:tcPr>
          <w:p w14:paraId="04C5D6AA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34C8E517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7" w:type="dxa"/>
          </w:tcPr>
          <w:p w14:paraId="1A097913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线性表2进行操作</w:t>
            </w:r>
          </w:p>
        </w:tc>
        <w:tc>
          <w:tcPr>
            <w:tcW w:w="1967" w:type="dxa"/>
          </w:tcPr>
          <w:p w14:paraId="78769FF2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线性表2，并未创建</w:t>
            </w:r>
          </w:p>
        </w:tc>
      </w:tr>
      <w:tr w:rsidR="00782876" w14:paraId="3F7EAF2C" w14:textId="77777777" w:rsidTr="00A02E4E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4FC8294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CA2F0E">
              <w:rPr>
                <w:b w:val="0"/>
                <w:bCs w:val="0"/>
                <w:sz w:val="24"/>
              </w:rPr>
              <w:t>InitList</w:t>
            </w:r>
            <w:proofErr w:type="spellEnd"/>
          </w:p>
        </w:tc>
        <w:tc>
          <w:tcPr>
            <w:tcW w:w="1966" w:type="dxa"/>
          </w:tcPr>
          <w:p w14:paraId="362A1D0A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08A8E818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52DCA3EE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线性表2</w:t>
            </w:r>
          </w:p>
        </w:tc>
        <w:tc>
          <w:tcPr>
            <w:tcW w:w="1967" w:type="dxa"/>
          </w:tcPr>
          <w:p w14:paraId="7589B8AD" w14:textId="788C07A2" w:rsidR="00782876" w:rsidRPr="00F01ACA" w:rsidRDefault="00250B50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头结点</w:t>
            </w:r>
          </w:p>
        </w:tc>
      </w:tr>
      <w:tr w:rsidR="00782876" w14:paraId="06638CBB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7A12FB3B" w14:textId="77777777" w:rsidR="00782876" w:rsidRPr="00CA2F0E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14. Read</w:t>
            </w:r>
          </w:p>
        </w:tc>
        <w:tc>
          <w:tcPr>
            <w:tcW w:w="1966" w:type="dxa"/>
          </w:tcPr>
          <w:p w14:paraId="453CF4E1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4E8B2BB0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ata</w:t>
            </w:r>
          </w:p>
        </w:tc>
        <w:tc>
          <w:tcPr>
            <w:tcW w:w="1967" w:type="dxa"/>
          </w:tcPr>
          <w:p w14:paraId="4C17D182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从该文件读入数据</w:t>
            </w:r>
          </w:p>
        </w:tc>
        <w:tc>
          <w:tcPr>
            <w:tcW w:w="1967" w:type="dxa"/>
          </w:tcPr>
          <w:p w14:paraId="48CD4882" w14:textId="77777777" w:rsidR="00782876" w:rsidRPr="00F01ACA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2序列：1，2，3，4</w:t>
            </w:r>
          </w:p>
        </w:tc>
      </w:tr>
      <w:tr w:rsidR="00782876" w14:paraId="11345915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341A8BD2" w14:textId="77777777" w:rsidR="00782876" w:rsidRPr="00212765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212765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212765">
              <w:rPr>
                <w:b w:val="0"/>
                <w:bCs w:val="0"/>
                <w:sz w:val="24"/>
              </w:rPr>
              <w:t>ListTrabverse</w:t>
            </w:r>
            <w:proofErr w:type="spellEnd"/>
          </w:p>
        </w:tc>
        <w:tc>
          <w:tcPr>
            <w:tcW w:w="1966" w:type="dxa"/>
          </w:tcPr>
          <w:p w14:paraId="7972BF5E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42246F50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0ACF14C6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线性表2</w:t>
            </w:r>
          </w:p>
        </w:tc>
        <w:tc>
          <w:tcPr>
            <w:tcW w:w="1967" w:type="dxa"/>
          </w:tcPr>
          <w:p w14:paraId="455CB90F" w14:textId="77777777" w:rsidR="00782876" w:rsidRPr="00F01ACA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线性表2序列：1，2，3，4</w:t>
            </w:r>
          </w:p>
        </w:tc>
      </w:tr>
      <w:tr w:rsidR="00782876" w14:paraId="39A8E3B7" w14:textId="77777777" w:rsidTr="00A02E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204A2BEF" w14:textId="77777777" w:rsidR="00782876" w:rsidRPr="00212765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1966" w:type="dxa"/>
          </w:tcPr>
          <w:p w14:paraId="5884373B" w14:textId="77777777" w:rsidR="00782876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6" w:type="dxa"/>
          </w:tcPr>
          <w:p w14:paraId="6347B03E" w14:textId="77777777" w:rsidR="00782876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7" w:type="dxa"/>
          </w:tcPr>
          <w:p w14:paraId="5041243F" w14:textId="77777777" w:rsidR="00782876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  <w:tc>
          <w:tcPr>
            <w:tcW w:w="1967" w:type="dxa"/>
          </w:tcPr>
          <w:p w14:paraId="6E186A0A" w14:textId="77777777" w:rsidR="00782876" w:rsidRDefault="00782876" w:rsidP="00A02E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线性表</w:t>
            </w:r>
          </w:p>
        </w:tc>
      </w:tr>
      <w:tr w:rsidR="00782876" w14:paraId="1CD09AF6" w14:textId="77777777" w:rsidTr="00A02E4E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66" w:type="dxa"/>
          </w:tcPr>
          <w:p w14:paraId="1F34B47B" w14:textId="77777777" w:rsidR="00782876" w:rsidRPr="00212765" w:rsidRDefault="00782876" w:rsidP="00A02E4E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退出选择线性表</w:t>
            </w:r>
          </w:p>
        </w:tc>
        <w:tc>
          <w:tcPr>
            <w:tcW w:w="1966" w:type="dxa"/>
          </w:tcPr>
          <w:p w14:paraId="43FC93B9" w14:textId="77777777" w:rsidR="00782876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966" w:type="dxa"/>
          </w:tcPr>
          <w:p w14:paraId="4BBBED28" w14:textId="77777777" w:rsidR="00782876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输入0</w:t>
            </w:r>
          </w:p>
        </w:tc>
        <w:tc>
          <w:tcPr>
            <w:tcW w:w="1967" w:type="dxa"/>
          </w:tcPr>
          <w:p w14:paraId="03860647" w14:textId="77777777" w:rsidR="00782876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选择</w:t>
            </w:r>
          </w:p>
        </w:tc>
        <w:tc>
          <w:tcPr>
            <w:tcW w:w="1967" w:type="dxa"/>
          </w:tcPr>
          <w:p w14:paraId="47AB971A" w14:textId="77777777" w:rsidR="00782876" w:rsidRDefault="00782876" w:rsidP="00A02E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运行结束</w:t>
            </w:r>
          </w:p>
        </w:tc>
      </w:tr>
    </w:tbl>
    <w:p w14:paraId="09D59308" w14:textId="77777777" w:rsidR="00782876" w:rsidRDefault="00782876" w:rsidP="00782876">
      <w:pPr>
        <w:rPr>
          <w:rFonts w:ascii="宋体" w:hAnsi="宋体"/>
          <w:sz w:val="24"/>
        </w:rPr>
      </w:pPr>
    </w:p>
    <w:p w14:paraId="61764E34" w14:textId="1088642D" w:rsidR="00782876" w:rsidRDefault="00782876" w:rsidP="00782876">
      <w:pPr>
        <w:pStyle w:val="31"/>
      </w:pPr>
      <w:r>
        <w:rPr>
          <w:rFonts w:hint="eastAsia"/>
        </w:rPr>
        <w:t>2.4.2</w:t>
      </w:r>
      <w:r>
        <w:t xml:space="preserve"> </w:t>
      </w:r>
      <w:r>
        <w:rPr>
          <w:rFonts w:hint="eastAsia"/>
        </w:rPr>
        <w:t>测试结果</w:t>
      </w:r>
    </w:p>
    <w:p w14:paraId="12A318DB" w14:textId="2316BB7C" w:rsidR="00782876" w:rsidRDefault="00782876" w:rsidP="00782876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</w:t>
      </w:r>
      <w:r w:rsidR="003C476B"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.4.1表格的测试计划，运行结果截图如下所示。</w:t>
      </w:r>
    </w:p>
    <w:p w14:paraId="15FD359F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 w:rsidRPr="00404DAD">
        <w:rPr>
          <w:rFonts w:ascii="宋体" w:hAnsi="宋体" w:hint="eastAsia"/>
          <w:sz w:val="24"/>
        </w:rPr>
        <w:t>选择线性表1，进入操作。</w:t>
      </w:r>
    </w:p>
    <w:p w14:paraId="2DFEC0BF" w14:textId="77777777" w:rsidR="00782876" w:rsidRDefault="00782876" w:rsidP="00782876">
      <w:pPr>
        <w:pStyle w:val="af7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 wp14:anchorId="6FE6A235" wp14:editId="7DE9CA41">
            <wp:extent cx="5255813" cy="183675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-1" r="42052" b="61083"/>
                    <a:stretch/>
                  </pic:blipFill>
                  <pic:spPr bwMode="auto">
                    <a:xfrm>
                      <a:off x="0" y="0"/>
                      <a:ext cx="5296939" cy="1851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352AC4" w14:textId="6B813110" w:rsidR="00782876" w:rsidRPr="001569DA" w:rsidRDefault="00782876" w:rsidP="00782876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4</w:t>
      </w:r>
      <w:r>
        <w:rPr>
          <w:rFonts w:ascii="黑体" w:eastAsia="黑体" w:hAnsi="宋体" w:hint="eastAsia"/>
          <w:sz w:val="24"/>
        </w:rPr>
        <w:t xml:space="preserve"> 测试-选择线性表</w:t>
      </w:r>
    </w:p>
    <w:p w14:paraId="0FB670B5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功能1，创建线性表1。</w:t>
      </w:r>
    </w:p>
    <w:p w14:paraId="650E7883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D011B53" wp14:editId="7E81EE6E">
            <wp:extent cx="5279390" cy="275145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23299" w14:textId="0D1BE39B" w:rsidR="00782876" w:rsidRPr="001569DA" w:rsidRDefault="00782876" w:rsidP="00782876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5</w:t>
      </w:r>
      <w:r>
        <w:rPr>
          <w:rFonts w:ascii="黑体" w:eastAsia="黑体" w:hAnsi="宋体" w:hint="eastAsia"/>
          <w:sz w:val="24"/>
        </w:rPr>
        <w:t xml:space="preserve"> 测试-1创建线性表</w:t>
      </w:r>
    </w:p>
    <w:p w14:paraId="5BCBFED5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>多次执行功能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，向线性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添加元素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。</w:t>
      </w:r>
    </w:p>
    <w:p w14:paraId="3BFC16E8" w14:textId="77777777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9A4E367" wp14:editId="25B4C08F">
            <wp:extent cx="5279390" cy="275145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7A0D7" w14:textId="0C10171E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6</w:t>
      </w:r>
      <w:r>
        <w:rPr>
          <w:rFonts w:ascii="黑体" w:eastAsia="黑体" w:hAnsi="宋体" w:hint="eastAsia"/>
          <w:sz w:val="24"/>
        </w:rPr>
        <w:t xml:space="preserve"> 测试-10插入元素</w:t>
      </w:r>
    </w:p>
    <w:p w14:paraId="2CB23ACA" w14:textId="77777777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24BF522" wp14:editId="5707E241">
            <wp:extent cx="5279390" cy="275145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861353" w14:textId="7EB737CE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7</w:t>
      </w:r>
      <w:r>
        <w:rPr>
          <w:rFonts w:ascii="黑体" w:eastAsia="黑体" w:hAnsi="宋体" w:hint="eastAsia"/>
          <w:sz w:val="24"/>
        </w:rPr>
        <w:t xml:space="preserve"> 测试-10插入元素</w:t>
      </w:r>
    </w:p>
    <w:p w14:paraId="4EA03CFB" w14:textId="77777777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647FCDB3" wp14:editId="1603300F">
            <wp:extent cx="5279390" cy="27514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03D40" w14:textId="499E6B95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8</w:t>
      </w:r>
      <w:r>
        <w:rPr>
          <w:rFonts w:ascii="黑体" w:eastAsia="黑体" w:hAnsi="宋体" w:hint="eastAsia"/>
          <w:sz w:val="24"/>
        </w:rPr>
        <w:t xml:space="preserve"> 测试-10插入元素</w:t>
      </w:r>
    </w:p>
    <w:p w14:paraId="454AB8CF" w14:textId="77777777" w:rsidR="00782876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35775BC" wp14:editId="1D4C6F50">
            <wp:extent cx="5279390" cy="275145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0C114" w14:textId="495B5CFF" w:rsidR="00782876" w:rsidRPr="00BE696C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lastRenderedPageBreak/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9</w:t>
      </w:r>
      <w:r>
        <w:rPr>
          <w:rFonts w:ascii="黑体" w:eastAsia="黑体" w:hAnsi="宋体" w:hint="eastAsia"/>
          <w:sz w:val="24"/>
        </w:rPr>
        <w:t xml:space="preserve"> 测试-10插入元素</w:t>
      </w:r>
    </w:p>
    <w:p w14:paraId="581BFAF9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>执行功能</w:t>
      </w:r>
      <w:r w:rsidRPr="0027056C">
        <w:rPr>
          <w:rFonts w:asciiTheme="minorEastAsia" w:eastAsiaTheme="minorEastAsia" w:hAnsiTheme="minorEastAsia" w:hint="eastAsia"/>
          <w:sz w:val="24"/>
        </w:rPr>
        <w:t>4</w:t>
      </w:r>
      <w:r>
        <w:rPr>
          <w:rFonts w:asciiTheme="minorEastAsia" w:eastAsiaTheme="minorEastAsia" w:hAnsiTheme="minorEastAsia" w:hint="eastAsia"/>
          <w:sz w:val="24"/>
        </w:rPr>
        <w:t>，判断线性表是否为空。</w:t>
      </w:r>
    </w:p>
    <w:p w14:paraId="44781313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18570484" wp14:editId="5D54F51F">
            <wp:extent cx="5279390" cy="275145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099F7" w14:textId="3F46166B" w:rsidR="00782876" w:rsidRPr="00404DAD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0</w:t>
      </w:r>
      <w:r>
        <w:rPr>
          <w:rFonts w:ascii="黑体" w:eastAsia="黑体" w:hAnsi="宋体" w:hint="eastAsia"/>
          <w:sz w:val="24"/>
        </w:rPr>
        <w:t xml:space="preserve"> 测试-4判断线性表非空</w:t>
      </w:r>
    </w:p>
    <w:p w14:paraId="599F7F4E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5，求线性表表长。</w:t>
      </w:r>
    </w:p>
    <w:p w14:paraId="56E3C6B9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1F4C96CE" wp14:editId="58422FEE">
            <wp:extent cx="5279390" cy="275145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B9CEB" w14:textId="1258303C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1</w:t>
      </w:r>
      <w:r>
        <w:rPr>
          <w:rFonts w:ascii="黑体" w:eastAsia="黑体" w:hAnsi="宋体" w:hint="eastAsia"/>
          <w:sz w:val="24"/>
        </w:rPr>
        <w:t xml:space="preserve"> 测试-5求表长</w:t>
      </w:r>
    </w:p>
    <w:p w14:paraId="1ECFCAED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6，查找第3个元素的值。</w:t>
      </w:r>
    </w:p>
    <w:p w14:paraId="24A89AC6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7E35A828" wp14:editId="6B80F98B">
            <wp:extent cx="5279390" cy="275145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466C01" w14:textId="7E9B78B3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2</w:t>
      </w:r>
      <w:r>
        <w:rPr>
          <w:rFonts w:ascii="黑体" w:eastAsia="黑体" w:hAnsi="宋体" w:hint="eastAsia"/>
          <w:sz w:val="24"/>
        </w:rPr>
        <w:t xml:space="preserve"> 测试-6获得元素</w:t>
      </w:r>
    </w:p>
    <w:p w14:paraId="6FAA468A" w14:textId="77777777" w:rsidR="00782876" w:rsidRPr="00350CF9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7，</w:t>
      </w:r>
      <w:r w:rsidRPr="00350CF9">
        <w:rPr>
          <w:rFonts w:hint="eastAsia"/>
          <w:sz w:val="24"/>
        </w:rPr>
        <w:t>查找元素</w:t>
      </w:r>
      <w:r w:rsidRPr="00350CF9">
        <w:rPr>
          <w:rFonts w:hint="eastAsia"/>
          <w:sz w:val="24"/>
        </w:rPr>
        <w:t>2</w:t>
      </w:r>
      <w:r>
        <w:rPr>
          <w:rFonts w:hint="eastAsia"/>
          <w:sz w:val="24"/>
        </w:rPr>
        <w:t>。</w:t>
      </w:r>
    </w:p>
    <w:p w14:paraId="726116CA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4DF242CE" wp14:editId="61F9B5AC">
            <wp:extent cx="5279390" cy="275145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42A90" w14:textId="18D09076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3</w:t>
      </w:r>
      <w:r>
        <w:rPr>
          <w:rFonts w:ascii="黑体" w:eastAsia="黑体" w:hAnsi="宋体" w:hint="eastAsia"/>
          <w:sz w:val="24"/>
        </w:rPr>
        <w:t xml:space="preserve"> 测试-7查找元素</w:t>
      </w:r>
    </w:p>
    <w:p w14:paraId="47D18E6F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8，</w:t>
      </w:r>
      <w:r w:rsidRPr="00350CF9">
        <w:rPr>
          <w:rFonts w:ascii="宋体" w:hAnsi="宋体" w:hint="eastAsia"/>
          <w:sz w:val="24"/>
        </w:rPr>
        <w:t>获得</w:t>
      </w:r>
      <w:r>
        <w:rPr>
          <w:rFonts w:ascii="宋体" w:hAnsi="宋体" w:hint="eastAsia"/>
          <w:sz w:val="24"/>
        </w:rPr>
        <w:t>3的</w:t>
      </w:r>
      <w:r w:rsidRPr="00350CF9">
        <w:rPr>
          <w:rFonts w:ascii="宋体" w:hAnsi="宋体" w:hint="eastAsia"/>
          <w:sz w:val="24"/>
        </w:rPr>
        <w:t>前驱</w:t>
      </w:r>
      <w:r>
        <w:rPr>
          <w:rFonts w:ascii="宋体" w:hAnsi="宋体" w:hint="eastAsia"/>
          <w:sz w:val="24"/>
        </w:rPr>
        <w:t>。</w:t>
      </w:r>
    </w:p>
    <w:p w14:paraId="4D521409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3BB6359" wp14:editId="06DF1B56">
            <wp:extent cx="5279390" cy="275145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783B2" w14:textId="5E02C8AA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4</w:t>
      </w:r>
      <w:r>
        <w:rPr>
          <w:rFonts w:ascii="黑体" w:eastAsia="黑体" w:hAnsi="宋体" w:hint="eastAsia"/>
          <w:sz w:val="24"/>
        </w:rPr>
        <w:t xml:space="preserve"> 测试-8获得前驱</w:t>
      </w:r>
    </w:p>
    <w:p w14:paraId="46E4291E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9，</w:t>
      </w:r>
      <w:r w:rsidRPr="00350CF9">
        <w:rPr>
          <w:rFonts w:ascii="宋体" w:hAnsi="宋体" w:hint="eastAsia"/>
          <w:sz w:val="24"/>
        </w:rPr>
        <w:t>获得</w:t>
      </w:r>
      <w:r>
        <w:rPr>
          <w:rFonts w:ascii="宋体" w:hAnsi="宋体" w:hint="eastAsia"/>
          <w:sz w:val="24"/>
        </w:rPr>
        <w:t>3的</w:t>
      </w:r>
      <w:r w:rsidRPr="00350CF9">
        <w:rPr>
          <w:rFonts w:ascii="宋体" w:hAnsi="宋体" w:hint="eastAsia"/>
          <w:sz w:val="24"/>
        </w:rPr>
        <w:t>后继</w:t>
      </w:r>
      <w:r>
        <w:rPr>
          <w:rFonts w:ascii="宋体" w:hAnsi="宋体" w:hint="eastAsia"/>
          <w:sz w:val="24"/>
        </w:rPr>
        <w:t>。</w:t>
      </w:r>
    </w:p>
    <w:p w14:paraId="3A0A3B7E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8286917" wp14:editId="01546FB3">
            <wp:extent cx="5279390" cy="275145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91136" w14:textId="2B13B353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5</w:t>
      </w:r>
      <w:r>
        <w:rPr>
          <w:rFonts w:ascii="黑体" w:eastAsia="黑体" w:hAnsi="宋体" w:hint="eastAsia"/>
          <w:sz w:val="24"/>
        </w:rPr>
        <w:t xml:space="preserve"> 测试-9获得后继</w:t>
      </w:r>
    </w:p>
    <w:p w14:paraId="4C36268C" w14:textId="77777777" w:rsidR="00782876" w:rsidRPr="0027056C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10，在第四个位置插入元素4。</w:t>
      </w:r>
    </w:p>
    <w:p w14:paraId="5471B235" w14:textId="77777777" w:rsidR="00782876" w:rsidRDefault="00782876" w:rsidP="00782876">
      <w:pPr>
        <w:ind w:left="36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F4DDF6D" wp14:editId="09811153">
            <wp:extent cx="5279390" cy="275145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CE83EE" w14:textId="1ADA7FDC" w:rsidR="00782876" w:rsidRPr="0027056C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6</w:t>
      </w:r>
      <w:r>
        <w:rPr>
          <w:rFonts w:ascii="黑体" w:eastAsia="黑体" w:hAnsi="宋体" w:hint="eastAsia"/>
          <w:sz w:val="24"/>
        </w:rPr>
        <w:t xml:space="preserve"> 测试-10插入元素</w:t>
      </w:r>
    </w:p>
    <w:p w14:paraId="15A811C9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1，删除第5个元素。</w:t>
      </w:r>
    </w:p>
    <w:p w14:paraId="6BBF1B11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7824906" wp14:editId="1C383F4A">
            <wp:extent cx="5279390" cy="275145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E4D38" w14:textId="691B0894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7</w:t>
      </w:r>
      <w:r>
        <w:rPr>
          <w:rFonts w:ascii="黑体" w:eastAsia="黑体" w:hAnsi="宋体" w:hint="eastAsia"/>
          <w:sz w:val="24"/>
        </w:rPr>
        <w:t xml:space="preserve"> 测试-11删除元素</w:t>
      </w:r>
    </w:p>
    <w:p w14:paraId="11652281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2，遍历线性表1。</w:t>
      </w:r>
    </w:p>
    <w:p w14:paraId="6FE97B70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4E0BC6C" wp14:editId="2CA93A1A">
            <wp:extent cx="5279390" cy="275145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169F3" w14:textId="1E4DB05E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8</w:t>
      </w:r>
      <w:r>
        <w:rPr>
          <w:rFonts w:ascii="黑体" w:eastAsia="黑体" w:hAnsi="宋体" w:hint="eastAsia"/>
          <w:sz w:val="24"/>
        </w:rPr>
        <w:t xml:space="preserve"> 测试-12遍历</w:t>
      </w:r>
    </w:p>
    <w:p w14:paraId="61BA8FA1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3，将数据写入文件data。</w:t>
      </w:r>
    </w:p>
    <w:p w14:paraId="4D24F32C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7326BA21" wp14:editId="2FBF7728">
            <wp:extent cx="5279390" cy="275145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1B71A" w14:textId="6887688A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9</w:t>
      </w:r>
      <w:r>
        <w:rPr>
          <w:rFonts w:ascii="黑体" w:eastAsia="黑体" w:hAnsi="宋体" w:hint="eastAsia"/>
          <w:sz w:val="24"/>
        </w:rPr>
        <w:t xml:space="preserve"> 测试-13写入文件</w:t>
      </w:r>
    </w:p>
    <w:p w14:paraId="7A2A2B4C" w14:textId="77777777" w:rsidR="00782876" w:rsidRPr="00404DAD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3，清空线性表1。</w:t>
      </w:r>
    </w:p>
    <w:p w14:paraId="3ECBEE0F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F4AF40C" wp14:editId="59816B3E">
            <wp:extent cx="5279390" cy="275145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787B35" w14:textId="140123EE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0</w:t>
      </w:r>
      <w:r>
        <w:rPr>
          <w:rFonts w:ascii="黑体" w:eastAsia="黑体" w:hAnsi="宋体" w:hint="eastAsia"/>
          <w:sz w:val="24"/>
        </w:rPr>
        <w:t xml:space="preserve"> 测试-3清空线性表</w:t>
      </w:r>
    </w:p>
    <w:p w14:paraId="191B7E37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2，销毁线性表2，及销毁后其他操作不再可以进行。</w:t>
      </w:r>
    </w:p>
    <w:p w14:paraId="4EC5D547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54FBFF2A" wp14:editId="6278DFB3">
            <wp:extent cx="5279390" cy="275145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93E1B5" w14:textId="6FD05F8E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eastAsia="黑体" w:hint="eastAsia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1</w:t>
      </w:r>
      <w:r>
        <w:rPr>
          <w:rFonts w:ascii="黑体" w:eastAsia="黑体" w:hAnsi="宋体" w:hint="eastAsia"/>
          <w:sz w:val="24"/>
        </w:rPr>
        <w:t xml:space="preserve"> 测试-2销毁线性表</w:t>
      </w:r>
    </w:p>
    <w:p w14:paraId="42469939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22AB004" wp14:editId="4AAF6910">
            <wp:extent cx="5279390" cy="275145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70E997" w14:textId="0D82092B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2</w:t>
      </w:r>
      <w:r>
        <w:rPr>
          <w:rFonts w:ascii="黑体" w:eastAsia="黑体" w:hAnsi="宋体" w:hint="eastAsia"/>
          <w:sz w:val="24"/>
        </w:rPr>
        <w:t xml:space="preserve"> 测试-2销毁线性表后其他操作不可进行</w:t>
      </w:r>
    </w:p>
    <w:p w14:paraId="6BBDFD13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0，退出对线性表1的操作。</w:t>
      </w:r>
    </w:p>
    <w:p w14:paraId="72A2BD15" w14:textId="77777777" w:rsidR="00782876" w:rsidRDefault="00782876" w:rsidP="00782876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465E5BF6" wp14:editId="2CFABB58">
            <wp:extent cx="5279390" cy="275145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3CC025" w14:textId="1E12924C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3</w:t>
      </w:r>
      <w:r>
        <w:rPr>
          <w:rFonts w:ascii="黑体" w:eastAsia="黑体" w:hAnsi="宋体" w:hint="eastAsia"/>
          <w:sz w:val="24"/>
        </w:rPr>
        <w:t xml:space="preserve"> 测试-0退出操作</w:t>
      </w:r>
    </w:p>
    <w:p w14:paraId="7DA42C78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重新选择线性表</w:t>
      </w:r>
      <w:r w:rsidRPr="00350CF9">
        <w:rPr>
          <w:rFonts w:asciiTheme="minorEastAsia" w:eastAsiaTheme="minorEastAsia" w:hAnsiTheme="minorEastAsia" w:hint="eastAsia"/>
          <w:sz w:val="24"/>
        </w:rPr>
        <w:t>2</w:t>
      </w:r>
      <w:r>
        <w:rPr>
          <w:rFonts w:hint="eastAsia"/>
          <w:sz w:val="24"/>
        </w:rPr>
        <w:t>。</w:t>
      </w:r>
    </w:p>
    <w:p w14:paraId="1E4B006A" w14:textId="46BE78FC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9F1E3AE" wp14:editId="3FB85357">
            <wp:extent cx="5279390" cy="275145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4</w:t>
      </w:r>
      <w:r>
        <w:rPr>
          <w:rFonts w:ascii="黑体" w:eastAsia="黑体" w:hAnsi="宋体" w:hint="eastAsia"/>
          <w:sz w:val="24"/>
        </w:rPr>
        <w:t xml:space="preserve"> 选择线性表2</w:t>
      </w:r>
    </w:p>
    <w:p w14:paraId="3E5BB00F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，创建线性表2。</w:t>
      </w:r>
    </w:p>
    <w:p w14:paraId="5E7E0936" w14:textId="2F9823AB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D62153D" wp14:editId="56D57676">
            <wp:extent cx="5279390" cy="275145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5</w:t>
      </w:r>
      <w:r>
        <w:rPr>
          <w:rFonts w:ascii="黑体" w:eastAsia="黑体" w:hAnsi="宋体" w:hint="eastAsia"/>
          <w:sz w:val="24"/>
        </w:rPr>
        <w:t xml:space="preserve"> 测试-1创建线性表2</w:t>
      </w:r>
    </w:p>
    <w:p w14:paraId="24344DB0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4，从文件data中读取数据到线性表2。</w:t>
      </w:r>
    </w:p>
    <w:p w14:paraId="05951017" w14:textId="39B65628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62E7AA3" wp14:editId="50239D06">
            <wp:extent cx="5279390" cy="275145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6</w:t>
      </w:r>
      <w:r>
        <w:rPr>
          <w:rFonts w:ascii="黑体" w:eastAsia="黑体" w:hAnsi="宋体" w:hint="eastAsia"/>
          <w:sz w:val="24"/>
        </w:rPr>
        <w:t xml:space="preserve"> 测试-14读入文件</w:t>
      </w:r>
    </w:p>
    <w:p w14:paraId="4296E9D8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2，遍历线性表2。</w:t>
      </w:r>
    </w:p>
    <w:p w14:paraId="3295D2BE" w14:textId="54F8A8B1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14BD8E8" wp14:editId="55CCFB12">
            <wp:extent cx="5279390" cy="275145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7</w:t>
      </w:r>
      <w:r>
        <w:rPr>
          <w:rFonts w:ascii="黑体" w:eastAsia="黑体" w:hAnsi="宋体" w:hint="eastAsia"/>
          <w:sz w:val="24"/>
        </w:rPr>
        <w:t xml:space="preserve"> 测试-12遍历线性表2</w:t>
      </w:r>
    </w:p>
    <w:p w14:paraId="38C2A39B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0，退出对线性表2的操作。</w:t>
      </w:r>
    </w:p>
    <w:p w14:paraId="1E0B5052" w14:textId="746558ED" w:rsidR="00782876" w:rsidRPr="00C37C4B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3C8C39F" wp14:editId="38058726">
            <wp:extent cx="5279390" cy="2751455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8</w:t>
      </w:r>
      <w:r>
        <w:rPr>
          <w:rFonts w:ascii="黑体" w:eastAsia="黑体" w:hAnsi="宋体" w:hint="eastAsia"/>
          <w:sz w:val="24"/>
        </w:rPr>
        <w:t xml:space="preserve"> 测试-0退出操作</w:t>
      </w:r>
    </w:p>
    <w:p w14:paraId="3315198E" w14:textId="77777777" w:rsidR="00782876" w:rsidRDefault="00782876" w:rsidP="0049148E">
      <w:pPr>
        <w:pStyle w:val="af7"/>
        <w:numPr>
          <w:ilvl w:val="0"/>
          <w:numId w:val="30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退出系统。</w:t>
      </w:r>
    </w:p>
    <w:p w14:paraId="4B82262A" w14:textId="77777777" w:rsidR="00782876" w:rsidRPr="00603FC4" w:rsidRDefault="00782876" w:rsidP="00782876">
      <w:pPr>
        <w:ind w:firstLineChars="175" w:firstLine="368"/>
        <w:rPr>
          <w:sz w:val="24"/>
        </w:rPr>
      </w:pPr>
      <w:r>
        <w:rPr>
          <w:rFonts w:hint="eastAsia"/>
          <w:noProof/>
        </w:rPr>
        <w:drawing>
          <wp:inline distT="0" distB="0" distL="0" distR="0" wp14:anchorId="471E9538" wp14:editId="7B4F6C11">
            <wp:extent cx="5279390" cy="275145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F0155" w14:textId="0DBD7D95" w:rsidR="00782876" w:rsidRPr="00404DAD" w:rsidRDefault="00782876" w:rsidP="00782876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7350C4">
        <w:rPr>
          <w:rFonts w:hint="eastAsia"/>
          <w:kern w:val="0"/>
          <w:sz w:val="24"/>
        </w:rPr>
        <w:t>2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9</w:t>
      </w:r>
      <w:r>
        <w:rPr>
          <w:rFonts w:ascii="黑体" w:eastAsia="黑体" w:hAnsi="宋体" w:hint="eastAsia"/>
          <w:sz w:val="24"/>
        </w:rPr>
        <w:t xml:space="preserve"> 退出系统</w:t>
      </w:r>
    </w:p>
    <w:p w14:paraId="03E2FF30" w14:textId="77777777" w:rsidR="00782876" w:rsidRPr="00404DAD" w:rsidRDefault="00782876" w:rsidP="00782876">
      <w:pPr>
        <w:pStyle w:val="af7"/>
        <w:ind w:left="360" w:firstLineChars="0" w:firstLine="0"/>
        <w:rPr>
          <w:sz w:val="24"/>
        </w:rPr>
      </w:pPr>
    </w:p>
    <w:p w14:paraId="366477BB" w14:textId="1E31D2B6" w:rsidR="00782876" w:rsidRDefault="00782876" w:rsidP="00782876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24" w:name="_Toc28598565"/>
      <w:r>
        <w:rPr>
          <w:rFonts w:ascii="黑体" w:hAnsi="黑体" w:hint="eastAsia"/>
          <w:szCs w:val="28"/>
        </w:rPr>
        <w:t>2</w:t>
      </w:r>
      <w:r w:rsidRPr="007B0A74">
        <w:rPr>
          <w:rFonts w:ascii="黑体" w:hAnsi="黑体"/>
          <w:szCs w:val="28"/>
        </w:rPr>
        <w:t>.</w:t>
      </w:r>
      <w:r>
        <w:rPr>
          <w:rFonts w:ascii="黑体" w:hAnsi="黑体"/>
          <w:szCs w:val="28"/>
        </w:rPr>
        <w:t xml:space="preserve">5 </w:t>
      </w:r>
      <w:r w:rsidRPr="007B0A74">
        <w:rPr>
          <w:rFonts w:ascii="黑体" w:hAnsi="黑体" w:hint="eastAsia"/>
          <w:szCs w:val="28"/>
        </w:rPr>
        <w:t>实验小结</w:t>
      </w:r>
      <w:bookmarkEnd w:id="24"/>
    </w:p>
    <w:p w14:paraId="20503A86" w14:textId="75F18B08" w:rsidR="003A2582" w:rsidRDefault="00250B50" w:rsidP="003A2582">
      <w:pPr>
        <w:pStyle w:val="af7"/>
        <w:numPr>
          <w:ilvl w:val="0"/>
          <w:numId w:val="8"/>
        </w:numPr>
        <w:ind w:firstLineChars="0"/>
        <w:rPr>
          <w:rFonts w:ascii="宋体" w:hAnsi="宋体"/>
          <w:sz w:val="24"/>
        </w:rPr>
      </w:pPr>
      <w:r w:rsidRPr="00250B50">
        <w:rPr>
          <w:rFonts w:ascii="宋体" w:hAnsi="宋体" w:hint="eastAsia"/>
          <w:sz w:val="24"/>
        </w:rPr>
        <w:t>使用二级指针，很方便就修改了传入的结点一级指针的值。 如果用一级指针，则只能通过指针修改指针所指内容，却无法修改指针的值，也就是指针所指的内存块。所以创建链表和销毁链表需要二级指针引用。</w:t>
      </w:r>
    </w:p>
    <w:p w14:paraId="4E6FB39B" w14:textId="7463EAE4" w:rsidR="00E86C27" w:rsidRDefault="00E86C27" w:rsidP="003A2582">
      <w:pPr>
        <w:pStyle w:val="af7"/>
        <w:numPr>
          <w:ilvl w:val="0"/>
          <w:numId w:val="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销毁和清空线性表时要将其无用空间全部释放，以免造成存储空间的浪费。</w:t>
      </w:r>
    </w:p>
    <w:p w14:paraId="38372C48" w14:textId="4A2FA77A" w:rsidR="00E86C27" w:rsidRDefault="00A3096A" w:rsidP="003A2582">
      <w:pPr>
        <w:pStyle w:val="af7"/>
        <w:numPr>
          <w:ilvl w:val="0"/>
          <w:numId w:val="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读取文件时因为要将数据读到单链表中，所以在读取数据时要进行单链表的创建。</w:t>
      </w:r>
    </w:p>
    <w:p w14:paraId="123CFDF1" w14:textId="77777777" w:rsidR="00AD138E" w:rsidRDefault="00991331" w:rsidP="00AD138E">
      <w:pPr>
        <w:pStyle w:val="af7"/>
        <w:numPr>
          <w:ilvl w:val="0"/>
          <w:numId w:val="8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写读取文件代码时对</w:t>
      </w:r>
      <w:proofErr w:type="spellStart"/>
      <w:r>
        <w:rPr>
          <w:rFonts w:ascii="宋体" w:hAnsi="宋体" w:hint="eastAsia"/>
          <w:sz w:val="24"/>
        </w:rPr>
        <w:t>fread</w:t>
      </w:r>
      <w:proofErr w:type="spellEnd"/>
      <w:r>
        <w:rPr>
          <w:rFonts w:ascii="宋体" w:hAnsi="宋体" w:hint="eastAsia"/>
          <w:sz w:val="24"/>
        </w:rPr>
        <w:t>函数产生了疑惑，于是再一次查找了该函数用法。</w:t>
      </w:r>
      <w:proofErr w:type="spellStart"/>
      <w:r w:rsidR="00A3096A" w:rsidRPr="00A3096A">
        <w:rPr>
          <w:rFonts w:ascii="宋体" w:hAnsi="宋体"/>
          <w:sz w:val="24"/>
        </w:rPr>
        <w:t>fread</w:t>
      </w:r>
      <w:proofErr w:type="spellEnd"/>
      <w:r w:rsidR="00A3096A" w:rsidRPr="00A3096A">
        <w:rPr>
          <w:rFonts w:ascii="宋体" w:hAnsi="宋体"/>
          <w:sz w:val="24"/>
        </w:rPr>
        <w:t>(void *buffer,</w:t>
      </w:r>
      <w:r>
        <w:rPr>
          <w:rFonts w:ascii="宋体" w:hAnsi="宋体"/>
          <w:sz w:val="24"/>
        </w:rPr>
        <w:t xml:space="preserve"> </w:t>
      </w:r>
      <w:proofErr w:type="spellStart"/>
      <w:r w:rsidR="00A3096A" w:rsidRPr="00A3096A">
        <w:rPr>
          <w:rFonts w:ascii="宋体" w:hAnsi="宋体"/>
          <w:sz w:val="24"/>
        </w:rPr>
        <w:t>size_t</w:t>
      </w:r>
      <w:proofErr w:type="spellEnd"/>
      <w:r w:rsidR="00A3096A" w:rsidRPr="00A3096A">
        <w:rPr>
          <w:rFonts w:ascii="宋体" w:hAnsi="宋体"/>
          <w:sz w:val="24"/>
        </w:rPr>
        <w:t xml:space="preserve"> size,</w:t>
      </w:r>
      <w:r>
        <w:rPr>
          <w:rFonts w:ascii="宋体" w:hAnsi="宋体"/>
          <w:sz w:val="24"/>
        </w:rPr>
        <w:t xml:space="preserve"> </w:t>
      </w:r>
      <w:proofErr w:type="spellStart"/>
      <w:r w:rsidR="00A3096A" w:rsidRPr="00A3096A">
        <w:rPr>
          <w:rFonts w:ascii="宋体" w:hAnsi="宋体"/>
          <w:sz w:val="24"/>
        </w:rPr>
        <w:t>size_t</w:t>
      </w:r>
      <w:proofErr w:type="spellEnd"/>
      <w:r>
        <w:rPr>
          <w:rFonts w:ascii="宋体" w:hAnsi="宋体"/>
          <w:sz w:val="24"/>
        </w:rPr>
        <w:t xml:space="preserve"> </w:t>
      </w:r>
      <w:r w:rsidR="00A3096A" w:rsidRPr="00A3096A">
        <w:rPr>
          <w:rFonts w:ascii="宋体" w:hAnsi="宋体"/>
          <w:sz w:val="24"/>
        </w:rPr>
        <w:t>count, FILE</w:t>
      </w:r>
      <w:r>
        <w:rPr>
          <w:rFonts w:ascii="宋体" w:hAnsi="宋体"/>
          <w:sz w:val="24"/>
        </w:rPr>
        <w:t xml:space="preserve"> </w:t>
      </w:r>
      <w:r w:rsidR="00A3096A" w:rsidRPr="00A3096A">
        <w:rPr>
          <w:rFonts w:ascii="宋体" w:hAnsi="宋体"/>
          <w:sz w:val="24"/>
        </w:rPr>
        <w:t>*stream)</w:t>
      </w:r>
      <w:r>
        <w:rPr>
          <w:rFonts w:ascii="宋体" w:hAnsi="宋体" w:hint="eastAsia"/>
          <w:sz w:val="24"/>
        </w:rPr>
        <w:t>，其中</w:t>
      </w:r>
      <w:r w:rsidR="00A3096A" w:rsidRPr="00A3096A">
        <w:rPr>
          <w:rFonts w:ascii="宋体" w:hAnsi="宋体"/>
          <w:sz w:val="24"/>
        </w:rPr>
        <w:t xml:space="preserve"> </w:t>
      </w:r>
      <w:r w:rsidR="00A3096A" w:rsidRPr="00A3096A">
        <w:rPr>
          <w:rFonts w:ascii="宋体" w:hAnsi="宋体" w:hint="eastAsia"/>
          <w:sz w:val="24"/>
        </w:rPr>
        <w:t>buffer是读取的数据存放的内存的指针（可以是数组，也可以是新开辟的空</w:t>
      </w:r>
      <w:r w:rsidR="00A3096A" w:rsidRPr="00A3096A">
        <w:rPr>
          <w:rFonts w:ascii="宋体" w:hAnsi="宋体" w:hint="eastAsia"/>
          <w:sz w:val="24"/>
        </w:rPr>
        <w:lastRenderedPageBreak/>
        <w:t>间，buffer就是一个索引）</w:t>
      </w:r>
      <w:r>
        <w:rPr>
          <w:rFonts w:ascii="宋体" w:hAnsi="宋体" w:hint="eastAsia"/>
          <w:sz w:val="24"/>
        </w:rPr>
        <w:t>，</w:t>
      </w:r>
      <w:r w:rsidR="00A3096A" w:rsidRPr="00991331">
        <w:rPr>
          <w:rFonts w:ascii="宋体" w:hAnsi="宋体" w:hint="eastAsia"/>
          <w:sz w:val="24"/>
        </w:rPr>
        <w:t>size是每次读取的字节数</w:t>
      </w:r>
      <w:r>
        <w:rPr>
          <w:rFonts w:ascii="宋体" w:hAnsi="宋体" w:hint="eastAsia"/>
          <w:sz w:val="24"/>
        </w:rPr>
        <w:t>，</w:t>
      </w:r>
      <w:r w:rsidR="00A3096A" w:rsidRPr="00991331">
        <w:rPr>
          <w:rFonts w:ascii="宋体" w:hAnsi="宋体" w:hint="eastAsia"/>
          <w:sz w:val="24"/>
        </w:rPr>
        <w:t>count是读取次数</w:t>
      </w:r>
      <w:r>
        <w:rPr>
          <w:rFonts w:ascii="宋体" w:hAnsi="宋体" w:hint="eastAsia"/>
          <w:sz w:val="24"/>
        </w:rPr>
        <w:t>，</w:t>
      </w:r>
      <w:r w:rsidR="00A3096A" w:rsidRPr="00991331">
        <w:rPr>
          <w:rFonts w:ascii="宋体" w:hAnsi="宋体" w:hint="eastAsia"/>
          <w:sz w:val="24"/>
        </w:rPr>
        <w:t>strea</w:t>
      </w:r>
      <w:r>
        <w:rPr>
          <w:rFonts w:ascii="宋体" w:hAnsi="宋体" w:hint="eastAsia"/>
          <w:sz w:val="24"/>
        </w:rPr>
        <w:t>m</w:t>
      </w:r>
      <w:r w:rsidR="00A3096A" w:rsidRPr="00991331">
        <w:rPr>
          <w:rFonts w:ascii="宋体" w:hAnsi="宋体" w:hint="eastAsia"/>
          <w:sz w:val="24"/>
        </w:rPr>
        <w:t>是要读取的文件的指针</w:t>
      </w:r>
      <w:r>
        <w:rPr>
          <w:rFonts w:ascii="宋体" w:hAnsi="宋体" w:hint="eastAsia"/>
          <w:sz w:val="24"/>
        </w:rPr>
        <w:t>。</w:t>
      </w:r>
      <w:bookmarkStart w:id="25" w:name="_Toc440806761"/>
    </w:p>
    <w:p w14:paraId="5602B5A5" w14:textId="77777777" w:rsidR="00AD138E" w:rsidRDefault="00AD138E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403FB704" w14:textId="5A333A35" w:rsidR="009F7FFD" w:rsidRPr="00AD138E" w:rsidRDefault="009F7FFD" w:rsidP="00AD138E">
      <w:pPr>
        <w:pStyle w:val="1"/>
        <w:spacing w:before="156" w:after="156"/>
      </w:pPr>
      <w:bookmarkStart w:id="26" w:name="_Toc28598566"/>
      <w:r w:rsidRPr="00AD138E">
        <w:rPr>
          <w:rFonts w:hint="eastAsia"/>
        </w:rPr>
        <w:lastRenderedPageBreak/>
        <w:t>3</w:t>
      </w:r>
      <w:r w:rsidRPr="00AD138E">
        <w:t xml:space="preserve"> </w:t>
      </w:r>
      <w:r w:rsidRPr="00AD138E">
        <w:rPr>
          <w:rFonts w:hint="eastAsia"/>
        </w:rPr>
        <w:t>基于二叉链表的二叉树实现</w:t>
      </w:r>
      <w:bookmarkEnd w:id="26"/>
    </w:p>
    <w:p w14:paraId="675CDD35" w14:textId="33E2DF06" w:rsidR="009F7FFD" w:rsidRPr="002318B8" w:rsidRDefault="009F7FFD" w:rsidP="009F7FFD">
      <w:pPr>
        <w:pStyle w:val="2"/>
        <w:spacing w:before="156" w:after="156"/>
      </w:pPr>
      <w:bookmarkStart w:id="27" w:name="_Toc28598567"/>
      <w:r>
        <w:rPr>
          <w:rFonts w:ascii="黑体" w:hAnsi="黑体" w:hint="eastAsia"/>
        </w:rPr>
        <w:t>3</w:t>
      </w:r>
      <w:r w:rsidRPr="00503CF4">
        <w:rPr>
          <w:rFonts w:ascii="黑体" w:hAnsi="黑体"/>
        </w:rPr>
        <w:t>.1</w:t>
      </w:r>
      <w:r w:rsidRPr="002318B8">
        <w:t xml:space="preserve"> </w:t>
      </w:r>
      <w:r w:rsidRPr="002318B8">
        <w:rPr>
          <w:rFonts w:hint="eastAsia"/>
        </w:rPr>
        <w:t>问题描述</w:t>
      </w:r>
      <w:bookmarkEnd w:id="27"/>
    </w:p>
    <w:p w14:paraId="709F2267" w14:textId="1A67A989" w:rsidR="009F7FFD" w:rsidRDefault="009F7FFD" w:rsidP="009F7FFD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链表的物理结构，构造一个具有菜单的功能演示系统，并且能对多个</w:t>
      </w:r>
      <w:r w:rsidR="00F03D29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进行选择。在主函数中完成函数调用所需实参值的准备和函数执行结果的显示。</w:t>
      </w:r>
    </w:p>
    <w:p w14:paraId="23F7B5B1" w14:textId="0F283C0E" w:rsidR="009F7FFD" w:rsidRPr="0049148E" w:rsidRDefault="0049148E" w:rsidP="0049148E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9148E">
        <w:rPr>
          <w:rFonts w:ascii="宋体" w:hAnsi="宋体"/>
          <w:sz w:val="24"/>
        </w:rPr>
        <w:t>依据最小完备性和常用性相结合的原则，以函数形式定义了二叉树的创建二叉树、销毁二叉树、清空二叉树、判定空二叉树和求二叉树深度等14种基本运算。</w:t>
      </w:r>
      <w:r w:rsidR="009F7FFD">
        <w:rPr>
          <w:rFonts w:ascii="宋体" w:hAnsi="宋体" w:hint="eastAsia"/>
          <w:sz w:val="24"/>
        </w:rPr>
        <w:t>并给出输入的操作提示，以文件形式进行存储和加载，将生成的</w:t>
      </w:r>
      <w:r w:rsidR="00F03D29">
        <w:rPr>
          <w:rFonts w:ascii="宋体" w:hAnsi="宋体" w:hint="eastAsia"/>
          <w:sz w:val="24"/>
        </w:rPr>
        <w:t>二叉树</w:t>
      </w:r>
      <w:r w:rsidR="009F7FFD">
        <w:rPr>
          <w:rFonts w:ascii="宋体" w:hAnsi="宋体" w:hint="eastAsia"/>
          <w:sz w:val="24"/>
        </w:rPr>
        <w:t>存入到相应的文件，也可以从文件中获取</w:t>
      </w:r>
      <w:r w:rsidR="00F03D29">
        <w:rPr>
          <w:rFonts w:ascii="宋体" w:hAnsi="宋体" w:hint="eastAsia"/>
          <w:sz w:val="24"/>
        </w:rPr>
        <w:t>二叉树的关键字和数据</w:t>
      </w:r>
      <w:r w:rsidR="009F7FFD">
        <w:rPr>
          <w:rFonts w:ascii="宋体" w:hAnsi="宋体" w:hint="eastAsia"/>
          <w:sz w:val="24"/>
        </w:rPr>
        <w:t>进行操作。</w:t>
      </w:r>
    </w:p>
    <w:p w14:paraId="71020CE8" w14:textId="1616EB14" w:rsidR="009F7FFD" w:rsidRDefault="009F7FFD" w:rsidP="009F7FFD">
      <w:pPr>
        <w:pStyle w:val="31"/>
      </w:pPr>
      <w:r>
        <w:rPr>
          <w:rFonts w:hint="eastAsia"/>
        </w:rPr>
        <w:t>3</w:t>
      </w:r>
      <w:r w:rsidRPr="00D53987">
        <w:t>.</w:t>
      </w:r>
      <w:r>
        <w:t>1</w:t>
      </w:r>
      <w:r w:rsidRPr="00D53987">
        <w:t>.1</w:t>
      </w:r>
      <w:r>
        <w:t xml:space="preserve"> </w:t>
      </w:r>
      <w:r>
        <w:rPr>
          <w:rFonts w:hint="eastAsia"/>
        </w:rPr>
        <w:t>基本运算</w:t>
      </w:r>
    </w:p>
    <w:p w14:paraId="76B616AA" w14:textId="5EEE5340" w:rsidR="009F7FFD" w:rsidRPr="0049148E" w:rsidRDefault="0049148E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49148E">
        <w:rPr>
          <w:rFonts w:hint="eastAsia"/>
          <w:sz w:val="24"/>
        </w:rPr>
        <w:t>创建二叉树：函数名称是</w:t>
      </w:r>
      <w:proofErr w:type="spellStart"/>
      <w:r w:rsidRPr="0049148E">
        <w:rPr>
          <w:rFonts w:hint="eastAsia"/>
          <w:sz w:val="24"/>
        </w:rPr>
        <w:t>CreateBiTree</w:t>
      </w:r>
      <w:proofErr w:type="spellEnd"/>
      <w:r w:rsidRPr="0049148E">
        <w:rPr>
          <w:rFonts w:hint="eastAsia"/>
          <w:sz w:val="24"/>
        </w:rPr>
        <w:t>(</w:t>
      </w:r>
      <w:proofErr w:type="spellStart"/>
      <w:r w:rsidRPr="0049148E">
        <w:rPr>
          <w:rFonts w:hint="eastAsia"/>
          <w:sz w:val="24"/>
        </w:rPr>
        <w:t>T,definition</w:t>
      </w:r>
      <w:proofErr w:type="spellEnd"/>
      <w:r w:rsidRPr="0049148E">
        <w:rPr>
          <w:rFonts w:hint="eastAsia"/>
          <w:sz w:val="24"/>
        </w:rPr>
        <w:t>)</w:t>
      </w:r>
      <w:r w:rsidRPr="0049148E">
        <w:rPr>
          <w:rFonts w:hint="eastAsia"/>
          <w:sz w:val="24"/>
        </w:rPr>
        <w:t>；初始条件是</w:t>
      </w:r>
      <w:r w:rsidRPr="0049148E">
        <w:rPr>
          <w:rFonts w:hint="eastAsia"/>
          <w:sz w:val="24"/>
        </w:rPr>
        <w:t xml:space="preserve">definition </w:t>
      </w:r>
      <w:r w:rsidRPr="0049148E">
        <w:rPr>
          <w:rFonts w:hint="eastAsia"/>
          <w:sz w:val="24"/>
        </w:rPr>
        <w:t>给出二叉树</w:t>
      </w:r>
      <w:r w:rsidRPr="0049148E">
        <w:rPr>
          <w:rFonts w:hint="eastAsia"/>
          <w:sz w:val="24"/>
        </w:rPr>
        <w:t>T</w:t>
      </w:r>
      <w:r w:rsidRPr="0049148E">
        <w:rPr>
          <w:rFonts w:hint="eastAsia"/>
          <w:sz w:val="24"/>
        </w:rPr>
        <w:t>的定义，</w:t>
      </w:r>
      <w:r w:rsidR="00160FA3">
        <w:rPr>
          <w:rFonts w:hint="eastAsia"/>
          <w:sz w:val="24"/>
        </w:rPr>
        <w:t>definition</w:t>
      </w:r>
      <w:r w:rsidR="00160FA3">
        <w:rPr>
          <w:rFonts w:hint="eastAsia"/>
          <w:sz w:val="24"/>
        </w:rPr>
        <w:t>为</w:t>
      </w:r>
      <w:r w:rsidR="000C6A68">
        <w:rPr>
          <w:rFonts w:hint="eastAsia"/>
          <w:sz w:val="24"/>
        </w:rPr>
        <w:t>指向字符串的双重指针</w:t>
      </w:r>
      <w:r w:rsidR="00160FA3">
        <w:rPr>
          <w:rFonts w:hint="eastAsia"/>
          <w:sz w:val="24"/>
        </w:rPr>
        <w:t>形式</w:t>
      </w:r>
      <w:r w:rsidR="000C6A68">
        <w:rPr>
          <w:rFonts w:hint="eastAsia"/>
          <w:sz w:val="24"/>
        </w:rPr>
        <w:t>，字符串为</w:t>
      </w:r>
      <w:r w:rsidRPr="0049148E">
        <w:rPr>
          <w:rFonts w:hint="eastAsia"/>
          <w:sz w:val="24"/>
        </w:rPr>
        <w:t>带空子树的二叉树前序遍历序列</w:t>
      </w:r>
      <w:r w:rsidR="00F03D29">
        <w:rPr>
          <w:rFonts w:hint="eastAsia"/>
          <w:sz w:val="24"/>
        </w:rPr>
        <w:t>；</w:t>
      </w:r>
      <w:r w:rsidRPr="0049148E">
        <w:rPr>
          <w:rFonts w:hint="eastAsia"/>
          <w:sz w:val="24"/>
        </w:rPr>
        <w:t>操作结果是按</w:t>
      </w:r>
      <w:r w:rsidRPr="0049148E">
        <w:rPr>
          <w:rFonts w:hint="eastAsia"/>
          <w:sz w:val="24"/>
        </w:rPr>
        <w:t>definition</w:t>
      </w:r>
      <w:r w:rsidRPr="0049148E">
        <w:rPr>
          <w:rFonts w:hint="eastAsia"/>
          <w:sz w:val="24"/>
        </w:rPr>
        <w:t>构造二叉树</w:t>
      </w:r>
      <w:r w:rsidRPr="0049148E">
        <w:rPr>
          <w:rFonts w:hint="eastAsia"/>
          <w:sz w:val="24"/>
        </w:rPr>
        <w:t>T</w:t>
      </w:r>
      <w:r w:rsidR="00F03D29">
        <w:rPr>
          <w:rFonts w:hint="eastAsia"/>
          <w:sz w:val="24"/>
        </w:rPr>
        <w:t>。</w:t>
      </w:r>
    </w:p>
    <w:p w14:paraId="1727180B" w14:textId="180EED91" w:rsidR="0049148E" w:rsidRPr="0049148E" w:rsidRDefault="0049148E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49148E">
        <w:rPr>
          <w:rFonts w:ascii="宋体" w:hAnsi="宋体"/>
          <w:sz w:val="24"/>
        </w:rPr>
        <w:t>销毁二叉树：函数名称是</w:t>
      </w:r>
      <w:proofErr w:type="spellStart"/>
      <w:r w:rsidRPr="0049148E">
        <w:rPr>
          <w:sz w:val="24"/>
        </w:rPr>
        <w:t>DestroyBiTree</w:t>
      </w:r>
      <w:proofErr w:type="spellEnd"/>
      <w:r w:rsidRPr="0049148E">
        <w:rPr>
          <w:sz w:val="24"/>
        </w:rPr>
        <w:t>(T)</w:t>
      </w:r>
      <w:r w:rsidRPr="0049148E">
        <w:rPr>
          <w:rFonts w:ascii="宋体" w:hAnsi="宋体"/>
          <w:sz w:val="24"/>
        </w:rPr>
        <w:t>；初始条件是二叉树</w:t>
      </w:r>
      <w:r w:rsidRPr="0049148E">
        <w:rPr>
          <w:sz w:val="24"/>
        </w:rPr>
        <w:t>T</w:t>
      </w:r>
      <w:r w:rsidRPr="0049148E">
        <w:rPr>
          <w:rFonts w:ascii="宋体" w:hAnsi="宋体"/>
          <w:sz w:val="24"/>
        </w:rPr>
        <w:t>已存在；</w:t>
      </w:r>
      <w:r w:rsidR="000C6A68">
        <w:rPr>
          <w:rFonts w:ascii="宋体" w:hAnsi="宋体" w:hint="eastAsia"/>
          <w:sz w:val="24"/>
        </w:rPr>
        <w:t>传入二叉树指针的地址，</w:t>
      </w:r>
      <w:r w:rsidR="00995B44">
        <w:rPr>
          <w:rFonts w:ascii="宋体" w:hAnsi="宋体" w:hint="eastAsia"/>
          <w:sz w:val="24"/>
        </w:rPr>
        <w:t>二叉树存在头结点，将头结点一并销毁；</w:t>
      </w:r>
      <w:r w:rsidRPr="0049148E">
        <w:rPr>
          <w:rFonts w:ascii="宋体" w:hAnsi="宋体"/>
          <w:sz w:val="24"/>
        </w:rPr>
        <w:t>操作结果是销毁二叉树</w:t>
      </w:r>
      <w:r w:rsidRPr="0049148E">
        <w:rPr>
          <w:sz w:val="24"/>
        </w:rPr>
        <w:t>T</w:t>
      </w:r>
      <w:r w:rsidRPr="0049148E">
        <w:rPr>
          <w:rFonts w:ascii="宋体" w:hAnsi="宋体"/>
          <w:sz w:val="24"/>
        </w:rPr>
        <w:t>。</w:t>
      </w:r>
    </w:p>
    <w:p w14:paraId="54F6D9CB" w14:textId="0FBC8535" w:rsidR="0049148E" w:rsidRPr="0049148E" w:rsidRDefault="0049148E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49148E">
        <w:rPr>
          <w:rFonts w:ascii="宋体" w:hAnsi="宋体"/>
          <w:sz w:val="24"/>
        </w:rPr>
        <w:t>清空二叉树：函数名称是</w:t>
      </w:r>
      <w:proofErr w:type="spellStart"/>
      <w:r w:rsidRPr="0049148E">
        <w:rPr>
          <w:sz w:val="24"/>
        </w:rPr>
        <w:t>ClearBiTree</w:t>
      </w:r>
      <w:proofErr w:type="spellEnd"/>
      <w:r w:rsidRPr="0049148E">
        <w:rPr>
          <w:sz w:val="24"/>
        </w:rPr>
        <w:t xml:space="preserve"> (T)</w:t>
      </w:r>
      <w:r w:rsidRPr="0049148E">
        <w:rPr>
          <w:rFonts w:ascii="宋体" w:hAnsi="宋体"/>
          <w:sz w:val="24"/>
        </w:rPr>
        <w:t>；初始条件是二叉树</w:t>
      </w:r>
      <w:r w:rsidRPr="0049148E">
        <w:rPr>
          <w:sz w:val="24"/>
        </w:rPr>
        <w:t>T</w:t>
      </w:r>
      <w:r w:rsidRPr="0049148E">
        <w:rPr>
          <w:rFonts w:ascii="宋体" w:hAnsi="宋体"/>
          <w:sz w:val="24"/>
        </w:rPr>
        <w:t>存在；</w:t>
      </w:r>
      <w:r w:rsidR="00995B44">
        <w:rPr>
          <w:rFonts w:ascii="宋体" w:hAnsi="宋体" w:hint="eastAsia"/>
          <w:sz w:val="24"/>
        </w:rPr>
        <w:t>二叉树存在头结点</w:t>
      </w:r>
      <w:r w:rsidR="000C6A68">
        <w:rPr>
          <w:rFonts w:ascii="宋体" w:hAnsi="宋体" w:hint="eastAsia"/>
          <w:sz w:val="24"/>
        </w:rPr>
        <w:t>，</w:t>
      </w:r>
      <w:r w:rsidRPr="0049148E">
        <w:rPr>
          <w:rFonts w:ascii="宋体" w:hAnsi="宋体"/>
          <w:sz w:val="24"/>
        </w:rPr>
        <w:t>操作结果是将二叉树</w:t>
      </w:r>
      <w:r w:rsidRPr="0049148E">
        <w:rPr>
          <w:sz w:val="24"/>
        </w:rPr>
        <w:t>T</w:t>
      </w:r>
      <w:r w:rsidRPr="0049148E">
        <w:rPr>
          <w:rFonts w:ascii="宋体" w:hAnsi="宋体"/>
          <w:sz w:val="24"/>
        </w:rPr>
        <w:t>清空。</w:t>
      </w:r>
    </w:p>
    <w:p w14:paraId="231AC27B" w14:textId="54F11D53" w:rsidR="00714F83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判定空二叉树：函数名称是</w:t>
      </w:r>
      <w:proofErr w:type="spellStart"/>
      <w:r w:rsidRPr="00714F83">
        <w:rPr>
          <w:sz w:val="24"/>
        </w:rPr>
        <w:t>BiTreeEmpty</w:t>
      </w:r>
      <w:proofErr w:type="spellEnd"/>
      <w:r w:rsidRPr="00714F83">
        <w:rPr>
          <w:sz w:val="24"/>
        </w:rPr>
        <w:t>(T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存在；</w:t>
      </w:r>
      <w:r w:rsidR="000C6A68">
        <w:rPr>
          <w:rFonts w:ascii="宋体" w:hAnsi="宋体" w:hint="eastAsia"/>
          <w:sz w:val="24"/>
        </w:rPr>
        <w:t>判断首结点是否存在，</w:t>
      </w:r>
      <w:r w:rsidRPr="00714F83">
        <w:rPr>
          <w:rFonts w:ascii="宋体" w:hAnsi="宋体"/>
          <w:sz w:val="24"/>
        </w:rPr>
        <w:t>操作结果是若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为空二叉树则返回</w:t>
      </w:r>
      <w:r w:rsidRPr="00714F83">
        <w:rPr>
          <w:sz w:val="24"/>
        </w:rPr>
        <w:t>TRUE</w:t>
      </w:r>
      <w:r w:rsidRPr="00714F83">
        <w:rPr>
          <w:rFonts w:ascii="宋体" w:hAnsi="宋体"/>
          <w:sz w:val="24"/>
        </w:rPr>
        <w:t>，否则返回</w:t>
      </w:r>
      <w:r w:rsidRPr="00714F83">
        <w:rPr>
          <w:sz w:val="24"/>
        </w:rPr>
        <w:t>FALSE</w:t>
      </w:r>
      <w:r w:rsidRPr="00714F83">
        <w:rPr>
          <w:rFonts w:ascii="宋体" w:hAnsi="宋体"/>
          <w:sz w:val="24"/>
        </w:rPr>
        <w:t>。</w:t>
      </w:r>
    </w:p>
    <w:p w14:paraId="69B33F86" w14:textId="624C299F" w:rsidR="00714F83" w:rsidRDefault="00714F83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求二叉树深度：函数名称是</w:t>
      </w:r>
      <w:proofErr w:type="spellStart"/>
      <w:r w:rsidRPr="00714F83">
        <w:rPr>
          <w:rFonts w:hint="eastAsia"/>
          <w:sz w:val="24"/>
        </w:rPr>
        <w:t>BiTreeDepth</w:t>
      </w:r>
      <w:proofErr w:type="spellEnd"/>
      <w:r w:rsidRPr="00714F83">
        <w:rPr>
          <w:rFonts w:hint="eastAsia"/>
          <w:sz w:val="24"/>
        </w:rPr>
        <w:t>(T)</w:t>
      </w:r>
      <w:r w:rsidRPr="00714F83">
        <w:rPr>
          <w:rFonts w:hint="eastAsia"/>
          <w:sz w:val="24"/>
        </w:rPr>
        <w:t>；初始条件是二叉树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存在；</w:t>
      </w:r>
      <w:r w:rsidR="000C6A68">
        <w:rPr>
          <w:rFonts w:hint="eastAsia"/>
          <w:sz w:val="24"/>
        </w:rPr>
        <w:t>递归左右子树判断大小；</w:t>
      </w:r>
      <w:r w:rsidRPr="00714F83">
        <w:rPr>
          <w:rFonts w:hint="eastAsia"/>
          <w:sz w:val="24"/>
        </w:rPr>
        <w:t>操作结果是返回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的深度。</w:t>
      </w:r>
    </w:p>
    <w:p w14:paraId="08B383F3" w14:textId="77777777" w:rsidR="00714F83" w:rsidRPr="00714F83" w:rsidRDefault="00714F83" w:rsidP="00F03D29">
      <w:pPr>
        <w:pStyle w:val="af7"/>
        <w:numPr>
          <w:ilvl w:val="0"/>
          <w:numId w:val="31"/>
        </w:numPr>
        <w:spacing w:line="360" w:lineRule="auto"/>
        <w:ind w:firstLineChars="0"/>
        <w:rPr>
          <w:szCs w:val="21"/>
        </w:rPr>
      </w:pPr>
      <w:r w:rsidRPr="00714F83">
        <w:rPr>
          <w:rFonts w:ascii="宋体" w:hAnsi="宋体"/>
          <w:sz w:val="24"/>
        </w:rPr>
        <w:t>查找结点：函数名称是</w:t>
      </w:r>
      <w:proofErr w:type="spellStart"/>
      <w:r w:rsidRPr="00714F83">
        <w:rPr>
          <w:sz w:val="24"/>
        </w:rPr>
        <w:t>LocateNode</w:t>
      </w:r>
      <w:proofErr w:type="spellEnd"/>
      <w:r w:rsidRPr="00714F83">
        <w:rPr>
          <w:sz w:val="24"/>
        </w:rPr>
        <w:t>(</w:t>
      </w:r>
      <w:proofErr w:type="spellStart"/>
      <w:r w:rsidRPr="00714F83">
        <w:rPr>
          <w:sz w:val="24"/>
        </w:rPr>
        <w:t>T,e</w:t>
      </w:r>
      <w:proofErr w:type="spellEnd"/>
      <w:r w:rsidRPr="00714F83">
        <w:rPr>
          <w:sz w:val="24"/>
        </w:rPr>
        <w:t>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已存在，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是和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中结点关键字类型相同的给定值；操作结果是返回查找到的结点指针，如无关键字为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的结点，返回</w:t>
      </w:r>
      <w:r w:rsidRPr="00714F83">
        <w:rPr>
          <w:sz w:val="24"/>
        </w:rPr>
        <w:t>NULL</w:t>
      </w:r>
      <w:r w:rsidRPr="00714F83">
        <w:rPr>
          <w:rFonts w:ascii="宋体" w:hAnsi="宋体"/>
          <w:sz w:val="24"/>
        </w:rPr>
        <w:t>。</w:t>
      </w:r>
    </w:p>
    <w:p w14:paraId="49340493" w14:textId="18B4DCA2" w:rsidR="00714F83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结点赋值：函数名称是</w:t>
      </w:r>
      <w:r w:rsidRPr="00714F83">
        <w:rPr>
          <w:sz w:val="24"/>
        </w:rPr>
        <w:t>Assign(</w:t>
      </w:r>
      <w:proofErr w:type="spellStart"/>
      <w:r w:rsidRPr="00714F83">
        <w:rPr>
          <w:sz w:val="24"/>
        </w:rPr>
        <w:t>T,e,value</w:t>
      </w:r>
      <w:proofErr w:type="spellEnd"/>
      <w:r w:rsidRPr="00714F83">
        <w:rPr>
          <w:sz w:val="24"/>
        </w:rPr>
        <w:t>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已存在，</w:t>
      </w:r>
      <w:r w:rsidR="000C6A68">
        <w:rPr>
          <w:rFonts w:ascii="宋体" w:hAnsi="宋体" w:hint="eastAsia"/>
          <w:sz w:val="24"/>
        </w:rPr>
        <w:t>调用查找结点函数寻找e结点；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是和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中结点关键字类型相同的给定值；操作结果</w:t>
      </w:r>
      <w:r w:rsidRPr="00714F83">
        <w:rPr>
          <w:rFonts w:ascii="宋体" w:hAnsi="宋体"/>
          <w:sz w:val="24"/>
        </w:rPr>
        <w:lastRenderedPageBreak/>
        <w:t>是关键字为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的结点赋值为</w:t>
      </w:r>
      <w:r w:rsidRPr="00714F83">
        <w:rPr>
          <w:sz w:val="24"/>
        </w:rPr>
        <w:t>value</w:t>
      </w:r>
      <w:r w:rsidRPr="00714F83">
        <w:rPr>
          <w:rFonts w:ascii="宋体" w:hAnsi="宋体"/>
          <w:sz w:val="24"/>
        </w:rPr>
        <w:t>。</w:t>
      </w:r>
    </w:p>
    <w:p w14:paraId="4447E18F" w14:textId="1C9A69F3" w:rsidR="009F7FFD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获得兄弟结点：函数名称是</w:t>
      </w:r>
      <w:proofErr w:type="spellStart"/>
      <w:r w:rsidRPr="00714F83">
        <w:rPr>
          <w:sz w:val="24"/>
        </w:rPr>
        <w:t>GetSibling</w:t>
      </w:r>
      <w:proofErr w:type="spellEnd"/>
      <w:r w:rsidRPr="00714F83">
        <w:rPr>
          <w:sz w:val="24"/>
        </w:rPr>
        <w:t>(</w:t>
      </w:r>
      <w:proofErr w:type="spellStart"/>
      <w:r w:rsidRPr="00714F83">
        <w:rPr>
          <w:sz w:val="24"/>
        </w:rPr>
        <w:t>T,e</w:t>
      </w:r>
      <w:proofErr w:type="spellEnd"/>
      <w:r w:rsidRPr="00714F83">
        <w:rPr>
          <w:sz w:val="24"/>
        </w:rPr>
        <w:t>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存在，</w:t>
      </w:r>
      <w:r w:rsidR="00F875FA">
        <w:rPr>
          <w:rFonts w:ascii="宋体" w:hAnsi="宋体" w:hint="eastAsia"/>
          <w:sz w:val="24"/>
        </w:rPr>
        <w:t>构造寻找父母结点的函数；先寻找父母结点再判断有无兄弟结点；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是和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中结点关键字类型相同的给定值；操作结果是返回关键字为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的结点的（左或右）兄弟结点指针。若关键字为</w:t>
      </w:r>
      <w:r w:rsidRPr="00714F83">
        <w:rPr>
          <w:sz w:val="24"/>
        </w:rPr>
        <w:t>e</w:t>
      </w:r>
      <w:r w:rsidRPr="00714F83">
        <w:rPr>
          <w:rFonts w:ascii="宋体" w:hAnsi="宋体"/>
          <w:sz w:val="24"/>
        </w:rPr>
        <w:t>的结点无兄弟，则返回</w:t>
      </w:r>
      <w:r w:rsidRPr="00714F83">
        <w:rPr>
          <w:sz w:val="24"/>
        </w:rPr>
        <w:t>NULL</w:t>
      </w:r>
      <w:r w:rsidRPr="00714F83">
        <w:rPr>
          <w:rFonts w:ascii="宋体" w:hAnsi="宋体"/>
          <w:sz w:val="24"/>
        </w:rPr>
        <w:t>。</w:t>
      </w:r>
    </w:p>
    <w:p w14:paraId="18459B9C" w14:textId="54F8F703" w:rsidR="009F7FFD" w:rsidRDefault="00714F83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插入结点：函数名称是</w:t>
      </w:r>
      <w:proofErr w:type="spellStart"/>
      <w:r w:rsidRPr="00714F83">
        <w:rPr>
          <w:rFonts w:hint="eastAsia"/>
          <w:sz w:val="24"/>
        </w:rPr>
        <w:t>InsertNode</w:t>
      </w:r>
      <w:proofErr w:type="spellEnd"/>
      <w:r w:rsidRPr="00714F83">
        <w:rPr>
          <w:rFonts w:hint="eastAsia"/>
          <w:sz w:val="24"/>
        </w:rPr>
        <w:t>(</w:t>
      </w:r>
      <w:proofErr w:type="spellStart"/>
      <w:r w:rsidRPr="00714F83">
        <w:rPr>
          <w:rFonts w:hint="eastAsia"/>
          <w:sz w:val="24"/>
        </w:rPr>
        <w:t>T,e,LR,c</w:t>
      </w:r>
      <w:proofErr w:type="spellEnd"/>
      <w:r w:rsidRPr="00714F83">
        <w:rPr>
          <w:rFonts w:hint="eastAsia"/>
          <w:sz w:val="24"/>
        </w:rPr>
        <w:t>)</w:t>
      </w:r>
      <w:r w:rsidRPr="00714F83">
        <w:rPr>
          <w:rFonts w:hint="eastAsia"/>
          <w:sz w:val="24"/>
        </w:rPr>
        <w:t>；初始条件是二叉树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存在，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是和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结点关键字类型相同的给定值，</w:t>
      </w:r>
      <w:r w:rsidRPr="00714F83">
        <w:rPr>
          <w:rFonts w:hint="eastAsia"/>
          <w:sz w:val="24"/>
        </w:rPr>
        <w:t>LR</w:t>
      </w:r>
      <w:r w:rsidRPr="00714F83">
        <w:rPr>
          <w:rFonts w:hint="eastAsia"/>
          <w:sz w:val="24"/>
        </w:rPr>
        <w:t>为</w:t>
      </w:r>
      <w:r w:rsidRPr="00714F83">
        <w:rPr>
          <w:rFonts w:hint="eastAsia"/>
          <w:sz w:val="24"/>
        </w:rPr>
        <w:t>0</w:t>
      </w:r>
      <w:r w:rsidRPr="00714F83">
        <w:rPr>
          <w:rFonts w:hint="eastAsia"/>
          <w:sz w:val="24"/>
        </w:rPr>
        <w:t>或</w:t>
      </w:r>
      <w:r w:rsidRPr="00714F83">
        <w:rPr>
          <w:rFonts w:hint="eastAsia"/>
          <w:sz w:val="24"/>
        </w:rPr>
        <w:t>1</w:t>
      </w:r>
      <w:r w:rsidRPr="00714F83">
        <w:rPr>
          <w:rFonts w:hint="eastAsia"/>
          <w:sz w:val="24"/>
        </w:rPr>
        <w:t>，</w:t>
      </w:r>
      <w:r w:rsidRPr="00714F83">
        <w:rPr>
          <w:rFonts w:hint="eastAsia"/>
          <w:sz w:val="24"/>
        </w:rPr>
        <w:t>c</w:t>
      </w:r>
      <w:r w:rsidRPr="00714F83">
        <w:rPr>
          <w:rFonts w:hint="eastAsia"/>
          <w:sz w:val="24"/>
        </w:rPr>
        <w:t>是待插入结点；操作结果是根据</w:t>
      </w:r>
      <w:r w:rsidRPr="00714F83">
        <w:rPr>
          <w:rFonts w:hint="eastAsia"/>
          <w:sz w:val="24"/>
        </w:rPr>
        <w:t>LR</w:t>
      </w:r>
      <w:r w:rsidRPr="00714F83">
        <w:rPr>
          <w:rFonts w:hint="eastAsia"/>
          <w:sz w:val="24"/>
        </w:rPr>
        <w:t>为</w:t>
      </w:r>
      <w:r w:rsidRPr="00714F83">
        <w:rPr>
          <w:rFonts w:hint="eastAsia"/>
          <w:sz w:val="24"/>
        </w:rPr>
        <w:t>0</w:t>
      </w:r>
      <w:r w:rsidRPr="00714F83">
        <w:rPr>
          <w:rFonts w:hint="eastAsia"/>
          <w:sz w:val="24"/>
        </w:rPr>
        <w:t>或者</w:t>
      </w:r>
      <w:r w:rsidRPr="00714F83">
        <w:rPr>
          <w:rFonts w:hint="eastAsia"/>
          <w:sz w:val="24"/>
        </w:rPr>
        <w:t>1</w:t>
      </w:r>
      <w:r w:rsidRPr="00714F83">
        <w:rPr>
          <w:rFonts w:hint="eastAsia"/>
          <w:sz w:val="24"/>
        </w:rPr>
        <w:t>，插入结点</w:t>
      </w:r>
      <w:r w:rsidRPr="00714F83">
        <w:rPr>
          <w:rFonts w:hint="eastAsia"/>
          <w:sz w:val="24"/>
        </w:rPr>
        <w:t>c</w:t>
      </w:r>
      <w:r w:rsidRPr="00714F83">
        <w:rPr>
          <w:rFonts w:hint="eastAsia"/>
          <w:sz w:val="24"/>
        </w:rPr>
        <w:t>到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，作为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的左或右孩子结点，结点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原有左子树或右子树则为结点</w:t>
      </w:r>
      <w:r w:rsidRPr="00714F83">
        <w:rPr>
          <w:rFonts w:hint="eastAsia"/>
          <w:sz w:val="24"/>
        </w:rPr>
        <w:t>c</w:t>
      </w:r>
      <w:r w:rsidRPr="00714F83">
        <w:rPr>
          <w:rFonts w:hint="eastAsia"/>
          <w:sz w:val="24"/>
        </w:rPr>
        <w:t>的右子树</w:t>
      </w:r>
    </w:p>
    <w:p w14:paraId="6D7A0997" w14:textId="3FDF355D" w:rsidR="009F7FFD" w:rsidRPr="00090591" w:rsidRDefault="00714F83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删除结点：函数名称是</w:t>
      </w:r>
      <w:proofErr w:type="spellStart"/>
      <w:r w:rsidRPr="00714F83">
        <w:rPr>
          <w:rFonts w:hint="eastAsia"/>
          <w:sz w:val="24"/>
        </w:rPr>
        <w:t>DeleteNode</w:t>
      </w:r>
      <w:proofErr w:type="spellEnd"/>
      <w:r w:rsidRPr="00714F83">
        <w:rPr>
          <w:rFonts w:hint="eastAsia"/>
          <w:sz w:val="24"/>
        </w:rPr>
        <w:t>(</w:t>
      </w:r>
      <w:proofErr w:type="spellStart"/>
      <w:r w:rsidRPr="00714F83">
        <w:rPr>
          <w:rFonts w:hint="eastAsia"/>
          <w:sz w:val="24"/>
        </w:rPr>
        <w:t>T,e</w:t>
      </w:r>
      <w:proofErr w:type="spellEnd"/>
      <w:r w:rsidRPr="00714F83">
        <w:rPr>
          <w:rFonts w:hint="eastAsia"/>
          <w:sz w:val="24"/>
        </w:rPr>
        <w:t>)</w:t>
      </w:r>
      <w:r w:rsidRPr="00714F83">
        <w:rPr>
          <w:rFonts w:hint="eastAsia"/>
          <w:sz w:val="24"/>
        </w:rPr>
        <w:t>；初始条件是二叉树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存在，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是和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结点关键字类型相同的给定值。操作结果是删除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；同时，如果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0</w:t>
      </w:r>
      <w:r w:rsidRPr="00714F83">
        <w:rPr>
          <w:rFonts w:hint="eastAsia"/>
          <w:sz w:val="24"/>
        </w:rPr>
        <w:t>，删除即可；如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1</w:t>
      </w:r>
      <w:r w:rsidRPr="00714F83">
        <w:rPr>
          <w:rFonts w:hint="eastAsia"/>
          <w:sz w:val="24"/>
        </w:rPr>
        <w:t>，用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孩子代替被删除的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位置；如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2</w:t>
      </w:r>
      <w:r w:rsidRPr="00714F83">
        <w:rPr>
          <w:rFonts w:hint="eastAsia"/>
          <w:sz w:val="24"/>
        </w:rPr>
        <w:t>，用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左孩子代替被删除的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位置，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右子树作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左子树中最右结点的右子树。</w:t>
      </w:r>
    </w:p>
    <w:p w14:paraId="7DCECE61" w14:textId="1A5235C1" w:rsidR="009F7FFD" w:rsidRDefault="00714F83" w:rsidP="0049148E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Theme="minorEastAsia" w:eastAsiaTheme="minorEastAsia" w:hAnsiTheme="minorEastAsia" w:hint="eastAsia"/>
          <w:sz w:val="24"/>
        </w:rPr>
        <w:t>前序遍历：函数名称是</w:t>
      </w:r>
      <w:proofErr w:type="spellStart"/>
      <w:r w:rsidRPr="00160FA3">
        <w:rPr>
          <w:rFonts w:eastAsiaTheme="minorEastAsia"/>
          <w:sz w:val="24"/>
        </w:rPr>
        <w:t>PreOrderTraverse</w:t>
      </w:r>
      <w:proofErr w:type="spellEnd"/>
      <w:r w:rsidRPr="00160FA3">
        <w:rPr>
          <w:rFonts w:eastAsiaTheme="minorEastAsia"/>
          <w:sz w:val="24"/>
        </w:rPr>
        <w:t>(T)</w:t>
      </w:r>
      <w:r w:rsidRPr="00714F83">
        <w:rPr>
          <w:rFonts w:asciiTheme="minorEastAsia" w:eastAsiaTheme="minorEastAsia" w:hAnsiTheme="minorEastAsia" w:hint="eastAsia"/>
          <w:sz w:val="24"/>
        </w:rPr>
        <w:t>；初始条件是二叉树T存在；操作结果：先序遍历，对每个结点</w:t>
      </w:r>
      <w:r w:rsidR="00160FA3">
        <w:rPr>
          <w:rFonts w:asciiTheme="minorEastAsia" w:eastAsiaTheme="minorEastAsia" w:hAnsiTheme="minorEastAsia" w:hint="eastAsia"/>
          <w:sz w:val="24"/>
        </w:rPr>
        <w:t>遍历</w:t>
      </w:r>
      <w:r w:rsidRPr="00714F83">
        <w:rPr>
          <w:rFonts w:asciiTheme="minorEastAsia" w:eastAsiaTheme="minorEastAsia" w:hAnsiTheme="minorEastAsia" w:hint="eastAsia"/>
          <w:sz w:val="24"/>
        </w:rPr>
        <w:t>一次且一次，一旦调用失败，则操作失败。</w:t>
      </w:r>
    </w:p>
    <w:p w14:paraId="615175A0" w14:textId="6CFC1F24" w:rsidR="00714F83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t>中序遍历：</w:t>
      </w:r>
      <w:r w:rsidRPr="00714F83">
        <w:rPr>
          <w:rFonts w:ascii="宋体" w:hAnsi="宋体"/>
          <w:sz w:val="24"/>
        </w:rPr>
        <w:t>函数名称是</w:t>
      </w:r>
      <w:proofErr w:type="spellStart"/>
      <w:r w:rsidRPr="00714F83">
        <w:rPr>
          <w:sz w:val="24"/>
        </w:rPr>
        <w:t>InOrderTraverse</w:t>
      </w:r>
      <w:proofErr w:type="spellEnd"/>
      <w:r w:rsidRPr="00714F83">
        <w:rPr>
          <w:sz w:val="24"/>
        </w:rPr>
        <w:t>(T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存在；</w:t>
      </w:r>
      <w:r w:rsidR="00F875FA">
        <w:rPr>
          <w:rFonts w:ascii="宋体" w:hAnsi="宋体" w:hint="eastAsia"/>
          <w:sz w:val="24"/>
        </w:rPr>
        <w:t>此函数用非递归；</w:t>
      </w:r>
      <w:r w:rsidRPr="00714F83">
        <w:rPr>
          <w:rFonts w:ascii="宋体" w:hAnsi="宋体"/>
          <w:sz w:val="24"/>
        </w:rPr>
        <w:t>操作结果是中序遍历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，对每个结点</w:t>
      </w:r>
      <w:r w:rsidR="00160FA3">
        <w:rPr>
          <w:rFonts w:ascii="宋体" w:hAnsi="宋体" w:hint="eastAsia"/>
          <w:sz w:val="24"/>
        </w:rPr>
        <w:t>遍历</w:t>
      </w:r>
      <w:r w:rsidRPr="00714F83">
        <w:rPr>
          <w:rFonts w:ascii="宋体" w:hAnsi="宋体"/>
          <w:sz w:val="24"/>
        </w:rPr>
        <w:t>一次且一次，一旦调用失败，则操作失败。</w:t>
      </w:r>
    </w:p>
    <w:p w14:paraId="0D1A5AD0" w14:textId="4CC8B3F7" w:rsidR="00714F83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t>后序遍历：</w:t>
      </w:r>
      <w:r w:rsidRPr="00714F83">
        <w:rPr>
          <w:rFonts w:ascii="宋体" w:hAnsi="宋体"/>
          <w:sz w:val="24"/>
        </w:rPr>
        <w:t>函数名称是</w:t>
      </w:r>
      <w:proofErr w:type="spellStart"/>
      <w:r w:rsidRPr="00714F83">
        <w:rPr>
          <w:sz w:val="24"/>
        </w:rPr>
        <w:t>PostOrderTraverse</w:t>
      </w:r>
      <w:proofErr w:type="spellEnd"/>
      <w:r w:rsidRPr="00714F83">
        <w:rPr>
          <w:sz w:val="24"/>
        </w:rPr>
        <w:t>(T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存在</w:t>
      </w:r>
      <w:r w:rsidR="00160FA3">
        <w:rPr>
          <w:rFonts w:ascii="宋体" w:hAnsi="宋体" w:hint="eastAsia"/>
          <w:sz w:val="24"/>
        </w:rPr>
        <w:t>；</w:t>
      </w:r>
      <w:r w:rsidRPr="00714F83">
        <w:rPr>
          <w:rFonts w:ascii="宋体" w:hAnsi="宋体"/>
          <w:sz w:val="24"/>
        </w:rPr>
        <w:t>操作结果是后序遍历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，对每个结点</w:t>
      </w:r>
      <w:r w:rsidR="00160FA3">
        <w:rPr>
          <w:rFonts w:ascii="宋体" w:hAnsi="宋体" w:hint="eastAsia"/>
          <w:sz w:val="24"/>
        </w:rPr>
        <w:t>遍历</w:t>
      </w:r>
      <w:r w:rsidRPr="00714F83">
        <w:rPr>
          <w:rFonts w:ascii="宋体" w:hAnsi="宋体"/>
          <w:sz w:val="24"/>
        </w:rPr>
        <w:t>一次且一次，一旦调用失败，则操作失败。</w:t>
      </w:r>
    </w:p>
    <w:p w14:paraId="471A8F51" w14:textId="02CCB898" w:rsidR="00714F83" w:rsidRPr="00714F83" w:rsidRDefault="00714F83" w:rsidP="00714F83">
      <w:pPr>
        <w:pStyle w:val="af7"/>
        <w:numPr>
          <w:ilvl w:val="0"/>
          <w:numId w:val="31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t>按层遍历：</w:t>
      </w:r>
      <w:r w:rsidRPr="00714F83">
        <w:rPr>
          <w:rFonts w:ascii="宋体" w:hAnsi="宋体"/>
          <w:sz w:val="24"/>
        </w:rPr>
        <w:t>函数名称是</w:t>
      </w:r>
      <w:proofErr w:type="spellStart"/>
      <w:r w:rsidRPr="00714F83">
        <w:rPr>
          <w:sz w:val="24"/>
        </w:rPr>
        <w:t>LevelOrderTraverse</w:t>
      </w:r>
      <w:proofErr w:type="spellEnd"/>
      <w:r w:rsidRPr="00714F83">
        <w:rPr>
          <w:sz w:val="24"/>
        </w:rPr>
        <w:t>(</w:t>
      </w:r>
      <w:proofErr w:type="spellStart"/>
      <w:r w:rsidRPr="00714F83">
        <w:rPr>
          <w:sz w:val="24"/>
        </w:rPr>
        <w:t>T,Visit</w:t>
      </w:r>
      <w:proofErr w:type="spellEnd"/>
      <w:r w:rsidRPr="00714F83">
        <w:rPr>
          <w:sz w:val="24"/>
        </w:rPr>
        <w:t>))</w:t>
      </w:r>
      <w:r w:rsidRPr="00714F83">
        <w:rPr>
          <w:rFonts w:ascii="宋体" w:hAnsi="宋体"/>
          <w:sz w:val="24"/>
        </w:rPr>
        <w:t>；初始条件是二叉树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存在；操作结果是层序遍历</w:t>
      </w:r>
      <w:r w:rsidRPr="00714F83">
        <w:rPr>
          <w:sz w:val="24"/>
        </w:rPr>
        <w:t>t</w:t>
      </w:r>
      <w:r w:rsidRPr="00714F83">
        <w:rPr>
          <w:rFonts w:ascii="宋体" w:hAnsi="宋体"/>
          <w:sz w:val="24"/>
        </w:rPr>
        <w:t>，对每个结点</w:t>
      </w:r>
      <w:r w:rsidR="00160FA3">
        <w:rPr>
          <w:rFonts w:ascii="宋体" w:hAnsi="宋体" w:hint="eastAsia"/>
          <w:sz w:val="24"/>
        </w:rPr>
        <w:t>遍历</w:t>
      </w:r>
      <w:r w:rsidRPr="00714F83">
        <w:rPr>
          <w:rFonts w:ascii="宋体" w:hAnsi="宋体"/>
          <w:sz w:val="24"/>
        </w:rPr>
        <w:t>一次且一次，一旦调用失败，则操作失败。</w:t>
      </w:r>
    </w:p>
    <w:p w14:paraId="2E696C26" w14:textId="5D8FAEA4" w:rsidR="009F7FFD" w:rsidRDefault="009F7FFD" w:rsidP="009F7FFD">
      <w:pPr>
        <w:pStyle w:val="31"/>
      </w:pPr>
      <w:r>
        <w:rPr>
          <w:rFonts w:hint="eastAsia"/>
        </w:rPr>
        <w:t>3.1.2</w:t>
      </w:r>
      <w:r>
        <w:t xml:space="preserve"> </w:t>
      </w:r>
      <w:r>
        <w:rPr>
          <w:rFonts w:hint="eastAsia"/>
        </w:rPr>
        <w:t>演示系统</w:t>
      </w:r>
    </w:p>
    <w:p w14:paraId="1D66BB96" w14:textId="3AAB304B" w:rsidR="009F7FFD" w:rsidRPr="00F67088" w:rsidRDefault="009F7FFD" w:rsidP="009F7FFD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构造一个具有菜单的功能演示系统。其中，在主程序中完成函数调用所需实参值的准备和函数执行结果的显示，并给出适当的操作提示显示。</w:t>
      </w:r>
      <w:r w:rsidR="00F875FA">
        <w:rPr>
          <w:rFonts w:hint="eastAsia"/>
          <w:sz w:val="24"/>
        </w:rPr>
        <w:t>二叉树读取函数时与前两次实验略有不同，此处不需要创建二叉树，可直接读取。</w:t>
      </w:r>
    </w:p>
    <w:p w14:paraId="09372271" w14:textId="3D1B6370" w:rsidR="009F7FFD" w:rsidRPr="00F67088" w:rsidRDefault="009F7FFD" w:rsidP="009F7FFD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</w:t>
      </w:r>
      <w:r w:rsidR="00EA73A1">
        <w:rPr>
          <w:rFonts w:hint="eastAsia"/>
          <w:sz w:val="24"/>
        </w:rPr>
        <w:t>二叉树</w:t>
      </w:r>
      <w:r w:rsidRPr="00F67088">
        <w:rPr>
          <w:sz w:val="24"/>
        </w:rPr>
        <w:t>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</w:t>
      </w:r>
      <w:r w:rsidRPr="00F67088">
        <w:rPr>
          <w:sz w:val="24"/>
        </w:rPr>
        <w:lastRenderedPageBreak/>
        <w:t>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</w:t>
      </w:r>
      <w:proofErr w:type="spellStart"/>
      <w:r w:rsidR="00EA73A1">
        <w:rPr>
          <w:rFonts w:hint="eastAsia"/>
          <w:sz w:val="24"/>
        </w:rPr>
        <w:t>ercs</w:t>
      </w:r>
      <w:proofErr w:type="spellEnd"/>
      <w:r w:rsidRPr="00F67088">
        <w:rPr>
          <w:sz w:val="24"/>
        </w:rPr>
        <w:t>文件保存和加载操作合理模式。</w:t>
      </w:r>
    </w:p>
    <w:p w14:paraId="2330FE54" w14:textId="72CBF98D" w:rsidR="009F7FFD" w:rsidRPr="003B30EF" w:rsidRDefault="009F7FFD" w:rsidP="009F7FF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67088">
        <w:rPr>
          <w:sz w:val="24"/>
        </w:rPr>
        <w:t>演示系统可选择实现多个</w:t>
      </w:r>
      <w:r w:rsidR="00EA73A1">
        <w:rPr>
          <w:rFonts w:hint="eastAsia"/>
          <w:sz w:val="24"/>
        </w:rPr>
        <w:t>二叉树</w:t>
      </w:r>
      <w:r w:rsidRPr="00F67088">
        <w:rPr>
          <w:sz w:val="24"/>
        </w:rPr>
        <w:t>管理。</w:t>
      </w:r>
    </w:p>
    <w:p w14:paraId="2999959D" w14:textId="63DAF281" w:rsidR="009F7FFD" w:rsidRDefault="009F7FFD" w:rsidP="009F7FFD">
      <w:pPr>
        <w:pStyle w:val="2"/>
        <w:spacing w:before="156" w:after="156" w:line="360" w:lineRule="auto"/>
        <w:rPr>
          <w:rFonts w:ascii="黑体"/>
          <w:szCs w:val="28"/>
        </w:rPr>
      </w:pPr>
      <w:bookmarkStart w:id="28" w:name="_Toc28598568"/>
      <w:r>
        <w:rPr>
          <w:rFonts w:ascii="黑体" w:hAnsi="黑体" w:hint="eastAsia"/>
          <w:szCs w:val="28"/>
        </w:rPr>
        <w:t>3</w:t>
      </w:r>
      <w:r w:rsidRPr="007B0A74">
        <w:rPr>
          <w:rFonts w:ascii="黑体" w:hAnsi="黑体"/>
          <w:szCs w:val="28"/>
        </w:rPr>
        <w:t>.2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设计</w:t>
      </w:r>
      <w:bookmarkEnd w:id="28"/>
    </w:p>
    <w:p w14:paraId="040D6B40" w14:textId="5774F518" w:rsidR="009F7FFD" w:rsidRPr="00A42ABC" w:rsidRDefault="009F7FFD" w:rsidP="009F7FFD">
      <w:pPr>
        <w:pStyle w:val="31"/>
      </w:pPr>
      <w:r>
        <w:rPr>
          <w:rFonts w:hint="eastAsia"/>
        </w:rPr>
        <w:t>3.2.1</w:t>
      </w:r>
      <w:r>
        <w:t xml:space="preserve"> </w:t>
      </w:r>
      <w:r>
        <w:rPr>
          <w:rFonts w:hint="eastAsia"/>
        </w:rPr>
        <w:t>头文件、常量及结构说明</w:t>
      </w:r>
    </w:p>
    <w:p w14:paraId="11D8271B" w14:textId="77777777" w:rsidR="009F7FFD" w:rsidRPr="00A42ABC" w:rsidRDefault="009F7FFD" w:rsidP="009F7FFD">
      <w:pPr>
        <w:pStyle w:val="af7"/>
        <w:numPr>
          <w:ilvl w:val="0"/>
          <w:numId w:val="22"/>
        </w:numPr>
        <w:spacing w:line="360" w:lineRule="auto"/>
        <w:ind w:firstLineChars="0"/>
        <w:jc w:val="left"/>
        <w:rPr>
          <w:rFonts w:ascii="宋体" w:hAnsi="宋体" w:cs="宋体"/>
          <w:sz w:val="24"/>
        </w:rPr>
      </w:pPr>
      <w:r w:rsidRPr="00A42ABC">
        <w:rPr>
          <w:rFonts w:ascii="宋体" w:hAnsi="宋体" w:cs="宋体" w:hint="eastAsia"/>
          <w:sz w:val="24"/>
        </w:rPr>
        <w:t>头文件</w:t>
      </w:r>
    </w:p>
    <w:p w14:paraId="2C60FAC5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io.h</w:t>
      </w:r>
      <w:proofErr w:type="spellEnd"/>
      <w:r w:rsidRPr="00CB5555">
        <w:rPr>
          <w:sz w:val="24"/>
        </w:rPr>
        <w:t>&gt;</w:t>
      </w:r>
    </w:p>
    <w:p w14:paraId="1F8127BE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malloc.h</w:t>
      </w:r>
      <w:proofErr w:type="spellEnd"/>
      <w:r w:rsidRPr="00CB5555">
        <w:rPr>
          <w:sz w:val="24"/>
        </w:rPr>
        <w:t>&gt;</w:t>
      </w:r>
    </w:p>
    <w:p w14:paraId="38DE6523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lib.h</w:t>
      </w:r>
      <w:proofErr w:type="spellEnd"/>
      <w:r w:rsidRPr="00CB5555">
        <w:rPr>
          <w:sz w:val="24"/>
        </w:rPr>
        <w:t>&gt;</w:t>
      </w:r>
    </w:p>
    <w:p w14:paraId="46DAC3A2" w14:textId="77777777" w:rsidR="009F7FFD" w:rsidRPr="00A42ABC" w:rsidRDefault="009F7FFD" w:rsidP="009F7FFD">
      <w:pPr>
        <w:pStyle w:val="af7"/>
        <w:numPr>
          <w:ilvl w:val="0"/>
          <w:numId w:val="22"/>
        </w:numPr>
        <w:ind w:firstLineChars="0"/>
        <w:rPr>
          <w:sz w:val="24"/>
        </w:rPr>
      </w:pPr>
      <w:r>
        <w:rPr>
          <w:rFonts w:hint="eastAsia"/>
          <w:sz w:val="24"/>
        </w:rPr>
        <w:t>预定义常量</w:t>
      </w:r>
    </w:p>
    <w:p w14:paraId="51900879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define TRUE 1</w:t>
      </w:r>
    </w:p>
    <w:p w14:paraId="1DA1F602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define FALSE 0</w:t>
      </w:r>
    </w:p>
    <w:p w14:paraId="69675B5A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define OK 1</w:t>
      </w:r>
    </w:p>
    <w:p w14:paraId="3D28877A" w14:textId="77777777" w:rsidR="009F7FFD" w:rsidRPr="00CB5555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define ERROR 0</w:t>
      </w:r>
    </w:p>
    <w:p w14:paraId="3E52CAE9" w14:textId="77777777" w:rsidR="009F7FFD" w:rsidRDefault="009F7FFD" w:rsidP="009F7FFD">
      <w:pPr>
        <w:ind w:leftChars="200" w:left="420"/>
        <w:rPr>
          <w:sz w:val="24"/>
        </w:rPr>
      </w:pPr>
      <w:r w:rsidRPr="00CB5555">
        <w:rPr>
          <w:sz w:val="24"/>
        </w:rPr>
        <w:t>#define OVERFLOW -2</w:t>
      </w:r>
    </w:p>
    <w:p w14:paraId="57666CB3" w14:textId="77777777" w:rsidR="009F7FFD" w:rsidRPr="00A42ABC" w:rsidRDefault="009F7FFD" w:rsidP="009F7FFD">
      <w:pPr>
        <w:pStyle w:val="af7"/>
        <w:numPr>
          <w:ilvl w:val="0"/>
          <w:numId w:val="22"/>
        </w:numPr>
        <w:ind w:firstLineChars="0"/>
        <w:rPr>
          <w:sz w:val="24"/>
        </w:rPr>
      </w:pPr>
      <w:r>
        <w:rPr>
          <w:rFonts w:hint="eastAsia"/>
          <w:sz w:val="24"/>
        </w:rPr>
        <w:t>类型表达式</w:t>
      </w:r>
    </w:p>
    <w:p w14:paraId="629F0040" w14:textId="77777777" w:rsidR="00F03D29" w:rsidRPr="00F03D29" w:rsidRDefault="00F03D29" w:rsidP="00F03D29">
      <w:pPr>
        <w:ind w:leftChars="200" w:left="420"/>
        <w:rPr>
          <w:sz w:val="24"/>
        </w:rPr>
      </w:pPr>
      <w:r w:rsidRPr="00F03D29">
        <w:rPr>
          <w:rFonts w:hint="eastAsia"/>
          <w:sz w:val="24"/>
        </w:rPr>
        <w:t>typedef int status; //</w:t>
      </w:r>
      <w:r w:rsidRPr="00F03D29">
        <w:rPr>
          <w:rFonts w:hint="eastAsia"/>
          <w:sz w:val="24"/>
        </w:rPr>
        <w:t>数据元素类型定义</w:t>
      </w:r>
    </w:p>
    <w:p w14:paraId="08D98F10" w14:textId="77777777" w:rsidR="00F03D29" w:rsidRPr="00F03D29" w:rsidRDefault="00F03D29" w:rsidP="00F03D29">
      <w:pPr>
        <w:ind w:leftChars="200" w:left="420"/>
        <w:rPr>
          <w:sz w:val="24"/>
        </w:rPr>
      </w:pPr>
      <w:r w:rsidRPr="00F03D29">
        <w:rPr>
          <w:sz w:val="24"/>
        </w:rPr>
        <w:t xml:space="preserve">typedef char </w:t>
      </w:r>
      <w:proofErr w:type="spellStart"/>
      <w:r w:rsidRPr="00F03D29">
        <w:rPr>
          <w:sz w:val="24"/>
        </w:rPr>
        <w:t>ElemType</w:t>
      </w:r>
      <w:proofErr w:type="spellEnd"/>
      <w:r w:rsidRPr="00F03D29">
        <w:rPr>
          <w:sz w:val="24"/>
        </w:rPr>
        <w:t>;</w:t>
      </w:r>
    </w:p>
    <w:p w14:paraId="320ADCE4" w14:textId="1D521D4D" w:rsidR="00F03D29" w:rsidRPr="00CB5555" w:rsidRDefault="00F03D29" w:rsidP="00F03D29">
      <w:pPr>
        <w:ind w:leftChars="200" w:left="420"/>
        <w:rPr>
          <w:sz w:val="24"/>
        </w:rPr>
      </w:pPr>
      <w:r w:rsidRPr="00F03D29">
        <w:rPr>
          <w:sz w:val="24"/>
        </w:rPr>
        <w:t xml:space="preserve">typedef char </w:t>
      </w:r>
      <w:proofErr w:type="spellStart"/>
      <w:r w:rsidRPr="00F03D29">
        <w:rPr>
          <w:sz w:val="24"/>
        </w:rPr>
        <w:t>kElemType</w:t>
      </w:r>
      <w:proofErr w:type="spellEnd"/>
      <w:r w:rsidRPr="00F03D29">
        <w:rPr>
          <w:sz w:val="24"/>
        </w:rPr>
        <w:t>;</w:t>
      </w:r>
    </w:p>
    <w:p w14:paraId="5DD2C6CF" w14:textId="77777777" w:rsidR="009F7FFD" w:rsidRPr="00A42ABC" w:rsidRDefault="009F7FFD" w:rsidP="009F7FFD">
      <w:pPr>
        <w:pStyle w:val="af7"/>
        <w:numPr>
          <w:ilvl w:val="0"/>
          <w:numId w:val="22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42ABC">
        <w:rPr>
          <w:rFonts w:ascii="宋体" w:hAnsi="宋体" w:hint="eastAsia"/>
          <w:sz w:val="24"/>
        </w:rPr>
        <w:t>定义数据的物理结构如下：</w:t>
      </w:r>
    </w:p>
    <w:p w14:paraId="396C7FA8" w14:textId="77777777" w:rsidR="00F03D29" w:rsidRP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rFonts w:hint="eastAsia"/>
          <w:sz w:val="24"/>
        </w:rPr>
        <w:t>typedef struct Node{//</w:t>
      </w:r>
      <w:r w:rsidRPr="00F03D29">
        <w:rPr>
          <w:rFonts w:hint="eastAsia"/>
          <w:sz w:val="24"/>
        </w:rPr>
        <w:t>定义二叉树的结构类型</w:t>
      </w:r>
    </w:p>
    <w:p w14:paraId="126A32F1" w14:textId="77777777" w:rsidR="00F03D29" w:rsidRP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sz w:val="24"/>
        </w:rPr>
        <w:tab/>
      </w:r>
      <w:proofErr w:type="spellStart"/>
      <w:r w:rsidRPr="00F03D29">
        <w:rPr>
          <w:sz w:val="24"/>
        </w:rPr>
        <w:t>ElemType</w:t>
      </w:r>
      <w:proofErr w:type="spellEnd"/>
      <w:r w:rsidRPr="00F03D29">
        <w:rPr>
          <w:sz w:val="24"/>
        </w:rPr>
        <w:t xml:space="preserve"> data;</w:t>
      </w:r>
    </w:p>
    <w:p w14:paraId="0F30F20A" w14:textId="77777777" w:rsidR="00F03D29" w:rsidRP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sz w:val="24"/>
        </w:rPr>
        <w:tab/>
        <w:t>char key;</w:t>
      </w:r>
    </w:p>
    <w:p w14:paraId="63C21CBB" w14:textId="77777777" w:rsidR="00F03D29" w:rsidRP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sz w:val="24"/>
        </w:rPr>
        <w:tab/>
        <w:t>struct Node *</w:t>
      </w:r>
      <w:proofErr w:type="spellStart"/>
      <w:r w:rsidRPr="00F03D29">
        <w:rPr>
          <w:sz w:val="24"/>
        </w:rPr>
        <w:t>lchild</w:t>
      </w:r>
      <w:proofErr w:type="spellEnd"/>
      <w:r w:rsidRPr="00F03D29">
        <w:rPr>
          <w:sz w:val="24"/>
        </w:rPr>
        <w:t>;</w:t>
      </w:r>
    </w:p>
    <w:p w14:paraId="28D52D7E" w14:textId="77777777" w:rsidR="00F03D29" w:rsidRP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sz w:val="24"/>
        </w:rPr>
        <w:tab/>
        <w:t>struct Node *</w:t>
      </w:r>
      <w:proofErr w:type="spellStart"/>
      <w:r w:rsidRPr="00F03D29">
        <w:rPr>
          <w:sz w:val="24"/>
        </w:rPr>
        <w:t>rchild</w:t>
      </w:r>
      <w:proofErr w:type="spellEnd"/>
      <w:r w:rsidRPr="00F03D29">
        <w:rPr>
          <w:sz w:val="24"/>
        </w:rPr>
        <w:t>;</w:t>
      </w:r>
    </w:p>
    <w:p w14:paraId="53F8BA28" w14:textId="153F0268" w:rsidR="00F03D29" w:rsidRDefault="00F03D29" w:rsidP="00F03D29">
      <w:pPr>
        <w:ind w:leftChars="57" w:left="120" w:firstLineChars="200" w:firstLine="480"/>
        <w:jc w:val="left"/>
        <w:rPr>
          <w:sz w:val="24"/>
        </w:rPr>
      </w:pPr>
      <w:r w:rsidRPr="00F03D29">
        <w:rPr>
          <w:sz w:val="24"/>
        </w:rPr>
        <w:t>}Tree;</w:t>
      </w:r>
    </w:p>
    <w:p w14:paraId="6EA68E75" w14:textId="45DEFEB5" w:rsidR="009F7FFD" w:rsidRDefault="009F7FFD" w:rsidP="009F7FFD">
      <w:pPr>
        <w:spacing w:line="360" w:lineRule="auto"/>
        <w:ind w:leftChars="57" w:left="1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同时因为需要实现多</w:t>
      </w:r>
      <w:r w:rsidR="00F03D29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的操作，构造一个结构数组：</w:t>
      </w:r>
      <w:r w:rsidR="00F03D29">
        <w:rPr>
          <w:sz w:val="24"/>
        </w:rPr>
        <w:t>T</w:t>
      </w:r>
      <w:r w:rsidR="00F03D29">
        <w:rPr>
          <w:rFonts w:hint="eastAsia"/>
          <w:sz w:val="24"/>
        </w:rPr>
        <w:t>ree</w:t>
      </w:r>
      <w:r w:rsidRPr="00EE0161">
        <w:rPr>
          <w:sz w:val="24"/>
        </w:rPr>
        <w:t xml:space="preserve"> *M[100]; </w:t>
      </w:r>
      <w:r>
        <w:rPr>
          <w:rFonts w:ascii="宋体" w:hAnsi="宋体"/>
          <w:sz w:val="24"/>
        </w:rPr>
        <w:t xml:space="preserve"> </w:t>
      </w:r>
    </w:p>
    <w:p w14:paraId="06B4102D" w14:textId="23730CFB" w:rsidR="009F7FFD" w:rsidRDefault="00F03D29" w:rsidP="009F7FFD">
      <w:pPr>
        <w:pStyle w:val="31"/>
      </w:pPr>
      <w:r>
        <w:rPr>
          <w:rFonts w:hint="eastAsia"/>
        </w:rPr>
        <w:t>3</w:t>
      </w:r>
      <w:r w:rsidR="009F7FFD">
        <w:rPr>
          <w:rFonts w:hint="eastAsia"/>
        </w:rPr>
        <w:t>.2.2</w:t>
      </w:r>
      <w:r w:rsidR="009F7FFD">
        <w:t xml:space="preserve"> </w:t>
      </w:r>
      <w:r w:rsidR="009F7FFD">
        <w:rPr>
          <w:rFonts w:hint="eastAsia"/>
        </w:rPr>
        <w:t>算法设计</w:t>
      </w:r>
    </w:p>
    <w:p w14:paraId="093DEC5F" w14:textId="6D8B4505" w:rsidR="000C6A68" w:rsidRPr="000C6A68" w:rsidRDefault="00EA73A1" w:rsidP="000C6A68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49148E">
        <w:rPr>
          <w:rFonts w:hint="eastAsia"/>
          <w:sz w:val="24"/>
        </w:rPr>
        <w:t>创建二叉树：</w:t>
      </w:r>
      <w:r w:rsidR="006A618C">
        <w:rPr>
          <w:rFonts w:hint="eastAsia"/>
          <w:sz w:val="24"/>
        </w:rPr>
        <w:t>main</w:t>
      </w:r>
      <w:r w:rsidR="006A618C">
        <w:rPr>
          <w:rFonts w:hint="eastAsia"/>
          <w:sz w:val="24"/>
        </w:rPr>
        <w:t>函数里已创建了头结点；</w:t>
      </w:r>
      <w:r w:rsidR="00541F1F">
        <w:rPr>
          <w:rFonts w:hint="eastAsia"/>
          <w:sz w:val="24"/>
        </w:rPr>
        <w:t>由</w:t>
      </w:r>
      <w:r w:rsidR="00541F1F">
        <w:rPr>
          <w:rFonts w:hint="eastAsia"/>
          <w:sz w:val="24"/>
        </w:rPr>
        <w:t>main</w:t>
      </w:r>
      <w:r w:rsidR="00541F1F">
        <w:rPr>
          <w:rFonts w:hint="eastAsia"/>
          <w:sz w:val="24"/>
        </w:rPr>
        <w:t>函数传入</w:t>
      </w:r>
      <w:r w:rsidR="006A618C">
        <w:rPr>
          <w:rFonts w:hint="eastAsia"/>
          <w:sz w:val="24"/>
        </w:rPr>
        <w:t>首结点和</w:t>
      </w:r>
      <w:r w:rsidR="00541F1F">
        <w:rPr>
          <w:rFonts w:hint="eastAsia"/>
          <w:sz w:val="24"/>
        </w:rPr>
        <w:t>definition</w:t>
      </w:r>
      <w:r w:rsidR="000C6A68">
        <w:rPr>
          <w:rFonts w:hint="eastAsia"/>
          <w:sz w:val="24"/>
        </w:rPr>
        <w:t>指针</w:t>
      </w:r>
      <w:r w:rsidR="00541F1F">
        <w:rPr>
          <w:rFonts w:hint="eastAsia"/>
          <w:sz w:val="24"/>
        </w:rPr>
        <w:t>，数组里面为带空子树的前序遍历序列，‘</w:t>
      </w:r>
      <w:r w:rsidR="00541F1F">
        <w:rPr>
          <w:rFonts w:hint="eastAsia"/>
          <w:sz w:val="24"/>
        </w:rPr>
        <w:t>#</w:t>
      </w:r>
      <w:r w:rsidR="00541F1F">
        <w:rPr>
          <w:rFonts w:hint="eastAsia"/>
          <w:sz w:val="24"/>
        </w:rPr>
        <w:t>’为空结点。如果</w:t>
      </w:r>
      <w:r w:rsidR="00106820">
        <w:rPr>
          <w:rFonts w:hint="eastAsia"/>
          <w:sz w:val="24"/>
        </w:rPr>
        <w:t>字符为‘</w:t>
      </w:r>
      <w:r w:rsidR="00106820">
        <w:rPr>
          <w:rFonts w:hint="eastAsia"/>
          <w:sz w:val="24"/>
        </w:rPr>
        <w:t>#</w:t>
      </w:r>
      <w:r w:rsidR="00106820">
        <w:rPr>
          <w:rFonts w:hint="eastAsia"/>
          <w:sz w:val="24"/>
        </w:rPr>
        <w:t>’，该结点不存在；若字符不为‘</w:t>
      </w:r>
      <w:r w:rsidR="00106820">
        <w:rPr>
          <w:rFonts w:hint="eastAsia"/>
          <w:sz w:val="24"/>
        </w:rPr>
        <w:t>#</w:t>
      </w:r>
      <w:r w:rsidR="00106820">
        <w:rPr>
          <w:rFonts w:hint="eastAsia"/>
          <w:sz w:val="24"/>
        </w:rPr>
        <w:t>’，则对结点进行分配空间并给关键字赋值。随后进行左子树和右子树的递归创建。</w:t>
      </w:r>
      <w:r w:rsidR="000C6A68" w:rsidRPr="000C6A68">
        <w:rPr>
          <w:rFonts w:hint="eastAsia"/>
          <w:sz w:val="24"/>
        </w:rPr>
        <w:t>此处传入的是二叉树指针的地址，需要用到双重指针，才能改变二叉树。</w:t>
      </w:r>
    </w:p>
    <w:p w14:paraId="6ABE2AE9" w14:textId="03BB670A" w:rsidR="00EA73A1" w:rsidRPr="0049148E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49148E">
        <w:rPr>
          <w:rFonts w:ascii="宋体" w:hAnsi="宋体"/>
          <w:sz w:val="24"/>
        </w:rPr>
        <w:t>销毁二叉树</w:t>
      </w:r>
      <w:r w:rsidR="00F875FA">
        <w:rPr>
          <w:rFonts w:ascii="宋体" w:hAnsi="宋体" w:hint="eastAsia"/>
          <w:sz w:val="24"/>
        </w:rPr>
        <w:t>：传入二叉树指针的地址，即用双重指针修改二叉树。该函数调</w:t>
      </w:r>
      <w:r w:rsidR="00F875FA">
        <w:rPr>
          <w:rFonts w:ascii="宋体" w:hAnsi="宋体" w:hint="eastAsia"/>
          <w:sz w:val="24"/>
        </w:rPr>
        <w:lastRenderedPageBreak/>
        <w:t>用清空二叉树函数进行空间的释放，最后再释放头指针。</w:t>
      </w:r>
    </w:p>
    <w:p w14:paraId="1C811014" w14:textId="5286E01A" w:rsidR="00EA73A1" w:rsidRPr="0049148E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49148E">
        <w:rPr>
          <w:rFonts w:ascii="宋体" w:hAnsi="宋体"/>
          <w:sz w:val="24"/>
        </w:rPr>
        <w:t>清空二叉树：</w:t>
      </w:r>
      <w:r w:rsidR="00F875FA">
        <w:rPr>
          <w:rFonts w:ascii="宋体" w:hAnsi="宋体" w:hint="eastAsia"/>
          <w:sz w:val="24"/>
        </w:rPr>
        <w:t>传入首结点指针而不是头结点；如果二叉树本来就为空，</w:t>
      </w:r>
      <w:r w:rsidR="00F875FA" w:rsidRPr="0049148E">
        <w:rPr>
          <w:sz w:val="24"/>
        </w:rPr>
        <w:t xml:space="preserve"> </w:t>
      </w:r>
      <w:r w:rsidR="00F875FA">
        <w:rPr>
          <w:rFonts w:hint="eastAsia"/>
          <w:sz w:val="24"/>
        </w:rPr>
        <w:t>直接返回</w:t>
      </w:r>
      <w:r w:rsidR="00F875FA">
        <w:rPr>
          <w:rFonts w:hint="eastAsia"/>
          <w:sz w:val="24"/>
        </w:rPr>
        <w:t>O</w:t>
      </w:r>
      <w:r w:rsidR="00F875FA">
        <w:rPr>
          <w:sz w:val="24"/>
        </w:rPr>
        <w:t>K</w:t>
      </w:r>
      <w:r w:rsidR="00F875FA">
        <w:rPr>
          <w:rFonts w:hint="eastAsia"/>
          <w:sz w:val="24"/>
        </w:rPr>
        <w:t>；如果不为空，</w:t>
      </w:r>
      <w:r w:rsidR="00506D8D">
        <w:rPr>
          <w:rFonts w:hint="eastAsia"/>
          <w:sz w:val="24"/>
        </w:rPr>
        <w:t>则对其左子树和右子树的递归释放空间，再释放该结点的空间。返回</w:t>
      </w:r>
      <w:r w:rsidR="00506D8D">
        <w:rPr>
          <w:rFonts w:hint="eastAsia"/>
          <w:sz w:val="24"/>
        </w:rPr>
        <w:t>O</w:t>
      </w:r>
      <w:r w:rsidR="00506D8D">
        <w:rPr>
          <w:sz w:val="24"/>
        </w:rPr>
        <w:t>K</w:t>
      </w:r>
      <w:r w:rsidR="00506D8D">
        <w:rPr>
          <w:rFonts w:hint="eastAsia"/>
          <w:sz w:val="24"/>
        </w:rPr>
        <w:t>。</w:t>
      </w:r>
    </w:p>
    <w:p w14:paraId="1E52842B" w14:textId="6ACD089E" w:rsidR="00EA73A1" w:rsidRPr="00714F83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判定空二叉树：</w:t>
      </w:r>
      <w:r w:rsidR="00506D8D">
        <w:rPr>
          <w:rFonts w:ascii="宋体" w:hAnsi="宋体" w:hint="eastAsia"/>
          <w:sz w:val="24"/>
        </w:rPr>
        <w:t>直接判断首结点是否存在；</w:t>
      </w:r>
      <w:r w:rsidRPr="00714F83">
        <w:rPr>
          <w:rFonts w:ascii="宋体" w:hAnsi="宋体"/>
          <w:sz w:val="24"/>
        </w:rPr>
        <w:t>若</w:t>
      </w:r>
      <w:r w:rsidR="00506D8D">
        <w:rPr>
          <w:rFonts w:hint="eastAsia"/>
          <w:sz w:val="24"/>
        </w:rPr>
        <w:t>存在则不为空</w:t>
      </w:r>
      <w:r w:rsidRPr="00714F83">
        <w:rPr>
          <w:rFonts w:ascii="宋体" w:hAnsi="宋体"/>
          <w:sz w:val="24"/>
        </w:rPr>
        <w:t>返回</w:t>
      </w:r>
      <w:r w:rsidRPr="00714F83">
        <w:rPr>
          <w:sz w:val="24"/>
        </w:rPr>
        <w:t>TRUE</w:t>
      </w:r>
      <w:r w:rsidRPr="00714F83">
        <w:rPr>
          <w:rFonts w:ascii="宋体" w:hAnsi="宋体"/>
          <w:sz w:val="24"/>
        </w:rPr>
        <w:t>，否则返回</w:t>
      </w:r>
      <w:r w:rsidRPr="00714F83">
        <w:rPr>
          <w:sz w:val="24"/>
        </w:rPr>
        <w:t>FALSE</w:t>
      </w:r>
      <w:r w:rsidRPr="00714F83">
        <w:rPr>
          <w:rFonts w:ascii="宋体" w:hAnsi="宋体"/>
          <w:sz w:val="24"/>
        </w:rPr>
        <w:t>。</w:t>
      </w:r>
    </w:p>
    <w:p w14:paraId="5EA5223D" w14:textId="13FD5E65" w:rsidR="00EA73A1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求二叉树深度：</w:t>
      </w:r>
      <w:r w:rsidR="00506D8D">
        <w:rPr>
          <w:rFonts w:hint="eastAsia"/>
          <w:sz w:val="24"/>
        </w:rPr>
        <w:t>函数传入的参数为首结点指针；声明三个变量</w:t>
      </w:r>
      <w:r w:rsidR="00506D8D">
        <w:rPr>
          <w:rFonts w:hint="eastAsia"/>
          <w:sz w:val="24"/>
        </w:rPr>
        <w:t>depth</w:t>
      </w:r>
      <w:r w:rsidR="00506D8D">
        <w:rPr>
          <w:rFonts w:hint="eastAsia"/>
          <w:sz w:val="24"/>
        </w:rPr>
        <w:t>、</w:t>
      </w:r>
      <w:proofErr w:type="spellStart"/>
      <w:r w:rsidR="00506D8D">
        <w:rPr>
          <w:rFonts w:hint="eastAsia"/>
          <w:sz w:val="24"/>
        </w:rPr>
        <w:t>depthleft</w:t>
      </w:r>
      <w:proofErr w:type="spellEnd"/>
      <w:r w:rsidR="00506D8D">
        <w:rPr>
          <w:rFonts w:hint="eastAsia"/>
          <w:sz w:val="24"/>
        </w:rPr>
        <w:t>、</w:t>
      </w:r>
      <w:proofErr w:type="spellStart"/>
      <w:r w:rsidR="00506D8D">
        <w:rPr>
          <w:rFonts w:hint="eastAsia"/>
          <w:sz w:val="24"/>
        </w:rPr>
        <w:t>depthright</w:t>
      </w:r>
      <w:proofErr w:type="spellEnd"/>
      <w:r w:rsidR="00506D8D">
        <w:rPr>
          <w:sz w:val="24"/>
        </w:rPr>
        <w:t xml:space="preserve"> </w:t>
      </w:r>
      <w:r w:rsidR="00506D8D">
        <w:rPr>
          <w:rFonts w:hint="eastAsia"/>
          <w:sz w:val="24"/>
        </w:rPr>
        <w:t>；判断首结点是否为空，为空返回</w:t>
      </w:r>
      <w:r w:rsidR="00506D8D">
        <w:rPr>
          <w:rFonts w:hint="eastAsia"/>
          <w:sz w:val="24"/>
        </w:rPr>
        <w:t>0</w:t>
      </w:r>
      <w:r w:rsidR="00506D8D">
        <w:rPr>
          <w:rFonts w:hint="eastAsia"/>
          <w:sz w:val="24"/>
        </w:rPr>
        <w:t>；不为空进行左右子树的递归求深度，最后判断</w:t>
      </w:r>
      <w:proofErr w:type="spellStart"/>
      <w:r w:rsidR="00506D8D">
        <w:rPr>
          <w:rFonts w:hint="eastAsia"/>
          <w:sz w:val="24"/>
        </w:rPr>
        <w:t>depthleft</w:t>
      </w:r>
      <w:proofErr w:type="spellEnd"/>
      <w:r w:rsidR="00506D8D">
        <w:rPr>
          <w:rFonts w:hint="eastAsia"/>
          <w:sz w:val="24"/>
        </w:rPr>
        <w:t>、</w:t>
      </w:r>
      <w:proofErr w:type="spellStart"/>
      <w:r w:rsidR="00506D8D">
        <w:rPr>
          <w:rFonts w:hint="eastAsia"/>
          <w:sz w:val="24"/>
        </w:rPr>
        <w:t>depthright</w:t>
      </w:r>
      <w:proofErr w:type="spellEnd"/>
      <w:r w:rsidR="00506D8D">
        <w:rPr>
          <w:rFonts w:hint="eastAsia"/>
          <w:sz w:val="24"/>
        </w:rPr>
        <w:t>的大小，</w:t>
      </w:r>
      <w:r w:rsidR="00506D8D">
        <w:rPr>
          <w:rFonts w:hint="eastAsia"/>
          <w:sz w:val="24"/>
        </w:rPr>
        <w:t>depth</w:t>
      </w:r>
      <w:r w:rsidR="00506D8D">
        <w:rPr>
          <w:rFonts w:hint="eastAsia"/>
          <w:sz w:val="24"/>
        </w:rPr>
        <w:t>为较大的数加</w:t>
      </w:r>
      <w:r w:rsidR="00506D8D">
        <w:rPr>
          <w:rFonts w:hint="eastAsia"/>
          <w:sz w:val="24"/>
        </w:rPr>
        <w:t>1</w:t>
      </w:r>
      <w:r w:rsidR="00506D8D">
        <w:rPr>
          <w:rFonts w:hint="eastAsia"/>
          <w:sz w:val="24"/>
        </w:rPr>
        <w:t>；函数返回值为</w:t>
      </w:r>
      <w:r w:rsidR="00506D8D">
        <w:rPr>
          <w:rFonts w:hint="eastAsia"/>
          <w:sz w:val="24"/>
        </w:rPr>
        <w:t>depth</w:t>
      </w:r>
    </w:p>
    <w:p w14:paraId="001F55FB" w14:textId="0CF206A6" w:rsidR="00EA73A1" w:rsidRPr="00714F83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Cs w:val="21"/>
        </w:rPr>
      </w:pPr>
      <w:r w:rsidRPr="00714F83">
        <w:rPr>
          <w:rFonts w:ascii="宋体" w:hAnsi="宋体"/>
          <w:sz w:val="24"/>
        </w:rPr>
        <w:t>查找结点：</w:t>
      </w:r>
      <w:r w:rsidR="00506D8D">
        <w:rPr>
          <w:rFonts w:ascii="宋体" w:hAnsi="宋体" w:hint="eastAsia"/>
          <w:sz w:val="24"/>
        </w:rPr>
        <w:t>传入</w:t>
      </w:r>
      <w:r w:rsidR="006A618C">
        <w:rPr>
          <w:rFonts w:ascii="宋体" w:hAnsi="宋体" w:hint="eastAsia"/>
          <w:sz w:val="24"/>
        </w:rPr>
        <w:t>头指针；声明tree类型指针p；如果结点为空返回N</w:t>
      </w:r>
      <w:r w:rsidR="006A618C">
        <w:rPr>
          <w:rFonts w:ascii="宋体" w:hAnsi="宋体"/>
          <w:sz w:val="24"/>
        </w:rPr>
        <w:t>ULL</w:t>
      </w:r>
      <w:r w:rsidR="006A618C">
        <w:rPr>
          <w:rFonts w:ascii="宋体" w:hAnsi="宋体" w:hint="eastAsia"/>
          <w:sz w:val="24"/>
        </w:rPr>
        <w:t>；否则判断该结点的关键字是否为e，如果不是，令</w:t>
      </w:r>
      <w:r w:rsidR="006A618C" w:rsidRPr="006A618C">
        <w:rPr>
          <w:sz w:val="24"/>
        </w:rPr>
        <w:t>p=</w:t>
      </w:r>
      <w:proofErr w:type="spellStart"/>
      <w:r w:rsidR="006A618C" w:rsidRPr="006A618C">
        <w:rPr>
          <w:sz w:val="24"/>
        </w:rPr>
        <w:t>LocateNode</w:t>
      </w:r>
      <w:proofErr w:type="spellEnd"/>
      <w:r w:rsidR="006A618C" w:rsidRPr="006A618C">
        <w:rPr>
          <w:sz w:val="24"/>
        </w:rPr>
        <w:t>(T-&gt;</w:t>
      </w:r>
      <w:proofErr w:type="spellStart"/>
      <w:r w:rsidR="006A618C" w:rsidRPr="006A618C">
        <w:rPr>
          <w:sz w:val="24"/>
        </w:rPr>
        <w:t>lchild,e</w:t>
      </w:r>
      <w:proofErr w:type="spellEnd"/>
      <w:r w:rsidR="006A618C" w:rsidRPr="006A618C">
        <w:rPr>
          <w:sz w:val="24"/>
        </w:rPr>
        <w:t>)</w:t>
      </w:r>
      <w:r w:rsidR="006A618C">
        <w:rPr>
          <w:rFonts w:ascii="宋体" w:hAnsi="宋体" w:hint="eastAsia"/>
          <w:sz w:val="24"/>
        </w:rPr>
        <w:t>，若p递归不为</w:t>
      </w:r>
      <w:r w:rsidR="006A618C" w:rsidRPr="00227492">
        <w:rPr>
          <w:sz w:val="24"/>
        </w:rPr>
        <w:t>NULL</w:t>
      </w:r>
      <w:r w:rsidR="006A618C">
        <w:rPr>
          <w:rFonts w:ascii="宋体" w:hAnsi="宋体" w:hint="eastAsia"/>
          <w:sz w:val="24"/>
        </w:rPr>
        <w:t>，则返回p，否则返回</w:t>
      </w:r>
      <w:proofErr w:type="spellStart"/>
      <w:r w:rsidR="006A618C" w:rsidRPr="006A618C">
        <w:rPr>
          <w:sz w:val="24"/>
        </w:rPr>
        <w:t>LocateNode</w:t>
      </w:r>
      <w:proofErr w:type="spellEnd"/>
      <w:r w:rsidR="006A618C" w:rsidRPr="006A618C">
        <w:rPr>
          <w:sz w:val="24"/>
        </w:rPr>
        <w:t>(T-&gt;</w:t>
      </w:r>
      <w:proofErr w:type="spellStart"/>
      <w:r w:rsidR="006A618C" w:rsidRPr="006A618C">
        <w:rPr>
          <w:sz w:val="24"/>
        </w:rPr>
        <w:t>rchild,e</w:t>
      </w:r>
      <w:proofErr w:type="spellEnd"/>
      <w:r w:rsidR="006A618C" w:rsidRPr="006A618C">
        <w:rPr>
          <w:sz w:val="24"/>
        </w:rPr>
        <w:t>)</w:t>
      </w:r>
      <w:r w:rsidR="006A618C">
        <w:rPr>
          <w:rFonts w:ascii="宋体" w:hAnsi="宋体" w:hint="eastAsia"/>
          <w:sz w:val="24"/>
        </w:rPr>
        <w:t>。</w:t>
      </w:r>
      <w:r w:rsidR="006A618C" w:rsidRPr="00714F83">
        <w:rPr>
          <w:szCs w:val="21"/>
        </w:rPr>
        <w:t xml:space="preserve"> </w:t>
      </w:r>
    </w:p>
    <w:p w14:paraId="4D322D2A" w14:textId="43F8B22A" w:rsidR="00EA73A1" w:rsidRPr="00714F83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结点赋值：</w:t>
      </w:r>
      <w:r w:rsidR="006A618C">
        <w:rPr>
          <w:rFonts w:ascii="宋体" w:hAnsi="宋体" w:hint="eastAsia"/>
          <w:sz w:val="24"/>
        </w:rPr>
        <w:t>先调用</w:t>
      </w:r>
      <w:r w:rsidR="006A618C" w:rsidRPr="00714F83">
        <w:rPr>
          <w:sz w:val="24"/>
        </w:rPr>
        <w:t xml:space="preserve"> </w:t>
      </w:r>
      <w:proofErr w:type="spellStart"/>
      <w:r w:rsidR="006A618C" w:rsidRPr="006A618C">
        <w:rPr>
          <w:sz w:val="24"/>
        </w:rPr>
        <w:t>LocateNode</w:t>
      </w:r>
      <w:proofErr w:type="spellEnd"/>
      <w:r w:rsidR="006A618C" w:rsidRPr="006A618C">
        <w:rPr>
          <w:sz w:val="24"/>
        </w:rPr>
        <w:t>(</w:t>
      </w:r>
      <w:proofErr w:type="spellStart"/>
      <w:r w:rsidR="006A618C" w:rsidRPr="006A618C">
        <w:rPr>
          <w:sz w:val="24"/>
        </w:rPr>
        <w:t>T,e</w:t>
      </w:r>
      <w:proofErr w:type="spellEnd"/>
      <w:r w:rsidR="006A618C" w:rsidRPr="006A618C">
        <w:rPr>
          <w:sz w:val="24"/>
        </w:rPr>
        <w:t>)</w:t>
      </w:r>
      <w:r w:rsidR="006A618C">
        <w:rPr>
          <w:rFonts w:hint="eastAsia"/>
          <w:sz w:val="24"/>
        </w:rPr>
        <w:t>函数查找关键字为</w:t>
      </w:r>
      <w:r w:rsidR="006A618C">
        <w:rPr>
          <w:rFonts w:hint="eastAsia"/>
          <w:sz w:val="24"/>
        </w:rPr>
        <w:t>e</w:t>
      </w:r>
      <w:r w:rsidR="006A618C">
        <w:rPr>
          <w:rFonts w:hint="eastAsia"/>
          <w:sz w:val="24"/>
        </w:rPr>
        <w:t>的结点；如果</w:t>
      </w:r>
      <w:r w:rsidR="00227492">
        <w:rPr>
          <w:rFonts w:hint="eastAsia"/>
          <w:sz w:val="24"/>
        </w:rPr>
        <w:t>返回值不为</w:t>
      </w:r>
      <w:r w:rsidR="00227492">
        <w:rPr>
          <w:rFonts w:hint="eastAsia"/>
          <w:sz w:val="24"/>
        </w:rPr>
        <w:t>N</w:t>
      </w:r>
      <w:r w:rsidR="00227492">
        <w:rPr>
          <w:sz w:val="24"/>
        </w:rPr>
        <w:t>ULL</w:t>
      </w:r>
      <w:r w:rsidR="00227492">
        <w:rPr>
          <w:rFonts w:hint="eastAsia"/>
          <w:sz w:val="24"/>
        </w:rPr>
        <w:t>，则对该结点赋值，否则返回</w:t>
      </w:r>
      <w:r w:rsidR="00227492">
        <w:rPr>
          <w:rFonts w:hint="eastAsia"/>
          <w:sz w:val="24"/>
        </w:rPr>
        <w:t>E</w:t>
      </w:r>
      <w:r w:rsidR="00227492">
        <w:rPr>
          <w:sz w:val="24"/>
        </w:rPr>
        <w:t>RROR</w:t>
      </w:r>
      <w:r w:rsidR="00227492">
        <w:rPr>
          <w:rFonts w:hint="eastAsia"/>
          <w:sz w:val="24"/>
        </w:rPr>
        <w:t>；</w:t>
      </w:r>
    </w:p>
    <w:p w14:paraId="18FB79D5" w14:textId="6FC3AB59" w:rsidR="00EA73A1" w:rsidRPr="00227492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获得兄弟结点：</w:t>
      </w:r>
      <w:r w:rsidR="006A618C">
        <w:rPr>
          <w:rFonts w:ascii="宋体" w:hAnsi="宋体" w:hint="eastAsia"/>
          <w:sz w:val="24"/>
        </w:rPr>
        <w:t>传入首结点；</w:t>
      </w:r>
      <w:r w:rsidR="00227492">
        <w:rPr>
          <w:rFonts w:ascii="宋体" w:hAnsi="宋体" w:hint="eastAsia"/>
          <w:sz w:val="24"/>
        </w:rPr>
        <w:t>首先构造一个查找父母结点的函数</w:t>
      </w:r>
      <w:r w:rsidR="00227492" w:rsidRPr="00227492">
        <w:rPr>
          <w:sz w:val="24"/>
        </w:rPr>
        <w:t>parents</w:t>
      </w:r>
      <w:r w:rsidR="00227492">
        <w:rPr>
          <w:rFonts w:hint="eastAsia"/>
          <w:sz w:val="24"/>
        </w:rPr>
        <w:t>(</w:t>
      </w:r>
      <w:r w:rsidR="00227492" w:rsidRPr="00227492">
        <w:rPr>
          <w:sz w:val="24"/>
        </w:rPr>
        <w:t>T</w:t>
      </w:r>
      <w:r w:rsidR="00227492" w:rsidRPr="00227492">
        <w:rPr>
          <w:sz w:val="24"/>
        </w:rPr>
        <w:t>，</w:t>
      </w:r>
      <w:r w:rsidR="00227492" w:rsidRPr="00227492">
        <w:rPr>
          <w:sz w:val="24"/>
        </w:rPr>
        <w:t>e</w:t>
      </w:r>
      <w:r w:rsidR="00227492">
        <w:rPr>
          <w:sz w:val="24"/>
        </w:rPr>
        <w:t>)</w:t>
      </w:r>
      <w:r w:rsidR="00227492">
        <w:rPr>
          <w:rFonts w:hint="eastAsia"/>
          <w:sz w:val="24"/>
        </w:rPr>
        <w:t>，该函数与查找结点函数类似，不做赘述；查找兄弟结点时，先调用</w:t>
      </w:r>
      <w:r w:rsidR="00227492" w:rsidRPr="00227492">
        <w:rPr>
          <w:sz w:val="24"/>
        </w:rPr>
        <w:t>parents</w:t>
      </w:r>
      <w:r w:rsidR="00227492">
        <w:rPr>
          <w:rFonts w:hint="eastAsia"/>
          <w:sz w:val="24"/>
        </w:rPr>
        <w:t>(</w:t>
      </w:r>
      <w:r w:rsidR="00227492" w:rsidRPr="00227492">
        <w:rPr>
          <w:sz w:val="24"/>
        </w:rPr>
        <w:t>T</w:t>
      </w:r>
      <w:r w:rsidR="00227492" w:rsidRPr="00227492">
        <w:rPr>
          <w:sz w:val="24"/>
        </w:rPr>
        <w:t>，</w:t>
      </w:r>
      <w:r w:rsidR="00227492" w:rsidRPr="00227492">
        <w:rPr>
          <w:sz w:val="24"/>
        </w:rPr>
        <w:t>e</w:t>
      </w:r>
      <w:r w:rsidR="00227492">
        <w:rPr>
          <w:sz w:val="24"/>
        </w:rPr>
        <w:t>)</w:t>
      </w:r>
      <w:r w:rsidR="00227492">
        <w:rPr>
          <w:rFonts w:hint="eastAsia"/>
          <w:sz w:val="24"/>
        </w:rPr>
        <w:t>，令</w:t>
      </w:r>
      <w:r w:rsidR="00227492">
        <w:rPr>
          <w:rFonts w:hint="eastAsia"/>
          <w:sz w:val="24"/>
        </w:rPr>
        <w:t>p</w:t>
      </w:r>
      <w:r w:rsidR="00227492">
        <w:rPr>
          <w:rFonts w:hint="eastAsia"/>
          <w:sz w:val="24"/>
        </w:rPr>
        <w:t>为其返回值，如果</w:t>
      </w:r>
      <w:r w:rsidR="00227492">
        <w:rPr>
          <w:rFonts w:hint="eastAsia"/>
          <w:sz w:val="24"/>
        </w:rPr>
        <w:t>p</w:t>
      </w:r>
      <w:r w:rsidR="00227492">
        <w:rPr>
          <w:rFonts w:hint="eastAsia"/>
          <w:sz w:val="24"/>
        </w:rPr>
        <w:t>不为</w:t>
      </w:r>
      <w:r w:rsidR="00227492">
        <w:rPr>
          <w:rFonts w:hint="eastAsia"/>
          <w:sz w:val="24"/>
        </w:rPr>
        <w:t>N</w:t>
      </w:r>
      <w:r w:rsidR="00227492">
        <w:rPr>
          <w:sz w:val="24"/>
        </w:rPr>
        <w:t>ULL</w:t>
      </w:r>
      <w:r w:rsidR="00227492">
        <w:rPr>
          <w:rFonts w:hint="eastAsia"/>
          <w:sz w:val="24"/>
        </w:rPr>
        <w:t>，则判断它的左右孩子是否符合条件，符合返回另外一个孩子，不符合则返回</w:t>
      </w:r>
      <w:r w:rsidR="00227492">
        <w:rPr>
          <w:rFonts w:hint="eastAsia"/>
          <w:sz w:val="24"/>
        </w:rPr>
        <w:t>N</w:t>
      </w:r>
      <w:r w:rsidR="00227492">
        <w:rPr>
          <w:sz w:val="24"/>
        </w:rPr>
        <w:t>ULL</w:t>
      </w:r>
      <w:r w:rsidR="00227492">
        <w:rPr>
          <w:rFonts w:hint="eastAsia"/>
          <w:sz w:val="24"/>
        </w:rPr>
        <w:t>。</w:t>
      </w:r>
    </w:p>
    <w:p w14:paraId="027D8C84" w14:textId="2970A72F" w:rsidR="00EA73A1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插入结点：</w:t>
      </w:r>
      <w:r w:rsidR="00227492">
        <w:rPr>
          <w:rFonts w:hint="eastAsia"/>
          <w:sz w:val="24"/>
        </w:rPr>
        <w:t>如果结点存在，则判断关键字是否为</w:t>
      </w:r>
      <w:r w:rsidR="00227492">
        <w:rPr>
          <w:rFonts w:hint="eastAsia"/>
          <w:sz w:val="24"/>
        </w:rPr>
        <w:t>e</w:t>
      </w:r>
      <w:r w:rsidR="00227492">
        <w:rPr>
          <w:rFonts w:hint="eastAsia"/>
          <w:sz w:val="24"/>
        </w:rPr>
        <w:t>；如果为</w:t>
      </w:r>
      <w:r w:rsidR="00227492">
        <w:rPr>
          <w:rFonts w:hint="eastAsia"/>
          <w:sz w:val="24"/>
        </w:rPr>
        <w:t>e</w:t>
      </w:r>
      <w:r w:rsidR="00227492">
        <w:rPr>
          <w:rFonts w:hint="eastAsia"/>
          <w:sz w:val="24"/>
        </w:rPr>
        <w:t>，当</w:t>
      </w:r>
      <w:r w:rsidR="00227492">
        <w:rPr>
          <w:rFonts w:hint="eastAsia"/>
          <w:sz w:val="24"/>
        </w:rPr>
        <w:t>L</w:t>
      </w:r>
      <w:r w:rsidR="00227492">
        <w:rPr>
          <w:sz w:val="24"/>
        </w:rPr>
        <w:t>R</w:t>
      </w:r>
      <w:r w:rsidR="00227492">
        <w:rPr>
          <w:rFonts w:hint="eastAsia"/>
          <w:sz w:val="24"/>
        </w:rPr>
        <w:t>为</w:t>
      </w:r>
      <w:r w:rsidR="00227492">
        <w:rPr>
          <w:rFonts w:hint="eastAsia"/>
          <w:sz w:val="24"/>
        </w:rPr>
        <w:t>0</w:t>
      </w:r>
      <w:r w:rsidR="00227492">
        <w:rPr>
          <w:rFonts w:hint="eastAsia"/>
          <w:sz w:val="24"/>
        </w:rPr>
        <w:t>时，该插入</w:t>
      </w:r>
      <w:r w:rsidR="001E03BA">
        <w:rPr>
          <w:rFonts w:hint="eastAsia"/>
          <w:sz w:val="24"/>
        </w:rPr>
        <w:t>的</w:t>
      </w:r>
      <w:r w:rsidR="00227492">
        <w:rPr>
          <w:rFonts w:hint="eastAsia"/>
          <w:sz w:val="24"/>
        </w:rPr>
        <w:t>结点</w:t>
      </w:r>
      <w:r w:rsidR="001E03BA">
        <w:rPr>
          <w:rFonts w:hint="eastAsia"/>
          <w:sz w:val="24"/>
        </w:rPr>
        <w:t>c</w:t>
      </w:r>
      <w:r w:rsidR="00227492">
        <w:rPr>
          <w:rFonts w:hint="eastAsia"/>
          <w:sz w:val="24"/>
        </w:rPr>
        <w:t>为左孩子，</w:t>
      </w:r>
      <w:r w:rsidR="001E03BA">
        <w:rPr>
          <w:rFonts w:hint="eastAsia"/>
          <w:sz w:val="24"/>
        </w:rPr>
        <w:t>插入的结点</w:t>
      </w:r>
      <w:r w:rsidR="001E03BA">
        <w:rPr>
          <w:rFonts w:hint="eastAsia"/>
          <w:sz w:val="24"/>
        </w:rPr>
        <w:t>c</w:t>
      </w:r>
      <w:r w:rsidR="001E03BA">
        <w:rPr>
          <w:rFonts w:hint="eastAsia"/>
          <w:sz w:val="24"/>
        </w:rPr>
        <w:t>右孩子就为空，当</w:t>
      </w:r>
      <w:r w:rsidR="001E03BA">
        <w:rPr>
          <w:rFonts w:hint="eastAsia"/>
          <w:sz w:val="24"/>
        </w:rPr>
        <w:t>L</w:t>
      </w:r>
      <w:r w:rsidR="001E03BA">
        <w:rPr>
          <w:sz w:val="24"/>
        </w:rPr>
        <w:t>R</w:t>
      </w:r>
      <w:r w:rsidR="001E03BA">
        <w:rPr>
          <w:rFonts w:hint="eastAsia"/>
          <w:sz w:val="24"/>
        </w:rPr>
        <w:t>为</w:t>
      </w:r>
      <w:r w:rsidR="001E03BA">
        <w:rPr>
          <w:rFonts w:hint="eastAsia"/>
          <w:sz w:val="24"/>
        </w:rPr>
        <w:t>1</w:t>
      </w:r>
      <w:r w:rsidR="001E03BA">
        <w:rPr>
          <w:rFonts w:hint="eastAsia"/>
          <w:sz w:val="24"/>
        </w:rPr>
        <w:t>时，该插入</w:t>
      </w:r>
      <w:r w:rsidR="001E03BA">
        <w:rPr>
          <w:rFonts w:hint="eastAsia"/>
          <w:sz w:val="24"/>
        </w:rPr>
        <w:t xml:space="preserve"> </w:t>
      </w:r>
      <w:r w:rsidR="001E03BA">
        <w:rPr>
          <w:rFonts w:hint="eastAsia"/>
          <w:sz w:val="24"/>
        </w:rPr>
        <w:t>的结点</w:t>
      </w:r>
      <w:r w:rsidR="001E03BA">
        <w:rPr>
          <w:rFonts w:hint="eastAsia"/>
          <w:sz w:val="24"/>
        </w:rPr>
        <w:t>c</w:t>
      </w:r>
      <w:r w:rsidR="001E03BA">
        <w:rPr>
          <w:rFonts w:hint="eastAsia"/>
          <w:sz w:val="24"/>
        </w:rPr>
        <w:t>为右孩子，插入的结点</w:t>
      </w:r>
      <w:r w:rsidR="001E03BA">
        <w:rPr>
          <w:rFonts w:hint="eastAsia"/>
          <w:sz w:val="24"/>
        </w:rPr>
        <w:t>c</w:t>
      </w:r>
      <w:r w:rsidR="001E03BA">
        <w:rPr>
          <w:rFonts w:hint="eastAsia"/>
          <w:sz w:val="24"/>
        </w:rPr>
        <w:t>左孩子就为空；如果不为</w:t>
      </w:r>
      <w:r w:rsidR="001E03BA">
        <w:rPr>
          <w:rFonts w:hint="eastAsia"/>
          <w:sz w:val="24"/>
        </w:rPr>
        <w:t>e</w:t>
      </w:r>
      <w:r w:rsidR="001E03BA">
        <w:rPr>
          <w:rFonts w:hint="eastAsia"/>
          <w:sz w:val="24"/>
        </w:rPr>
        <w:t>，则进行递归。</w:t>
      </w:r>
    </w:p>
    <w:p w14:paraId="258456E8" w14:textId="0FA1563D" w:rsidR="00EA73A1" w:rsidRPr="00090591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删除结点：初始条件是二叉树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存在，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是和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结点关键字类型相同的给定值。操作结果是删除</w:t>
      </w:r>
      <w:r w:rsidRPr="00714F83">
        <w:rPr>
          <w:rFonts w:hint="eastAsia"/>
          <w:sz w:val="24"/>
        </w:rPr>
        <w:t>T</w:t>
      </w:r>
      <w:r w:rsidRPr="00714F83">
        <w:rPr>
          <w:rFonts w:hint="eastAsia"/>
          <w:sz w:val="24"/>
        </w:rPr>
        <w:t>中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；同时，如果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0</w:t>
      </w:r>
      <w:r w:rsidRPr="00714F83">
        <w:rPr>
          <w:rFonts w:hint="eastAsia"/>
          <w:sz w:val="24"/>
        </w:rPr>
        <w:t>，删除即可；如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1</w:t>
      </w:r>
      <w:r w:rsidRPr="00714F83">
        <w:rPr>
          <w:rFonts w:hint="eastAsia"/>
          <w:sz w:val="24"/>
        </w:rPr>
        <w:t>，用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孩子代替被删除的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位置；如关键字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结点度为</w:t>
      </w:r>
      <w:r w:rsidRPr="00714F83">
        <w:rPr>
          <w:rFonts w:hint="eastAsia"/>
          <w:sz w:val="24"/>
        </w:rPr>
        <w:t>2</w:t>
      </w:r>
      <w:r w:rsidRPr="00714F83">
        <w:rPr>
          <w:rFonts w:hint="eastAsia"/>
          <w:sz w:val="24"/>
        </w:rPr>
        <w:t>，用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左孩子代替被删除的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位置，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右子树作为</w:t>
      </w:r>
      <w:r w:rsidRPr="00714F83">
        <w:rPr>
          <w:rFonts w:hint="eastAsia"/>
          <w:sz w:val="24"/>
        </w:rPr>
        <w:t>e</w:t>
      </w:r>
      <w:r w:rsidRPr="00714F83">
        <w:rPr>
          <w:rFonts w:hint="eastAsia"/>
          <w:sz w:val="24"/>
        </w:rPr>
        <w:t>的左子树中最右结点的右子树。</w:t>
      </w:r>
    </w:p>
    <w:p w14:paraId="6106C98A" w14:textId="1FCECFF5" w:rsidR="00EA73A1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Theme="minorEastAsia" w:eastAsiaTheme="minorEastAsia" w:hAnsiTheme="minorEastAsia" w:hint="eastAsia"/>
          <w:sz w:val="24"/>
        </w:rPr>
        <w:t>前序遍历：</w:t>
      </w:r>
      <w:r w:rsidR="006A618C">
        <w:rPr>
          <w:rFonts w:asciiTheme="minorEastAsia" w:eastAsiaTheme="minorEastAsia" w:hAnsiTheme="minorEastAsia" w:hint="eastAsia"/>
          <w:sz w:val="24"/>
        </w:rPr>
        <w:t>传入首结点；</w:t>
      </w:r>
      <w:r w:rsidR="006A618C">
        <w:rPr>
          <w:sz w:val="24"/>
        </w:rPr>
        <w:t xml:space="preserve"> </w:t>
      </w:r>
      <w:r w:rsidR="001E03BA">
        <w:rPr>
          <w:rFonts w:hint="eastAsia"/>
          <w:sz w:val="24"/>
        </w:rPr>
        <w:t>如果结点存在，输出该结点的关键字和数据，再进行左子树和右子树的遍历，返回</w:t>
      </w:r>
      <w:r w:rsidR="001E03BA">
        <w:rPr>
          <w:rFonts w:hint="eastAsia"/>
          <w:sz w:val="24"/>
        </w:rPr>
        <w:t>O</w:t>
      </w:r>
      <w:r w:rsidR="001E03BA">
        <w:rPr>
          <w:sz w:val="24"/>
        </w:rPr>
        <w:t>K</w:t>
      </w:r>
      <w:r w:rsidR="001E03BA">
        <w:rPr>
          <w:rFonts w:hint="eastAsia"/>
          <w:sz w:val="24"/>
        </w:rPr>
        <w:t>；</w:t>
      </w:r>
    </w:p>
    <w:p w14:paraId="5C6E9A02" w14:textId="1E5ABF56" w:rsidR="00EA73A1" w:rsidRPr="00714F83" w:rsidRDefault="00EA73A1" w:rsidP="00EA73A1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lastRenderedPageBreak/>
        <w:t>中序遍历：</w:t>
      </w:r>
      <w:r w:rsidR="006A618C">
        <w:rPr>
          <w:rFonts w:asciiTheme="minorEastAsia" w:eastAsiaTheme="minorEastAsia" w:hAnsiTheme="minorEastAsia" w:hint="eastAsia"/>
          <w:sz w:val="24"/>
        </w:rPr>
        <w:t>传入首结点；</w:t>
      </w:r>
      <w:r w:rsidR="001E03BA">
        <w:rPr>
          <w:rFonts w:asciiTheme="minorEastAsia" w:eastAsiaTheme="minorEastAsia" w:hAnsiTheme="minorEastAsia" w:hint="eastAsia"/>
          <w:sz w:val="24"/>
        </w:rPr>
        <w:t>采用非递归算法，与栈相似；声明一个Tree的指针数组。先将左孩子进栈，再将最上层的左孩子输出，</w:t>
      </w:r>
      <w:r w:rsidR="00E60BA8">
        <w:rPr>
          <w:rFonts w:asciiTheme="minorEastAsia" w:eastAsiaTheme="minorEastAsia" w:hAnsiTheme="minorEastAsia" w:hint="eastAsia"/>
          <w:sz w:val="24"/>
        </w:rPr>
        <w:t>T指向右孩子，循环直到栈为空并且T为空则结束。</w:t>
      </w:r>
    </w:p>
    <w:p w14:paraId="1A1727A1" w14:textId="43023DA6" w:rsidR="00EA73A1" w:rsidRPr="001E03BA" w:rsidRDefault="00EA73A1" w:rsidP="001E03BA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t>后序遍历：</w:t>
      </w:r>
      <w:r w:rsidR="006A618C">
        <w:rPr>
          <w:rFonts w:asciiTheme="minorEastAsia" w:eastAsiaTheme="minorEastAsia" w:hAnsiTheme="minorEastAsia" w:hint="eastAsia"/>
          <w:sz w:val="24"/>
        </w:rPr>
        <w:t>传入首结点；</w:t>
      </w:r>
      <w:r w:rsidR="006A618C" w:rsidRPr="00714F83">
        <w:rPr>
          <w:sz w:val="24"/>
        </w:rPr>
        <w:t xml:space="preserve"> </w:t>
      </w:r>
      <w:r w:rsidR="001E03BA">
        <w:rPr>
          <w:rFonts w:hint="eastAsia"/>
          <w:sz w:val="24"/>
        </w:rPr>
        <w:t>如果结点存在，进行左子树和右子树的遍历，再输出该结点的关键字和数据，返回</w:t>
      </w:r>
      <w:r w:rsidR="001E03BA">
        <w:rPr>
          <w:rFonts w:hint="eastAsia"/>
          <w:sz w:val="24"/>
        </w:rPr>
        <w:t>O</w:t>
      </w:r>
      <w:r w:rsidR="001E03BA">
        <w:rPr>
          <w:sz w:val="24"/>
        </w:rPr>
        <w:t>K</w:t>
      </w:r>
      <w:r w:rsidR="001E03BA">
        <w:rPr>
          <w:rFonts w:hint="eastAsia"/>
          <w:sz w:val="24"/>
        </w:rPr>
        <w:t>；</w:t>
      </w:r>
    </w:p>
    <w:p w14:paraId="0C5AB2C9" w14:textId="7867699B" w:rsidR="009F7FFD" w:rsidRPr="00E60BA8" w:rsidRDefault="00EA73A1" w:rsidP="00E60BA8">
      <w:pPr>
        <w:pStyle w:val="af7"/>
        <w:numPr>
          <w:ilvl w:val="0"/>
          <w:numId w:val="35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color w:val="3A3A3A"/>
          <w:sz w:val="24"/>
        </w:rPr>
        <w:t>按层遍历：</w:t>
      </w:r>
      <w:r w:rsidR="006A618C" w:rsidRPr="00E60BA8">
        <w:rPr>
          <w:rFonts w:eastAsiaTheme="minorEastAsia"/>
          <w:sz w:val="24"/>
        </w:rPr>
        <w:t>传入首结点；</w:t>
      </w:r>
      <w:r w:rsidR="00E60BA8" w:rsidRPr="00E60BA8">
        <w:rPr>
          <w:rFonts w:eastAsiaTheme="minorEastAsia"/>
          <w:sz w:val="24"/>
        </w:rPr>
        <w:t>采用非递归算法，与队相似；声明一个</w:t>
      </w:r>
      <w:r w:rsidR="00E60BA8" w:rsidRPr="00E60BA8">
        <w:rPr>
          <w:rFonts w:eastAsiaTheme="minorEastAsia"/>
          <w:sz w:val="24"/>
        </w:rPr>
        <w:t>Tree</w:t>
      </w:r>
      <w:r w:rsidR="00E60BA8" w:rsidRPr="00E60BA8">
        <w:rPr>
          <w:rFonts w:eastAsiaTheme="minorEastAsia"/>
          <w:sz w:val="24"/>
        </w:rPr>
        <w:t>的指针数组。先将</w:t>
      </w:r>
      <w:r w:rsidR="00E60BA8" w:rsidRPr="00E60BA8">
        <w:rPr>
          <w:rFonts w:eastAsiaTheme="minorEastAsia"/>
          <w:sz w:val="24"/>
        </w:rPr>
        <w:t>T</w:t>
      </w:r>
      <w:r w:rsidR="00E60BA8" w:rsidRPr="00E60BA8">
        <w:rPr>
          <w:rFonts w:eastAsiaTheme="minorEastAsia"/>
          <w:sz w:val="24"/>
        </w:rPr>
        <w:t>的关键字和数据输出，再将不为空的左孩子和右孩子进队，</w:t>
      </w:r>
      <w:r w:rsidR="00E60BA8" w:rsidRPr="00E60BA8">
        <w:rPr>
          <w:rFonts w:eastAsiaTheme="minorEastAsia"/>
          <w:sz w:val="24"/>
        </w:rPr>
        <w:t>base++</w:t>
      </w:r>
      <w:r w:rsidR="00E60BA8" w:rsidRPr="00E60BA8">
        <w:rPr>
          <w:rFonts w:eastAsiaTheme="minorEastAsia"/>
          <w:sz w:val="24"/>
        </w:rPr>
        <w:t>，每进队一个</w:t>
      </w:r>
      <w:r w:rsidR="00E60BA8" w:rsidRPr="00E60BA8">
        <w:rPr>
          <w:rFonts w:eastAsiaTheme="minorEastAsia"/>
          <w:sz w:val="24"/>
        </w:rPr>
        <w:t>top++</w:t>
      </w:r>
      <w:r w:rsidR="00E60BA8" w:rsidRPr="00E60BA8">
        <w:rPr>
          <w:rFonts w:eastAsiaTheme="minorEastAsia"/>
          <w:sz w:val="24"/>
        </w:rPr>
        <w:t>；直到</w:t>
      </w:r>
      <w:r w:rsidR="00E60BA8" w:rsidRPr="00E60BA8">
        <w:rPr>
          <w:rFonts w:eastAsiaTheme="minorEastAsia"/>
          <w:sz w:val="24"/>
        </w:rPr>
        <w:t>base</w:t>
      </w:r>
      <w:r w:rsidR="00E60BA8" w:rsidRPr="00E60BA8">
        <w:rPr>
          <w:rFonts w:eastAsiaTheme="minorEastAsia"/>
          <w:sz w:val="24"/>
        </w:rPr>
        <w:t>大于</w:t>
      </w:r>
      <w:r w:rsidR="00E60BA8" w:rsidRPr="00E60BA8">
        <w:rPr>
          <w:rFonts w:eastAsiaTheme="minorEastAsia"/>
          <w:sz w:val="24"/>
        </w:rPr>
        <w:t>top</w:t>
      </w:r>
      <w:r w:rsidR="00E60BA8" w:rsidRPr="00E60BA8">
        <w:rPr>
          <w:rFonts w:eastAsiaTheme="minorEastAsia"/>
          <w:sz w:val="24"/>
        </w:rPr>
        <w:t>结束。</w:t>
      </w:r>
    </w:p>
    <w:p w14:paraId="716DE098" w14:textId="65A52E20" w:rsidR="009F7FFD" w:rsidRDefault="00F03D29" w:rsidP="009F7FFD">
      <w:pPr>
        <w:pStyle w:val="31"/>
      </w:pPr>
      <w:r>
        <w:rPr>
          <w:rFonts w:hint="eastAsia"/>
        </w:rPr>
        <w:t>3</w:t>
      </w:r>
      <w:r w:rsidR="009F7FFD">
        <w:rPr>
          <w:rFonts w:hint="eastAsia"/>
        </w:rPr>
        <w:t>.2.3</w:t>
      </w:r>
      <w:r w:rsidR="009F7FFD">
        <w:t xml:space="preserve"> </w:t>
      </w:r>
      <w:r w:rsidR="009F7FFD">
        <w:rPr>
          <w:rFonts w:hint="eastAsia"/>
        </w:rPr>
        <w:t>理论分析</w:t>
      </w:r>
    </w:p>
    <w:p w14:paraId="1F4E1511" w14:textId="05D2E009" w:rsidR="009F7FFD" w:rsidRPr="00645588" w:rsidRDefault="009F7FFD" w:rsidP="009F7FFD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</w:t>
      </w:r>
      <w:r w:rsidR="002B5D71">
        <w:rPr>
          <w:rFonts w:ascii="黑体" w:eastAsia="黑体" w:hAnsi="黑体" w:hint="eastAsia"/>
          <w:sz w:val="24"/>
        </w:rPr>
        <w:t>3</w:t>
      </w:r>
      <w:r>
        <w:rPr>
          <w:rFonts w:ascii="黑体" w:eastAsia="黑体" w:hAnsi="黑体" w:hint="eastAsia"/>
          <w:sz w:val="24"/>
        </w:rPr>
        <w:t>-1 函数算法复杂度分析</w:t>
      </w:r>
    </w:p>
    <w:tbl>
      <w:tblPr>
        <w:tblStyle w:val="11"/>
        <w:tblW w:w="8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1"/>
        <w:gridCol w:w="4619"/>
      </w:tblGrid>
      <w:tr w:rsidR="009F7FFD" w:rsidRPr="00404DAD" w14:paraId="440872D0" w14:textId="77777777" w:rsidTr="001068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118AEBBE" w14:textId="77777777" w:rsidR="009F7FFD" w:rsidRPr="00404DAD" w:rsidRDefault="009F7FFD" w:rsidP="009F7FFD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4619" w:type="dxa"/>
          </w:tcPr>
          <w:p w14:paraId="1982A534" w14:textId="6E53E468" w:rsidR="009F7FFD" w:rsidRPr="00106820" w:rsidRDefault="009F7FFD" w:rsidP="009F7F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算法复杂度</w:t>
            </w:r>
            <w:r w:rsidR="00106820">
              <w:rPr>
                <w:rFonts w:ascii="宋体" w:hAnsi="宋体" w:hint="eastAsia"/>
                <w:sz w:val="24"/>
              </w:rPr>
              <w:t>(右n个结点，以最坏情况看)</w:t>
            </w:r>
          </w:p>
        </w:tc>
      </w:tr>
      <w:tr w:rsidR="001A66FF" w14:paraId="0B8941C4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132974E0" w14:textId="755BD31A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AD138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AD138E">
              <w:rPr>
                <w:b w:val="0"/>
                <w:bCs w:val="0"/>
                <w:sz w:val="24"/>
              </w:rPr>
              <w:t>CreatBiTree</w:t>
            </w:r>
            <w:proofErr w:type="spellEnd"/>
          </w:p>
        </w:tc>
        <w:tc>
          <w:tcPr>
            <w:tcW w:w="4619" w:type="dxa"/>
          </w:tcPr>
          <w:p w14:paraId="38756AA6" w14:textId="0CAD2BA3" w:rsidR="001A66FF" w:rsidRPr="00F01ACA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106820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0CB2CF89" w14:textId="77777777" w:rsidTr="00106820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2BACBF6A" w14:textId="5EBE9184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DestroyBiTree</w:t>
            </w:r>
            <w:proofErr w:type="spellEnd"/>
          </w:p>
        </w:tc>
        <w:tc>
          <w:tcPr>
            <w:tcW w:w="4619" w:type="dxa"/>
          </w:tcPr>
          <w:p w14:paraId="1D381CBA" w14:textId="77777777" w:rsidR="001A66FF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17654372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2D06494" w14:textId="4FE16592" w:rsidR="001A66FF" w:rsidRPr="001A66FF" w:rsidRDefault="001A66FF" w:rsidP="001A66FF">
            <w:pPr>
              <w:jc w:val="center"/>
              <w:rPr>
                <w:rFonts w:eastAsiaTheme="minorEastAsia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ClearBiTree</w:t>
            </w:r>
            <w:proofErr w:type="spellEnd"/>
          </w:p>
        </w:tc>
        <w:tc>
          <w:tcPr>
            <w:tcW w:w="4619" w:type="dxa"/>
          </w:tcPr>
          <w:p w14:paraId="4FAF693E" w14:textId="77777777" w:rsidR="001A66FF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3B929266" w14:textId="77777777" w:rsidTr="0010682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22D930AD" w14:textId="15026C1B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BiTreeEmpty</w:t>
            </w:r>
            <w:proofErr w:type="spellEnd"/>
          </w:p>
        </w:tc>
        <w:tc>
          <w:tcPr>
            <w:tcW w:w="4619" w:type="dxa"/>
          </w:tcPr>
          <w:p w14:paraId="012D2289" w14:textId="77777777" w:rsidR="001A66FF" w:rsidRPr="00F01ACA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7FF44256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0107287A" w14:textId="18FA0806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BiTreeDepth</w:t>
            </w:r>
            <w:proofErr w:type="spellEnd"/>
          </w:p>
        </w:tc>
        <w:tc>
          <w:tcPr>
            <w:tcW w:w="4619" w:type="dxa"/>
          </w:tcPr>
          <w:p w14:paraId="0AA891F6" w14:textId="77777777" w:rsidR="001A66FF" w:rsidRPr="00F01ACA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2467EB24" w14:textId="77777777" w:rsidTr="00106820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58A1DCE2" w14:textId="4B129B35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LocateNode</w:t>
            </w:r>
            <w:proofErr w:type="spellEnd"/>
          </w:p>
        </w:tc>
        <w:tc>
          <w:tcPr>
            <w:tcW w:w="4619" w:type="dxa"/>
          </w:tcPr>
          <w:p w14:paraId="54A3A118" w14:textId="77777777" w:rsidR="001A66FF" w:rsidRPr="00F01ACA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23A3256F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1B47A40" w14:textId="23D90F9B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7.</w:t>
            </w:r>
            <w:r>
              <w:rPr>
                <w:b w:val="0"/>
                <w:bCs w:val="0"/>
                <w:sz w:val="24"/>
              </w:rPr>
              <w:t>A</w:t>
            </w:r>
            <w:r>
              <w:rPr>
                <w:rFonts w:hint="eastAsia"/>
                <w:b w:val="0"/>
                <w:bCs w:val="0"/>
                <w:sz w:val="24"/>
              </w:rPr>
              <w:t>ssign</w:t>
            </w:r>
          </w:p>
        </w:tc>
        <w:tc>
          <w:tcPr>
            <w:tcW w:w="4619" w:type="dxa"/>
          </w:tcPr>
          <w:p w14:paraId="43C2CF9A" w14:textId="5AFD27C6" w:rsidR="001A66FF" w:rsidRPr="00F01ACA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106820">
              <w:rPr>
                <w:rFonts w:ascii="宋体" w:hAnsi="宋体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38205419" w14:textId="77777777" w:rsidTr="0010682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4DFC8AC" w14:textId="59386E7F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GetSibling</w:t>
            </w:r>
            <w:proofErr w:type="spellEnd"/>
          </w:p>
        </w:tc>
        <w:tc>
          <w:tcPr>
            <w:tcW w:w="4619" w:type="dxa"/>
          </w:tcPr>
          <w:p w14:paraId="582254E9" w14:textId="77777777" w:rsidR="001A66FF" w:rsidRPr="00F01ACA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34D81574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B471AAC" w14:textId="64F3D906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InsertNode</w:t>
            </w:r>
            <w:proofErr w:type="spellEnd"/>
          </w:p>
        </w:tc>
        <w:tc>
          <w:tcPr>
            <w:tcW w:w="4619" w:type="dxa"/>
          </w:tcPr>
          <w:p w14:paraId="01D71F4A" w14:textId="77777777" w:rsidR="001A66FF" w:rsidRPr="00F01ACA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634DAC97" w14:textId="77777777" w:rsidTr="0010682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60BBC621" w14:textId="79D9A1AE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DeleteNode</w:t>
            </w:r>
            <w:proofErr w:type="spellEnd"/>
          </w:p>
        </w:tc>
        <w:tc>
          <w:tcPr>
            <w:tcW w:w="4619" w:type="dxa"/>
          </w:tcPr>
          <w:p w14:paraId="1EACB94E" w14:textId="77777777" w:rsidR="001A66FF" w:rsidRPr="00F01ACA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00366D32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35E31318" w14:textId="2D1C7CA2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 11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PreOrderTraverse</w:t>
            </w:r>
            <w:proofErr w:type="spellEnd"/>
          </w:p>
        </w:tc>
        <w:tc>
          <w:tcPr>
            <w:tcW w:w="4619" w:type="dxa"/>
          </w:tcPr>
          <w:p w14:paraId="63604B52" w14:textId="77777777" w:rsidR="001A66FF" w:rsidRPr="00F01ACA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7C062BB8" w14:textId="77777777" w:rsidTr="0010682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307D9ED" w14:textId="38E62666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InOrderTraverse</w:t>
            </w:r>
            <w:proofErr w:type="spellEnd"/>
          </w:p>
        </w:tc>
        <w:tc>
          <w:tcPr>
            <w:tcW w:w="4619" w:type="dxa"/>
          </w:tcPr>
          <w:p w14:paraId="1F402CDF" w14:textId="77777777" w:rsidR="001A66FF" w:rsidRPr="00F01ACA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09E71820" w14:textId="77777777" w:rsidTr="001068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5431EFC4" w14:textId="705BDED5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3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PostOrderTraverse</w:t>
            </w:r>
            <w:proofErr w:type="spellEnd"/>
          </w:p>
        </w:tc>
        <w:tc>
          <w:tcPr>
            <w:tcW w:w="4619" w:type="dxa"/>
          </w:tcPr>
          <w:p w14:paraId="1AC81C01" w14:textId="23D9CD60" w:rsidR="001A66FF" w:rsidRDefault="001A66FF" w:rsidP="001A66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1A66FF" w14:paraId="1C5FF045" w14:textId="77777777" w:rsidTr="0010682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34621224" w14:textId="0F809209" w:rsidR="001A66FF" w:rsidRPr="00CA2F0E" w:rsidRDefault="001A66FF" w:rsidP="001A66FF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4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LevelOrderTravers</w:t>
            </w:r>
            <w:r w:rsidRPr="003C476B">
              <w:rPr>
                <w:sz w:val="24"/>
              </w:rPr>
              <w:t>e</w:t>
            </w:r>
            <w:proofErr w:type="spellEnd"/>
          </w:p>
        </w:tc>
        <w:tc>
          <w:tcPr>
            <w:tcW w:w="4619" w:type="dxa"/>
          </w:tcPr>
          <w:p w14:paraId="315EC95E" w14:textId="75A89F88" w:rsidR="001A66FF" w:rsidRDefault="001A66FF" w:rsidP="001A66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</w:tbl>
    <w:p w14:paraId="13C82157" w14:textId="235E9E3E" w:rsidR="009F7FFD" w:rsidRDefault="009F7FFD" w:rsidP="009F7FFD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29" w:name="_Toc28598569"/>
      <w:r>
        <w:rPr>
          <w:rFonts w:ascii="黑体" w:hAnsi="黑体" w:hint="eastAsia"/>
          <w:szCs w:val="28"/>
        </w:rPr>
        <w:t>3</w:t>
      </w:r>
      <w:r w:rsidRPr="007B0A74">
        <w:rPr>
          <w:rFonts w:ascii="黑体" w:hAnsi="黑体"/>
          <w:szCs w:val="28"/>
        </w:rPr>
        <w:t>.3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实现</w:t>
      </w:r>
      <w:bookmarkEnd w:id="29"/>
    </w:p>
    <w:p w14:paraId="7FB3C4DE" w14:textId="37D0A41F" w:rsidR="009F7FFD" w:rsidRPr="00EA58E3" w:rsidRDefault="009F7FFD" w:rsidP="009F7FFD">
      <w:pPr>
        <w:pStyle w:val="31"/>
      </w:pPr>
      <w:r>
        <w:rPr>
          <w:rFonts w:hint="eastAsia"/>
        </w:rPr>
        <w:t>3.3.1</w:t>
      </w:r>
      <w:r>
        <w:t xml:space="preserve"> </w:t>
      </w:r>
      <w:r>
        <w:rPr>
          <w:rFonts w:hint="eastAsia"/>
        </w:rPr>
        <w:t>系统演示</w:t>
      </w:r>
    </w:p>
    <w:p w14:paraId="2E9476AE" w14:textId="77777777" w:rsidR="009F7FFD" w:rsidRDefault="009F7FFD" w:rsidP="009F7FF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整个系统的流程及结构如下图所示。</w:t>
      </w:r>
    </w:p>
    <w:p w14:paraId="1099B8C5" w14:textId="66223F31" w:rsidR="009F7FFD" w:rsidRDefault="001A66FF" w:rsidP="009F7FFD">
      <w:pPr>
        <w:jc w:val="center"/>
      </w:pPr>
      <w:r>
        <w:object w:dxaOrig="14011" w:dyaOrig="12841" w14:anchorId="49DA11D4">
          <v:shape id="_x0000_i1031" type="#_x0000_t75" style="width:415.7pt;height:380.65pt" o:ole="">
            <v:imagedata r:id="rId45" o:title=""/>
          </v:shape>
          <o:OLEObject Type="Embed" ProgID="Visio.Drawing.15" ShapeID="_x0000_i1031" DrawAspect="Content" ObjectID="_1639211545" r:id="rId46"/>
        </w:object>
      </w:r>
    </w:p>
    <w:p w14:paraId="745222F2" w14:textId="3B8A1794" w:rsidR="009F7FFD" w:rsidRPr="001569DA" w:rsidRDefault="009F7FFD" w:rsidP="009F7FFD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2B5D71"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</w:t>
      </w:r>
      <w:r w:rsidR="002B5D71">
        <w:rPr>
          <w:rFonts w:hint="eastAsia"/>
          <w:kern w:val="0"/>
          <w:sz w:val="24"/>
        </w:rPr>
        <w:t>1</w:t>
      </w:r>
      <w:r>
        <w:rPr>
          <w:rFonts w:ascii="黑体" w:eastAsia="黑体" w:hAnsi="宋体" w:hint="eastAsia"/>
          <w:sz w:val="24"/>
        </w:rPr>
        <w:t xml:space="preserve"> 系统结构图</w:t>
      </w:r>
    </w:p>
    <w:p w14:paraId="0E13A5C3" w14:textId="77777777" w:rsidR="009F7FFD" w:rsidRPr="00645588" w:rsidRDefault="009F7FFD" w:rsidP="009F7FFD"/>
    <w:p w14:paraId="22CAE975" w14:textId="3F75B1C6" w:rsidR="009F7FFD" w:rsidRDefault="009F7FFD" w:rsidP="009F7FFD">
      <w:pPr>
        <w:pStyle w:val="31"/>
      </w:pPr>
      <w:r>
        <w:rPr>
          <w:rFonts w:hint="eastAsia"/>
        </w:rPr>
        <w:t>3.3.2</w:t>
      </w:r>
      <w:r>
        <w:t xml:space="preserve"> </w:t>
      </w:r>
      <w:r>
        <w:rPr>
          <w:rFonts w:hint="eastAsia"/>
        </w:rPr>
        <w:t>部分函数功能实现</w:t>
      </w:r>
    </w:p>
    <w:p w14:paraId="78CF7333" w14:textId="64C26A77" w:rsidR="00B523EF" w:rsidRPr="00B523EF" w:rsidRDefault="009F7FFD" w:rsidP="00B523EF">
      <w:pPr>
        <w:pStyle w:val="af7"/>
        <w:numPr>
          <w:ilvl w:val="0"/>
          <w:numId w:val="25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删除</w:t>
      </w:r>
      <w:r w:rsidR="00E60BA8">
        <w:rPr>
          <w:rFonts w:hint="eastAsia"/>
          <w:sz w:val="24"/>
        </w:rPr>
        <w:t>结点</w:t>
      </w:r>
      <w:r w:rsidRPr="00A42ABC">
        <w:rPr>
          <w:sz w:val="24"/>
        </w:rPr>
        <w:t>：</w:t>
      </w:r>
      <w:r w:rsidR="00B523EF" w:rsidRPr="00204F78">
        <w:rPr>
          <w:sz w:val="24"/>
        </w:rPr>
        <w:t xml:space="preserve"> </w:t>
      </w:r>
      <w:r w:rsidR="00B523EF">
        <w:rPr>
          <w:rFonts w:hint="eastAsia"/>
          <w:sz w:val="24"/>
        </w:rPr>
        <w:t>在删除结点时构造了三个函数</w:t>
      </w:r>
      <w:proofErr w:type="spellStart"/>
      <w:r w:rsidR="00B523EF" w:rsidRPr="00E60BA8">
        <w:rPr>
          <w:rFonts w:hint="eastAsia"/>
          <w:sz w:val="24"/>
        </w:rPr>
        <w:t>DeleteNode</w:t>
      </w:r>
      <w:proofErr w:type="spellEnd"/>
      <w:r w:rsidR="00B523EF" w:rsidRPr="00E60BA8">
        <w:rPr>
          <w:rFonts w:hint="eastAsia"/>
          <w:sz w:val="24"/>
        </w:rPr>
        <w:t>(</w:t>
      </w:r>
      <w:proofErr w:type="spellStart"/>
      <w:r w:rsidR="00B523EF" w:rsidRPr="00E60BA8">
        <w:rPr>
          <w:rFonts w:hint="eastAsia"/>
          <w:sz w:val="24"/>
        </w:rPr>
        <w:t>T,e</w:t>
      </w:r>
      <w:proofErr w:type="spellEnd"/>
      <w:r w:rsidR="00B523EF" w:rsidRPr="00E60BA8">
        <w:rPr>
          <w:rFonts w:hint="eastAsia"/>
          <w:sz w:val="24"/>
        </w:rPr>
        <w:t>)</w:t>
      </w:r>
      <w:r w:rsidR="00B523EF" w:rsidRPr="00B523EF">
        <w:rPr>
          <w:sz w:val="24"/>
        </w:rPr>
        <w:t xml:space="preserve"> </w:t>
      </w:r>
      <w:r w:rsidR="00B523EF">
        <w:rPr>
          <w:rFonts w:hint="eastAsia"/>
          <w:sz w:val="24"/>
        </w:rPr>
        <w:t>、</w:t>
      </w:r>
      <w:proofErr w:type="spellStart"/>
      <w:r w:rsidR="00B523EF" w:rsidRPr="00E60BA8">
        <w:rPr>
          <w:sz w:val="24"/>
        </w:rPr>
        <w:t>Deletel</w:t>
      </w:r>
      <w:proofErr w:type="spellEnd"/>
      <w:r w:rsidR="00B523EF" w:rsidRPr="00E60BA8">
        <w:rPr>
          <w:sz w:val="24"/>
        </w:rPr>
        <w:t>(T)</w:t>
      </w:r>
      <w:r w:rsidR="00B523EF" w:rsidRPr="00B523EF">
        <w:rPr>
          <w:sz w:val="24"/>
        </w:rPr>
        <w:t xml:space="preserve"> </w:t>
      </w:r>
      <w:r w:rsidR="00B523EF">
        <w:rPr>
          <w:rFonts w:hint="eastAsia"/>
          <w:sz w:val="24"/>
        </w:rPr>
        <w:t>、和</w:t>
      </w:r>
      <w:proofErr w:type="spellStart"/>
      <w:r w:rsidR="00B523EF" w:rsidRPr="00E60BA8">
        <w:rPr>
          <w:sz w:val="24"/>
        </w:rPr>
        <w:t>Deleter</w:t>
      </w:r>
      <w:proofErr w:type="spellEnd"/>
      <w:r w:rsidR="00B523EF" w:rsidRPr="00E60BA8">
        <w:rPr>
          <w:sz w:val="24"/>
        </w:rPr>
        <w:t>(T)</w:t>
      </w:r>
      <w:r w:rsidR="00B523EF">
        <w:rPr>
          <w:rFonts w:hint="eastAsia"/>
          <w:sz w:val="24"/>
        </w:rPr>
        <w:t>；在</w:t>
      </w:r>
      <w:proofErr w:type="spellStart"/>
      <w:r w:rsidR="00B523EF" w:rsidRPr="00E60BA8">
        <w:rPr>
          <w:rFonts w:hint="eastAsia"/>
          <w:sz w:val="24"/>
        </w:rPr>
        <w:t>DeleteNode</w:t>
      </w:r>
      <w:proofErr w:type="spellEnd"/>
      <w:r w:rsidR="00B523EF" w:rsidRPr="00E60BA8">
        <w:rPr>
          <w:rFonts w:hint="eastAsia"/>
          <w:sz w:val="24"/>
        </w:rPr>
        <w:t>(</w:t>
      </w:r>
      <w:proofErr w:type="spellStart"/>
      <w:r w:rsidR="00B523EF" w:rsidRPr="00E60BA8">
        <w:rPr>
          <w:rFonts w:hint="eastAsia"/>
          <w:sz w:val="24"/>
        </w:rPr>
        <w:t>T,e</w:t>
      </w:r>
      <w:proofErr w:type="spellEnd"/>
      <w:r w:rsidR="00B523EF" w:rsidRPr="00E60BA8">
        <w:rPr>
          <w:rFonts w:hint="eastAsia"/>
          <w:sz w:val="24"/>
        </w:rPr>
        <w:t>)</w:t>
      </w:r>
      <w:r w:rsidR="00B523EF">
        <w:rPr>
          <w:rFonts w:hint="eastAsia"/>
          <w:sz w:val="24"/>
        </w:rPr>
        <w:t>里判断删除左孩子还是右孩子并进行递归操作。在</w:t>
      </w:r>
      <w:proofErr w:type="spellStart"/>
      <w:r w:rsidR="00B523EF" w:rsidRPr="00E60BA8">
        <w:rPr>
          <w:sz w:val="24"/>
        </w:rPr>
        <w:t>Deletel</w:t>
      </w:r>
      <w:proofErr w:type="spellEnd"/>
      <w:r w:rsidR="00B523EF" w:rsidRPr="00E60BA8">
        <w:rPr>
          <w:sz w:val="24"/>
        </w:rPr>
        <w:t>(T)</w:t>
      </w:r>
      <w:r w:rsidR="00B523EF">
        <w:rPr>
          <w:rFonts w:hint="eastAsia"/>
          <w:sz w:val="24"/>
        </w:rPr>
        <w:t>里删除左孩子，分三种情况：结点的度为</w:t>
      </w:r>
      <w:r w:rsidR="00B523EF">
        <w:rPr>
          <w:rFonts w:hint="eastAsia"/>
          <w:sz w:val="24"/>
        </w:rPr>
        <w:t>0</w:t>
      </w:r>
      <w:r w:rsidR="00B523EF">
        <w:rPr>
          <w:rFonts w:hint="eastAsia"/>
          <w:sz w:val="24"/>
        </w:rPr>
        <w:t>时直接删除，结点的度为</w:t>
      </w:r>
      <w:r w:rsidR="00B523EF">
        <w:rPr>
          <w:rFonts w:hint="eastAsia"/>
          <w:sz w:val="24"/>
        </w:rPr>
        <w:t>1</w:t>
      </w:r>
      <w:r w:rsidR="00B523EF">
        <w:rPr>
          <w:rFonts w:hint="eastAsia"/>
          <w:sz w:val="24"/>
        </w:rPr>
        <w:t>时将唯一的子树顶替该结点，结点度为</w:t>
      </w:r>
      <w:r w:rsidR="00B523EF">
        <w:rPr>
          <w:rFonts w:hint="eastAsia"/>
          <w:sz w:val="24"/>
        </w:rPr>
        <w:t>2</w:t>
      </w:r>
      <w:r w:rsidR="00B523EF">
        <w:rPr>
          <w:rFonts w:hint="eastAsia"/>
          <w:sz w:val="24"/>
        </w:rPr>
        <w:t>时先遍历到被删除结点的左子树的最右边的孩子</w:t>
      </w:r>
      <w:r w:rsidR="001C7E6B">
        <w:rPr>
          <w:rFonts w:hint="eastAsia"/>
          <w:sz w:val="24"/>
        </w:rPr>
        <w:t>，则被删除结点的右子树为该结点的右孩子。</w:t>
      </w:r>
    </w:p>
    <w:p w14:paraId="49F5CDE7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status </w:t>
      </w:r>
      <w:proofErr w:type="spellStart"/>
      <w:r w:rsidRPr="00E60BA8">
        <w:rPr>
          <w:rFonts w:hint="eastAsia"/>
          <w:sz w:val="24"/>
        </w:rPr>
        <w:t>DeleteNode</w:t>
      </w:r>
      <w:proofErr w:type="spellEnd"/>
      <w:r w:rsidRPr="00E60BA8">
        <w:rPr>
          <w:rFonts w:hint="eastAsia"/>
          <w:sz w:val="24"/>
        </w:rPr>
        <w:t>(Tree *</w:t>
      </w:r>
      <w:proofErr w:type="spellStart"/>
      <w:r w:rsidRPr="00E60BA8">
        <w:rPr>
          <w:rFonts w:hint="eastAsia"/>
          <w:sz w:val="24"/>
        </w:rPr>
        <w:t>T,kElemType</w:t>
      </w:r>
      <w:proofErr w:type="spellEnd"/>
      <w:r w:rsidRPr="00E60BA8">
        <w:rPr>
          <w:rFonts w:hint="eastAsia"/>
          <w:sz w:val="24"/>
        </w:rPr>
        <w:t xml:space="preserve"> e){//</w:t>
      </w:r>
      <w:r w:rsidRPr="00E60BA8">
        <w:rPr>
          <w:rFonts w:hint="eastAsia"/>
          <w:sz w:val="24"/>
        </w:rPr>
        <w:t>在删除关键字为</w:t>
      </w:r>
      <w:r w:rsidRPr="00E60BA8">
        <w:rPr>
          <w:rFonts w:hint="eastAsia"/>
          <w:sz w:val="24"/>
        </w:rPr>
        <w:t>e</w:t>
      </w:r>
      <w:r w:rsidRPr="00E60BA8">
        <w:rPr>
          <w:rFonts w:hint="eastAsia"/>
          <w:sz w:val="24"/>
        </w:rPr>
        <w:t>的结点</w:t>
      </w:r>
    </w:p>
    <w:p w14:paraId="75E8F579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if((T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)&amp;&amp;(T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-&gt;key==e)){</w:t>
      </w:r>
    </w:p>
    <w:p w14:paraId="051E2C01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</w:t>
      </w:r>
      <w:proofErr w:type="spellStart"/>
      <w:r w:rsidRPr="00E60BA8">
        <w:rPr>
          <w:sz w:val="24"/>
        </w:rPr>
        <w:t>Deletel</w:t>
      </w:r>
      <w:proofErr w:type="spellEnd"/>
      <w:r w:rsidRPr="00E60BA8">
        <w:rPr>
          <w:sz w:val="24"/>
        </w:rPr>
        <w:t>(T);</w:t>
      </w:r>
    </w:p>
    <w:p w14:paraId="718ADE61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return OK;</w:t>
      </w:r>
    </w:p>
    <w:p w14:paraId="77821C08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557A5538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else if((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)&amp;&amp;(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-&gt;key==e)){</w:t>
      </w:r>
    </w:p>
    <w:p w14:paraId="512417F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</w:t>
      </w:r>
      <w:proofErr w:type="spellStart"/>
      <w:r w:rsidRPr="00E60BA8">
        <w:rPr>
          <w:sz w:val="24"/>
        </w:rPr>
        <w:t>Deleter</w:t>
      </w:r>
      <w:proofErr w:type="spellEnd"/>
      <w:r w:rsidRPr="00E60BA8">
        <w:rPr>
          <w:sz w:val="24"/>
        </w:rPr>
        <w:t>(T);</w:t>
      </w:r>
    </w:p>
    <w:p w14:paraId="70B92C29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lastRenderedPageBreak/>
        <w:t xml:space="preserve">        return OK;</w:t>
      </w:r>
    </w:p>
    <w:p w14:paraId="0AE00647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4F5D7C20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else{</w:t>
      </w:r>
    </w:p>
    <w:p w14:paraId="506FC984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if(T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)</w:t>
      </w:r>
    </w:p>
    <w:p w14:paraId="6B92AA63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if(</w:t>
      </w:r>
      <w:proofErr w:type="spellStart"/>
      <w:r w:rsidRPr="00E60BA8">
        <w:rPr>
          <w:sz w:val="24"/>
        </w:rPr>
        <w:t>DeleteNode</w:t>
      </w:r>
      <w:proofErr w:type="spellEnd"/>
      <w:r w:rsidRPr="00E60BA8">
        <w:rPr>
          <w:sz w:val="24"/>
        </w:rPr>
        <w:t>(T-&gt;</w:t>
      </w:r>
      <w:proofErr w:type="spellStart"/>
      <w:r w:rsidRPr="00E60BA8">
        <w:rPr>
          <w:sz w:val="24"/>
        </w:rPr>
        <w:t>lchild,e</w:t>
      </w:r>
      <w:proofErr w:type="spellEnd"/>
      <w:r w:rsidRPr="00E60BA8">
        <w:rPr>
          <w:sz w:val="24"/>
        </w:rPr>
        <w:t>)==OK)</w:t>
      </w:r>
    </w:p>
    <w:p w14:paraId="749F853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    return OK;</w:t>
      </w:r>
    </w:p>
    <w:p w14:paraId="26C63C2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if(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)</w:t>
      </w:r>
    </w:p>
    <w:p w14:paraId="1DFEDF1E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if(</w:t>
      </w:r>
      <w:proofErr w:type="spellStart"/>
      <w:r w:rsidRPr="00E60BA8">
        <w:rPr>
          <w:sz w:val="24"/>
        </w:rPr>
        <w:t>DeleteNode</w:t>
      </w:r>
      <w:proofErr w:type="spellEnd"/>
      <w:r w:rsidRPr="00E60BA8">
        <w:rPr>
          <w:sz w:val="24"/>
        </w:rPr>
        <w:t>(T-&gt;</w:t>
      </w:r>
      <w:proofErr w:type="spellStart"/>
      <w:r w:rsidRPr="00E60BA8">
        <w:rPr>
          <w:sz w:val="24"/>
        </w:rPr>
        <w:t>rchild,e</w:t>
      </w:r>
      <w:proofErr w:type="spellEnd"/>
      <w:r w:rsidRPr="00E60BA8">
        <w:rPr>
          <w:sz w:val="24"/>
        </w:rPr>
        <w:t>)==OK)</w:t>
      </w:r>
    </w:p>
    <w:p w14:paraId="55C23CCB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    return OK;</w:t>
      </w:r>
    </w:p>
    <w:p w14:paraId="17A308BF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6493486C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>}</w:t>
      </w:r>
    </w:p>
    <w:p w14:paraId="014E4A8E" w14:textId="77777777" w:rsidR="00E60BA8" w:rsidRPr="00E60BA8" w:rsidRDefault="00E60BA8" w:rsidP="00E60BA8">
      <w:pPr>
        <w:ind w:leftChars="200" w:left="420"/>
        <w:rPr>
          <w:sz w:val="24"/>
        </w:rPr>
      </w:pPr>
    </w:p>
    <w:p w14:paraId="338ECB9B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status </w:t>
      </w:r>
      <w:proofErr w:type="spellStart"/>
      <w:r w:rsidRPr="00E60BA8">
        <w:rPr>
          <w:rFonts w:hint="eastAsia"/>
          <w:sz w:val="24"/>
        </w:rPr>
        <w:t>Deletel</w:t>
      </w:r>
      <w:proofErr w:type="spellEnd"/>
      <w:r w:rsidRPr="00E60BA8">
        <w:rPr>
          <w:rFonts w:hint="eastAsia"/>
          <w:sz w:val="24"/>
        </w:rPr>
        <w:t>(Tree *T){//</w:t>
      </w:r>
      <w:r w:rsidRPr="00E60BA8">
        <w:rPr>
          <w:rFonts w:hint="eastAsia"/>
          <w:sz w:val="24"/>
        </w:rPr>
        <w:t>删除结点</w:t>
      </w:r>
    </w:p>
    <w:p w14:paraId="0825BE9F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p;</w:t>
      </w:r>
    </w:p>
    <w:p w14:paraId="2B0E996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q;</w:t>
      </w:r>
    </w:p>
    <w:p w14:paraId="6A2049D0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t;</w:t>
      </w:r>
    </w:p>
    <w:p w14:paraId="73BCB200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q=T;</w:t>
      </w:r>
    </w:p>
    <w:p w14:paraId="29058EB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p=T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55406E06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23C9C5D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if(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=NULL){</w:t>
      </w:r>
    </w:p>
    <w:p w14:paraId="0EB73434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if(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==NULL)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0</w:t>
      </w:r>
    </w:p>
    <w:p w14:paraId="255A6EBB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T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NULL;</w:t>
      </w:r>
    </w:p>
    <w:p w14:paraId="1956CC7C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31EF6EA4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497448E4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else{</w:t>
      </w:r>
    </w:p>
    <w:p w14:paraId="0D1D3F54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    p=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;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1</w:t>
      </w:r>
      <w:r w:rsidRPr="00E60BA8">
        <w:rPr>
          <w:rFonts w:hint="eastAsia"/>
          <w:sz w:val="24"/>
        </w:rPr>
        <w:t>，有右子树</w:t>
      </w:r>
    </w:p>
    <w:p w14:paraId="36132D97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p;</w:t>
      </w:r>
    </w:p>
    <w:p w14:paraId="18C8DCE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6CCFB56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77700E2E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20DCF70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else{</w:t>
      </w:r>
    </w:p>
    <w:p w14:paraId="57FD3B7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if(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==NULL)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1</w:t>
      </w:r>
      <w:r w:rsidRPr="00E60BA8">
        <w:rPr>
          <w:rFonts w:hint="eastAsia"/>
          <w:sz w:val="24"/>
        </w:rPr>
        <w:t>，有左子树</w:t>
      </w:r>
    </w:p>
    <w:p w14:paraId="28DFAE29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p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2829118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p;</w:t>
      </w:r>
    </w:p>
    <w:p w14:paraId="4A91DEC0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591B57DF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0906E3F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else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2</w:t>
      </w:r>
    </w:p>
    <w:p w14:paraId="686498C1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while(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!=NULL)</w:t>
      </w:r>
    </w:p>
    <w:p w14:paraId="7645010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    t=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;</w:t>
      </w:r>
    </w:p>
    <w:p w14:paraId="50452602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p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;</w:t>
      </w:r>
    </w:p>
    <w:p w14:paraId="07D00B0C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p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5344898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p;</w:t>
      </w:r>
    </w:p>
    <w:p w14:paraId="075DB6E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313F4743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639DB2C6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lastRenderedPageBreak/>
        <w:t xml:space="preserve">    }</w:t>
      </w:r>
    </w:p>
    <w:p w14:paraId="33E0432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>}</w:t>
      </w:r>
    </w:p>
    <w:p w14:paraId="3D7DE8BE" w14:textId="77777777" w:rsidR="00E60BA8" w:rsidRPr="00E60BA8" w:rsidRDefault="00E60BA8" w:rsidP="00E60BA8">
      <w:pPr>
        <w:ind w:leftChars="200" w:left="420"/>
        <w:rPr>
          <w:sz w:val="24"/>
        </w:rPr>
      </w:pPr>
    </w:p>
    <w:p w14:paraId="2256A13C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status </w:t>
      </w:r>
      <w:proofErr w:type="spellStart"/>
      <w:r w:rsidRPr="00E60BA8">
        <w:rPr>
          <w:rFonts w:hint="eastAsia"/>
          <w:sz w:val="24"/>
        </w:rPr>
        <w:t>Deleter</w:t>
      </w:r>
      <w:proofErr w:type="spellEnd"/>
      <w:r w:rsidRPr="00E60BA8">
        <w:rPr>
          <w:rFonts w:hint="eastAsia"/>
          <w:sz w:val="24"/>
        </w:rPr>
        <w:t>(Tree *T){//</w:t>
      </w:r>
      <w:r w:rsidRPr="00E60BA8">
        <w:rPr>
          <w:rFonts w:hint="eastAsia"/>
          <w:sz w:val="24"/>
        </w:rPr>
        <w:t>删除结点</w:t>
      </w:r>
    </w:p>
    <w:p w14:paraId="707436F6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p;</w:t>
      </w:r>
    </w:p>
    <w:p w14:paraId="356D761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q;</w:t>
      </w:r>
    </w:p>
    <w:p w14:paraId="43588B4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Tree *t;</w:t>
      </w:r>
    </w:p>
    <w:p w14:paraId="36E4EA3B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q=T;</w:t>
      </w:r>
    </w:p>
    <w:p w14:paraId="06FAAA6F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p=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;</w:t>
      </w:r>
    </w:p>
    <w:p w14:paraId="5969255C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if(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==NULL){</w:t>
      </w:r>
    </w:p>
    <w:p w14:paraId="31CB2DB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if(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==NULL)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0</w:t>
      </w:r>
    </w:p>
    <w:p w14:paraId="5AA6740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NULL;</w:t>
      </w:r>
    </w:p>
    <w:p w14:paraId="3EBE8F4E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2F8C7DD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3BC4D7DB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else{</w:t>
      </w:r>
    </w:p>
    <w:p w14:paraId="0999C73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    p=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;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1</w:t>
      </w:r>
      <w:r w:rsidRPr="00E60BA8">
        <w:rPr>
          <w:rFonts w:hint="eastAsia"/>
          <w:sz w:val="24"/>
        </w:rPr>
        <w:t>，有右子树</w:t>
      </w:r>
    </w:p>
    <w:p w14:paraId="6B7CA74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p;</w:t>
      </w:r>
    </w:p>
    <w:p w14:paraId="282B2DC2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1B873DD3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2E5B9308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0A246969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else{</w:t>
      </w:r>
    </w:p>
    <w:p w14:paraId="31EC89E8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if(p-&gt;</w:t>
      </w:r>
      <w:proofErr w:type="spellStart"/>
      <w:r w:rsidRPr="00E60BA8">
        <w:rPr>
          <w:rFonts w:hint="eastAsia"/>
          <w:sz w:val="24"/>
        </w:rPr>
        <w:t>rchild</w:t>
      </w:r>
      <w:proofErr w:type="spellEnd"/>
      <w:r w:rsidRPr="00E60BA8">
        <w:rPr>
          <w:rFonts w:hint="eastAsia"/>
          <w:sz w:val="24"/>
        </w:rPr>
        <w:t>==NULL)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1</w:t>
      </w:r>
      <w:r w:rsidRPr="00E60BA8">
        <w:rPr>
          <w:rFonts w:hint="eastAsia"/>
          <w:sz w:val="24"/>
        </w:rPr>
        <w:t>，有左子树</w:t>
      </w:r>
    </w:p>
    <w:p w14:paraId="5A735BE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p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169A7A5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p;</w:t>
      </w:r>
    </w:p>
    <w:p w14:paraId="3F548DB6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29CD4FBE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4478F095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rFonts w:hint="eastAsia"/>
          <w:sz w:val="24"/>
        </w:rPr>
        <w:t xml:space="preserve">        else{//</w:t>
      </w:r>
      <w:r w:rsidRPr="00E60BA8">
        <w:rPr>
          <w:rFonts w:hint="eastAsia"/>
          <w:sz w:val="24"/>
        </w:rPr>
        <w:t>结点度为</w:t>
      </w:r>
      <w:r w:rsidRPr="00E60BA8">
        <w:rPr>
          <w:rFonts w:hint="eastAsia"/>
          <w:sz w:val="24"/>
        </w:rPr>
        <w:t>2</w:t>
      </w:r>
    </w:p>
    <w:p w14:paraId="6EB265AF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t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4CF3D772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while(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!=NULL)</w:t>
      </w:r>
    </w:p>
    <w:p w14:paraId="419D0768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    t=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;</w:t>
      </w:r>
    </w:p>
    <w:p w14:paraId="4031F633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t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p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;</w:t>
      </w:r>
    </w:p>
    <w:p w14:paraId="57BEDF10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p=p-&gt;</w:t>
      </w:r>
      <w:proofErr w:type="spellStart"/>
      <w:r w:rsidRPr="00E60BA8">
        <w:rPr>
          <w:sz w:val="24"/>
        </w:rPr>
        <w:t>lchild</w:t>
      </w:r>
      <w:proofErr w:type="spellEnd"/>
      <w:r w:rsidRPr="00E60BA8">
        <w:rPr>
          <w:sz w:val="24"/>
        </w:rPr>
        <w:t>;</w:t>
      </w:r>
    </w:p>
    <w:p w14:paraId="50804F2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q-&gt;</w:t>
      </w:r>
      <w:proofErr w:type="spellStart"/>
      <w:r w:rsidRPr="00E60BA8">
        <w:rPr>
          <w:sz w:val="24"/>
        </w:rPr>
        <w:t>rchild</w:t>
      </w:r>
      <w:proofErr w:type="spellEnd"/>
      <w:r w:rsidRPr="00E60BA8">
        <w:rPr>
          <w:sz w:val="24"/>
        </w:rPr>
        <w:t>=p;</w:t>
      </w:r>
    </w:p>
    <w:p w14:paraId="6569DCBE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    return OK;</w:t>
      </w:r>
    </w:p>
    <w:p w14:paraId="294640BD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    }</w:t>
      </w:r>
    </w:p>
    <w:p w14:paraId="072E52BA" w14:textId="77777777" w:rsidR="00E60BA8" w:rsidRPr="00E60BA8" w:rsidRDefault="00E60BA8" w:rsidP="00E60BA8">
      <w:pPr>
        <w:ind w:leftChars="200" w:left="420"/>
        <w:rPr>
          <w:sz w:val="24"/>
        </w:rPr>
      </w:pPr>
      <w:r w:rsidRPr="00E60BA8">
        <w:rPr>
          <w:sz w:val="24"/>
        </w:rPr>
        <w:t xml:space="preserve">    }</w:t>
      </w:r>
    </w:p>
    <w:p w14:paraId="17D12C8B" w14:textId="3B84CE86" w:rsidR="000B6BBE" w:rsidRPr="000B6BBE" w:rsidRDefault="000B6BBE" w:rsidP="000B6BBE">
      <w:pPr>
        <w:rPr>
          <w:sz w:val="24"/>
        </w:rPr>
      </w:pPr>
      <w:r>
        <w:object w:dxaOrig="21800" w:dyaOrig="12660" w14:anchorId="2EDEF052">
          <v:shape id="_x0000_i1032" type="#_x0000_t75" style="width:450.15pt;height:261.1pt" o:ole="">
            <v:imagedata r:id="rId47" o:title=""/>
          </v:shape>
          <o:OLEObject Type="Embed" ProgID="Visio.Drawing.15" ShapeID="_x0000_i1032" DrawAspect="Content" ObjectID="_1639211546" r:id="rId48"/>
        </w:object>
      </w:r>
    </w:p>
    <w:p w14:paraId="68B5BA6D" w14:textId="407D2C8A" w:rsidR="000B6BBE" w:rsidRPr="000B6BBE" w:rsidRDefault="000B6BBE" w:rsidP="000B6BBE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</w:t>
      </w:r>
      <w:r>
        <w:rPr>
          <w:rFonts w:ascii="黑体" w:eastAsia="黑体" w:hAnsi="宋体" w:hint="eastAsia"/>
          <w:sz w:val="24"/>
        </w:rPr>
        <w:t xml:space="preserve"> </w:t>
      </w:r>
      <w:proofErr w:type="spellStart"/>
      <w:r>
        <w:rPr>
          <w:rFonts w:ascii="黑体" w:eastAsia="黑体" w:hAnsi="宋体" w:hint="eastAsia"/>
          <w:sz w:val="24"/>
        </w:rPr>
        <w:t>deletel</w:t>
      </w:r>
      <w:proofErr w:type="spellEnd"/>
      <w:r>
        <w:rPr>
          <w:rFonts w:ascii="黑体" w:eastAsia="黑体" w:hAnsi="宋体" w:hint="eastAsia"/>
          <w:sz w:val="24"/>
        </w:rPr>
        <w:t>函数流程图</w:t>
      </w:r>
    </w:p>
    <w:p w14:paraId="47981940" w14:textId="46E1184D" w:rsidR="009F7FFD" w:rsidRDefault="009F7FFD" w:rsidP="009F7FFD">
      <w:pPr>
        <w:pStyle w:val="31"/>
      </w:pPr>
      <w:r>
        <w:rPr>
          <w:rFonts w:hint="eastAsia"/>
        </w:rPr>
        <w:t>3.3.3</w:t>
      </w:r>
      <w:r>
        <w:t xml:space="preserve"> </w:t>
      </w:r>
      <w:r>
        <w:rPr>
          <w:rFonts w:hint="eastAsia"/>
        </w:rPr>
        <w:t>用文件读写</w:t>
      </w:r>
    </w:p>
    <w:p w14:paraId="310D9274" w14:textId="1DDC6884" w:rsidR="009F7FFD" w:rsidRDefault="009F7FFD" w:rsidP="009F7FF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文件的读取可用多个</w:t>
      </w:r>
      <w:r w:rsidR="00BF1EF4">
        <w:rPr>
          <w:rFonts w:hint="eastAsia"/>
          <w:sz w:val="24"/>
        </w:rPr>
        <w:t>二叉树</w:t>
      </w:r>
      <w:r>
        <w:rPr>
          <w:rFonts w:hint="eastAsia"/>
          <w:sz w:val="24"/>
        </w:rPr>
        <w:t>进行操作，例如用</w:t>
      </w:r>
      <w:r w:rsidR="00BF1EF4">
        <w:rPr>
          <w:rFonts w:hint="eastAsia"/>
          <w:sz w:val="24"/>
        </w:rPr>
        <w:t>二叉树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写入文件，再创建</w:t>
      </w:r>
      <w:r w:rsidR="00BF1EF4">
        <w:rPr>
          <w:rFonts w:hint="eastAsia"/>
          <w:sz w:val="24"/>
        </w:rPr>
        <w:t>二叉树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读取数据，使之与</w:t>
      </w:r>
      <w:r w:rsidR="00BF1EF4">
        <w:rPr>
          <w:rFonts w:hint="eastAsia"/>
          <w:sz w:val="24"/>
        </w:rPr>
        <w:t>二叉树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相同。</w:t>
      </w:r>
    </w:p>
    <w:p w14:paraId="70B83CB0" w14:textId="61223DB5" w:rsidR="009F7FFD" w:rsidRDefault="009F7FFD" w:rsidP="009F7FFD">
      <w:pPr>
        <w:pStyle w:val="af7"/>
        <w:numPr>
          <w:ilvl w:val="0"/>
          <w:numId w:val="26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写入</w:t>
      </w:r>
      <w:r>
        <w:rPr>
          <w:rFonts w:hint="eastAsia"/>
          <w:sz w:val="24"/>
        </w:rPr>
        <w:t>：</w:t>
      </w:r>
      <w:r w:rsidR="00BF1EF4">
        <w:rPr>
          <w:rFonts w:hint="eastAsia"/>
          <w:sz w:val="24"/>
        </w:rPr>
        <w:t>在</w:t>
      </w:r>
      <w:r w:rsidR="00BF1EF4">
        <w:rPr>
          <w:sz w:val="24"/>
        </w:rPr>
        <w:t>W</w:t>
      </w:r>
      <w:r w:rsidR="00BF1EF4">
        <w:rPr>
          <w:rFonts w:hint="eastAsia"/>
          <w:sz w:val="24"/>
        </w:rPr>
        <w:t>rite</w:t>
      </w:r>
      <w:r w:rsidR="00BF1EF4">
        <w:rPr>
          <w:rFonts w:hint="eastAsia"/>
          <w:sz w:val="24"/>
        </w:rPr>
        <w:t>函数中打开文件，并调用</w:t>
      </w:r>
      <w:proofErr w:type="spellStart"/>
      <w:r w:rsidR="00BF1EF4">
        <w:rPr>
          <w:rFonts w:hint="eastAsia"/>
          <w:sz w:val="24"/>
        </w:rPr>
        <w:t>Tree</w:t>
      </w:r>
      <w:r w:rsidR="00BF1EF4">
        <w:rPr>
          <w:sz w:val="24"/>
        </w:rPr>
        <w:t>W</w:t>
      </w:r>
      <w:r w:rsidR="00BF1EF4">
        <w:rPr>
          <w:rFonts w:hint="eastAsia"/>
          <w:sz w:val="24"/>
        </w:rPr>
        <w:t>rite</w:t>
      </w:r>
      <w:proofErr w:type="spellEnd"/>
      <w:r w:rsidRPr="00E501E5">
        <w:rPr>
          <w:rFonts w:hint="eastAsia"/>
          <w:sz w:val="24"/>
        </w:rPr>
        <w:t>。</w:t>
      </w:r>
      <w:r w:rsidR="00272567">
        <w:rPr>
          <w:rFonts w:hint="eastAsia"/>
          <w:sz w:val="24"/>
        </w:rPr>
        <w:t>调用完后关闭文件。</w:t>
      </w:r>
    </w:p>
    <w:p w14:paraId="05F5226B" w14:textId="4EB8A8E3" w:rsidR="00272567" w:rsidRDefault="00272567" w:rsidP="00272567">
      <w:pPr>
        <w:pStyle w:val="af7"/>
        <w:ind w:firstLine="480"/>
        <w:rPr>
          <w:sz w:val="24"/>
        </w:rPr>
      </w:pPr>
      <w:r>
        <w:rPr>
          <w:rFonts w:hint="eastAsia"/>
          <w:sz w:val="24"/>
        </w:rPr>
        <w:t>在</w:t>
      </w:r>
      <w:proofErr w:type="spellStart"/>
      <w:r>
        <w:rPr>
          <w:sz w:val="24"/>
        </w:rPr>
        <w:t>T</w:t>
      </w:r>
      <w:r>
        <w:rPr>
          <w:rFonts w:hint="eastAsia"/>
          <w:sz w:val="24"/>
        </w:rPr>
        <w:t>ree</w:t>
      </w:r>
      <w:r>
        <w:rPr>
          <w:sz w:val="24"/>
        </w:rPr>
        <w:t>W</w:t>
      </w:r>
      <w:r>
        <w:rPr>
          <w:rFonts w:hint="eastAsia"/>
          <w:sz w:val="24"/>
        </w:rPr>
        <w:t>rite</w:t>
      </w:r>
      <w:proofErr w:type="spellEnd"/>
      <w:r>
        <w:rPr>
          <w:rFonts w:hint="eastAsia"/>
          <w:sz w:val="24"/>
        </w:rPr>
        <w:t>函数中，如果该结点为空，写入‘</w:t>
      </w:r>
      <w:r>
        <w:rPr>
          <w:sz w:val="24"/>
        </w:rPr>
        <w:t xml:space="preserve"> </w:t>
      </w:r>
      <w:r>
        <w:rPr>
          <w:rFonts w:hint="eastAsia"/>
          <w:sz w:val="24"/>
        </w:rPr>
        <w:t>’，如果结点不为空，则依次写入结点的关键字和数据值，在依次进行递归左子树和右子树。</w:t>
      </w:r>
    </w:p>
    <w:p w14:paraId="66FD0FE4" w14:textId="77777777" w:rsidR="009F7FFD" w:rsidRPr="00E501E5" w:rsidRDefault="009F7FFD" w:rsidP="009F7FFD">
      <w:pPr>
        <w:ind w:leftChars="200" w:left="420"/>
        <w:rPr>
          <w:sz w:val="24"/>
        </w:rPr>
      </w:pPr>
      <w:r w:rsidRPr="00E501E5">
        <w:rPr>
          <w:rFonts w:hint="eastAsia"/>
          <w:sz w:val="24"/>
        </w:rPr>
        <w:t>写入文件：</w:t>
      </w:r>
    </w:p>
    <w:p w14:paraId="7115332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status </w:t>
      </w:r>
      <w:proofErr w:type="spellStart"/>
      <w:r w:rsidRPr="00BF1EF4">
        <w:rPr>
          <w:sz w:val="24"/>
        </w:rPr>
        <w:t>Wirte</w:t>
      </w:r>
      <w:proofErr w:type="spellEnd"/>
      <w:r w:rsidRPr="00BF1EF4">
        <w:rPr>
          <w:sz w:val="24"/>
        </w:rPr>
        <w:t>(Tree *T) {</w:t>
      </w:r>
    </w:p>
    <w:p w14:paraId="5559987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FILE *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=NULL;</w:t>
      </w:r>
    </w:p>
    <w:p w14:paraId="693C14E1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c='#';</w:t>
      </w:r>
    </w:p>
    <w:p w14:paraId="40F9E64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filename[30];</w:t>
      </w:r>
    </w:p>
    <w:p w14:paraId="4E04639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</w:t>
      </w:r>
      <w:proofErr w:type="spellStart"/>
      <w:r w:rsidRPr="00BF1EF4">
        <w:rPr>
          <w:sz w:val="24"/>
        </w:rPr>
        <w:t>printf</w:t>
      </w:r>
      <w:proofErr w:type="spellEnd"/>
      <w:r w:rsidRPr="00BF1EF4">
        <w:rPr>
          <w:sz w:val="24"/>
        </w:rPr>
        <w:t>("input file name: ");</w:t>
      </w:r>
    </w:p>
    <w:p w14:paraId="196DBFB3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</w:t>
      </w:r>
      <w:proofErr w:type="spellStart"/>
      <w:r w:rsidRPr="00BF1EF4">
        <w:rPr>
          <w:sz w:val="24"/>
        </w:rPr>
        <w:t>scanf</w:t>
      </w:r>
      <w:proofErr w:type="spellEnd"/>
      <w:r w:rsidRPr="00BF1EF4">
        <w:rPr>
          <w:sz w:val="24"/>
        </w:rPr>
        <w:t>("%</w:t>
      </w:r>
      <w:proofErr w:type="spellStart"/>
      <w:r w:rsidRPr="00BF1EF4">
        <w:rPr>
          <w:sz w:val="24"/>
        </w:rPr>
        <w:t>s",filename</w:t>
      </w:r>
      <w:proofErr w:type="spellEnd"/>
      <w:r w:rsidRPr="00BF1EF4">
        <w:rPr>
          <w:sz w:val="24"/>
        </w:rPr>
        <w:t>);</w:t>
      </w:r>
    </w:p>
    <w:p w14:paraId="225FE4B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if ((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=</w:t>
      </w:r>
      <w:proofErr w:type="spellStart"/>
      <w:r w:rsidRPr="00BF1EF4">
        <w:rPr>
          <w:sz w:val="24"/>
        </w:rPr>
        <w:t>fopen</w:t>
      </w:r>
      <w:proofErr w:type="spellEnd"/>
      <w:r w:rsidRPr="00BF1EF4">
        <w:rPr>
          <w:sz w:val="24"/>
        </w:rPr>
        <w:t>(filename,"</w:t>
      </w:r>
      <w:proofErr w:type="spellStart"/>
      <w:r w:rsidRPr="00BF1EF4">
        <w:rPr>
          <w:sz w:val="24"/>
        </w:rPr>
        <w:t>wb</w:t>
      </w:r>
      <w:proofErr w:type="spellEnd"/>
      <w:r w:rsidRPr="00BF1EF4">
        <w:rPr>
          <w:sz w:val="24"/>
        </w:rPr>
        <w:t>"))==NULL){</w:t>
      </w:r>
    </w:p>
    <w:p w14:paraId="53D5D3D0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printf</w:t>
      </w:r>
      <w:proofErr w:type="spellEnd"/>
      <w:r w:rsidRPr="00BF1EF4">
        <w:rPr>
          <w:sz w:val="24"/>
        </w:rPr>
        <w:t>("File open error\n ");</w:t>
      </w:r>
    </w:p>
    <w:p w14:paraId="4D2BA728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return FALSE;</w:t>
      </w:r>
    </w:p>
    <w:p w14:paraId="1EB8862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27FF006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//</w:t>
      </w:r>
      <w:r w:rsidRPr="00BF1EF4">
        <w:rPr>
          <w:rFonts w:hint="eastAsia"/>
          <w:sz w:val="24"/>
        </w:rPr>
        <w:t>写文件的方法</w:t>
      </w:r>
    </w:p>
    <w:p w14:paraId="7CBF236A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</w:t>
      </w:r>
      <w:proofErr w:type="spellStart"/>
      <w:r w:rsidRPr="00BF1EF4">
        <w:rPr>
          <w:rFonts w:hint="eastAsia"/>
          <w:sz w:val="24"/>
        </w:rPr>
        <w:t>TreeWrite</w:t>
      </w:r>
      <w:proofErr w:type="spellEnd"/>
      <w:r w:rsidRPr="00BF1EF4">
        <w:rPr>
          <w:rFonts w:hint="eastAsia"/>
          <w:sz w:val="24"/>
        </w:rPr>
        <w:t>(T-&gt;</w:t>
      </w:r>
      <w:proofErr w:type="spellStart"/>
      <w:r w:rsidRPr="00BF1EF4">
        <w:rPr>
          <w:rFonts w:hint="eastAsia"/>
          <w:sz w:val="24"/>
        </w:rPr>
        <w:t>lchild,fp</w:t>
      </w:r>
      <w:proofErr w:type="spellEnd"/>
      <w:r w:rsidRPr="00BF1EF4">
        <w:rPr>
          <w:rFonts w:hint="eastAsia"/>
          <w:sz w:val="24"/>
        </w:rPr>
        <w:t>);//</w:t>
      </w:r>
      <w:r w:rsidRPr="00BF1EF4">
        <w:rPr>
          <w:rFonts w:hint="eastAsia"/>
          <w:sz w:val="24"/>
        </w:rPr>
        <w:t>遍历二叉树</w:t>
      </w:r>
      <w:r w:rsidRPr="00BF1EF4">
        <w:rPr>
          <w:rFonts w:hint="eastAsia"/>
          <w:sz w:val="24"/>
        </w:rPr>
        <w:t>,</w:t>
      </w:r>
      <w:r w:rsidRPr="00BF1EF4">
        <w:rPr>
          <w:rFonts w:hint="eastAsia"/>
          <w:sz w:val="24"/>
        </w:rPr>
        <w:t>写入文件</w:t>
      </w:r>
    </w:p>
    <w:p w14:paraId="4BBE9BF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</w:t>
      </w:r>
      <w:proofErr w:type="spellStart"/>
      <w:r w:rsidRPr="00BF1EF4">
        <w:rPr>
          <w:sz w:val="24"/>
        </w:rPr>
        <w:t>fclose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);</w:t>
      </w:r>
    </w:p>
    <w:p w14:paraId="6A71E8FB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return OK;</w:t>
      </w:r>
    </w:p>
    <w:p w14:paraId="2F03E35D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>}</w:t>
      </w:r>
    </w:p>
    <w:p w14:paraId="43363C21" w14:textId="77777777" w:rsidR="00BF1EF4" w:rsidRPr="00BF1EF4" w:rsidRDefault="00BF1EF4" w:rsidP="00BF1EF4">
      <w:pPr>
        <w:ind w:leftChars="200" w:left="420"/>
        <w:rPr>
          <w:sz w:val="24"/>
        </w:rPr>
      </w:pPr>
    </w:p>
    <w:p w14:paraId="12AD938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lastRenderedPageBreak/>
        <w:t xml:space="preserve">status </w:t>
      </w:r>
      <w:proofErr w:type="spellStart"/>
      <w:r w:rsidRPr="00BF1EF4">
        <w:rPr>
          <w:sz w:val="24"/>
        </w:rPr>
        <w:t>TreeWrite</w:t>
      </w:r>
      <w:proofErr w:type="spellEnd"/>
      <w:r w:rsidRPr="00BF1EF4">
        <w:rPr>
          <w:sz w:val="24"/>
        </w:rPr>
        <w:t>(Tree *T,FILE *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){</w:t>
      </w:r>
    </w:p>
    <w:p w14:paraId="28029910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c=' ';</w:t>
      </w:r>
    </w:p>
    <w:p w14:paraId="06B6B290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if(T==NULL){</w:t>
      </w:r>
    </w:p>
    <w:p w14:paraId="29ECF72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fwrite</w:t>
      </w:r>
      <w:proofErr w:type="spellEnd"/>
      <w:r w:rsidRPr="00BF1EF4">
        <w:rPr>
          <w:sz w:val="24"/>
        </w:rPr>
        <w:t>(&amp;</w:t>
      </w:r>
      <w:proofErr w:type="spellStart"/>
      <w:r w:rsidRPr="00BF1EF4">
        <w:rPr>
          <w:sz w:val="24"/>
        </w:rPr>
        <w:t>c,sizeof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kElemType</w:t>
      </w:r>
      <w:proofErr w:type="spellEnd"/>
      <w:r w:rsidRPr="00BF1EF4">
        <w:rPr>
          <w:sz w:val="24"/>
        </w:rPr>
        <w:t>),1,fp);</w:t>
      </w:r>
    </w:p>
    <w:p w14:paraId="02D39AB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return;</w:t>
      </w:r>
    </w:p>
    <w:p w14:paraId="0AE44E9B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73A8532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else {</w:t>
      </w:r>
    </w:p>
    <w:p w14:paraId="1B8AA42D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fwrite</w:t>
      </w:r>
      <w:proofErr w:type="spellEnd"/>
      <w:r w:rsidRPr="00BF1EF4">
        <w:rPr>
          <w:sz w:val="24"/>
        </w:rPr>
        <w:t>(&amp;(T-&gt;key),</w:t>
      </w:r>
      <w:proofErr w:type="spellStart"/>
      <w:r w:rsidRPr="00BF1EF4">
        <w:rPr>
          <w:sz w:val="24"/>
        </w:rPr>
        <w:t>sizeof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kElemType</w:t>
      </w:r>
      <w:proofErr w:type="spellEnd"/>
      <w:r w:rsidRPr="00BF1EF4">
        <w:rPr>
          <w:sz w:val="24"/>
        </w:rPr>
        <w:t>),1,fp);</w:t>
      </w:r>
    </w:p>
    <w:p w14:paraId="30C912B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fwrite</w:t>
      </w:r>
      <w:proofErr w:type="spellEnd"/>
      <w:r w:rsidRPr="00BF1EF4">
        <w:rPr>
          <w:sz w:val="24"/>
        </w:rPr>
        <w:t>(&amp;(T-&gt;data),</w:t>
      </w:r>
      <w:proofErr w:type="spellStart"/>
      <w:r w:rsidRPr="00BF1EF4">
        <w:rPr>
          <w:sz w:val="24"/>
        </w:rPr>
        <w:t>sizeof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kElemType</w:t>
      </w:r>
      <w:proofErr w:type="spellEnd"/>
      <w:r w:rsidRPr="00BF1EF4">
        <w:rPr>
          <w:sz w:val="24"/>
        </w:rPr>
        <w:t>),1,fp);</w:t>
      </w:r>
    </w:p>
    <w:p w14:paraId="2CDFAB1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TreeWrite</w:t>
      </w:r>
      <w:proofErr w:type="spellEnd"/>
      <w:r w:rsidRPr="00BF1EF4">
        <w:rPr>
          <w:sz w:val="24"/>
        </w:rPr>
        <w:t>(T-&gt;</w:t>
      </w:r>
      <w:proofErr w:type="spellStart"/>
      <w:r w:rsidRPr="00BF1EF4">
        <w:rPr>
          <w:sz w:val="24"/>
        </w:rPr>
        <w:t>lchild,fp</w:t>
      </w:r>
      <w:proofErr w:type="spellEnd"/>
      <w:r w:rsidRPr="00BF1EF4">
        <w:rPr>
          <w:sz w:val="24"/>
        </w:rPr>
        <w:t>);</w:t>
      </w:r>
    </w:p>
    <w:p w14:paraId="1BB30BBD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TreeWrite</w:t>
      </w:r>
      <w:proofErr w:type="spellEnd"/>
      <w:r w:rsidRPr="00BF1EF4">
        <w:rPr>
          <w:sz w:val="24"/>
        </w:rPr>
        <w:t>(T-&gt;</w:t>
      </w:r>
      <w:proofErr w:type="spellStart"/>
      <w:r w:rsidRPr="00BF1EF4">
        <w:rPr>
          <w:sz w:val="24"/>
        </w:rPr>
        <w:t>rchild,fp</w:t>
      </w:r>
      <w:proofErr w:type="spellEnd"/>
      <w:r w:rsidRPr="00BF1EF4">
        <w:rPr>
          <w:sz w:val="24"/>
        </w:rPr>
        <w:t>);</w:t>
      </w:r>
    </w:p>
    <w:p w14:paraId="3ED6139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678FD300" w14:textId="20C0246B" w:rsidR="009F7FFD" w:rsidRDefault="009F7FFD" w:rsidP="00BF1EF4">
      <w:pPr>
        <w:ind w:leftChars="200" w:left="420"/>
        <w:rPr>
          <w:sz w:val="24"/>
        </w:rPr>
      </w:pPr>
      <w:r w:rsidRPr="001067C3">
        <w:rPr>
          <w:sz w:val="24"/>
        </w:rPr>
        <w:t>}</w:t>
      </w:r>
    </w:p>
    <w:p w14:paraId="046C7752" w14:textId="3E536F2C" w:rsidR="00BF1EF4" w:rsidRDefault="009F7FFD" w:rsidP="00272567">
      <w:pPr>
        <w:pStyle w:val="af7"/>
        <w:numPr>
          <w:ilvl w:val="0"/>
          <w:numId w:val="26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读取</w:t>
      </w:r>
      <w:r>
        <w:rPr>
          <w:rFonts w:hint="eastAsia"/>
          <w:sz w:val="24"/>
        </w:rPr>
        <w:t>：</w:t>
      </w:r>
      <w:r w:rsidR="00272567">
        <w:rPr>
          <w:rFonts w:hint="eastAsia"/>
          <w:sz w:val="24"/>
        </w:rPr>
        <w:t>通过</w:t>
      </w:r>
      <w:r w:rsidR="00272567">
        <w:rPr>
          <w:sz w:val="24"/>
        </w:rPr>
        <w:t>R</w:t>
      </w:r>
      <w:r w:rsidR="00272567">
        <w:rPr>
          <w:rFonts w:hint="eastAsia"/>
          <w:sz w:val="24"/>
        </w:rPr>
        <w:t>ead</w:t>
      </w:r>
      <w:r w:rsidR="00272567">
        <w:rPr>
          <w:rFonts w:hint="eastAsia"/>
          <w:sz w:val="24"/>
        </w:rPr>
        <w:t>函数打开文件，构造头结点，</w:t>
      </w:r>
      <w:r w:rsidR="005A18BB">
        <w:rPr>
          <w:rFonts w:hint="eastAsia"/>
          <w:sz w:val="24"/>
        </w:rPr>
        <w:t>将文件中的数据读取到</w:t>
      </w:r>
      <w:r w:rsidR="005A18BB">
        <w:rPr>
          <w:rFonts w:hint="eastAsia"/>
          <w:sz w:val="24"/>
        </w:rPr>
        <w:t>tree[</w:t>
      </w:r>
      <w:r w:rsidR="005A18BB">
        <w:rPr>
          <w:sz w:val="24"/>
        </w:rPr>
        <w:t>]</w:t>
      </w:r>
      <w:r w:rsidR="005A18BB">
        <w:rPr>
          <w:rFonts w:hint="eastAsia"/>
          <w:sz w:val="24"/>
        </w:rPr>
        <w:t>数组中去，再调用</w:t>
      </w:r>
      <w:proofErr w:type="spellStart"/>
      <w:r w:rsidR="005A18BB">
        <w:rPr>
          <w:rFonts w:hint="eastAsia"/>
          <w:sz w:val="24"/>
        </w:rPr>
        <w:t>Tree</w:t>
      </w:r>
      <w:r w:rsidR="005A18BB">
        <w:rPr>
          <w:sz w:val="24"/>
        </w:rPr>
        <w:t>R</w:t>
      </w:r>
      <w:r w:rsidR="005A18BB">
        <w:rPr>
          <w:rFonts w:hint="eastAsia"/>
          <w:sz w:val="24"/>
        </w:rPr>
        <w:t>ead</w:t>
      </w:r>
      <w:proofErr w:type="spellEnd"/>
      <w:r w:rsidR="005A18BB">
        <w:rPr>
          <w:rFonts w:hint="eastAsia"/>
          <w:sz w:val="24"/>
        </w:rPr>
        <w:t>函数。</w:t>
      </w:r>
    </w:p>
    <w:p w14:paraId="21DCCF51" w14:textId="16A9CA0A" w:rsidR="005A18BB" w:rsidRDefault="00E50497" w:rsidP="00E50497">
      <w:pPr>
        <w:pStyle w:val="af7"/>
        <w:ind w:firstLine="480"/>
        <w:rPr>
          <w:sz w:val="24"/>
        </w:rPr>
      </w:pPr>
      <w:r>
        <w:rPr>
          <w:rFonts w:hint="eastAsia"/>
          <w:sz w:val="24"/>
        </w:rPr>
        <w:t>设置一个全局变量</w:t>
      </w:r>
      <w:r>
        <w:rPr>
          <w:rFonts w:hint="eastAsia"/>
          <w:sz w:val="24"/>
        </w:rPr>
        <w:t>Arch</w:t>
      </w:r>
      <w:r>
        <w:rPr>
          <w:rFonts w:hint="eastAsia"/>
          <w:sz w:val="24"/>
        </w:rPr>
        <w:t>，来记录数组进行到哪一位。若为空字符，则该结点为空；若不为空，则读取该结点的关键字和数据构建树，每判定一个字符，将</w:t>
      </w:r>
      <w:r>
        <w:rPr>
          <w:rFonts w:hint="eastAsia"/>
          <w:sz w:val="24"/>
        </w:rPr>
        <w:t>Arch</w:t>
      </w:r>
      <w:r>
        <w:rPr>
          <w:rFonts w:hint="eastAsia"/>
          <w:sz w:val="24"/>
        </w:rPr>
        <w:t>增加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最后进行左子树与右子树递归创建。</w:t>
      </w:r>
    </w:p>
    <w:p w14:paraId="0AB89988" w14:textId="01E8E322" w:rsidR="00E50497" w:rsidRPr="00BF1EF4" w:rsidRDefault="00E50497" w:rsidP="00E50497">
      <w:pPr>
        <w:pStyle w:val="af7"/>
        <w:ind w:firstLine="480"/>
        <w:rPr>
          <w:sz w:val="24"/>
        </w:rPr>
      </w:pPr>
      <w:r>
        <w:rPr>
          <w:rFonts w:hint="eastAsia"/>
          <w:sz w:val="24"/>
        </w:rPr>
        <w:t>刚开始时，</w:t>
      </w:r>
      <w:proofErr w:type="spellStart"/>
      <w:r>
        <w:rPr>
          <w:rFonts w:hint="eastAsia"/>
          <w:sz w:val="24"/>
        </w:rPr>
        <w:t>Tree</w:t>
      </w:r>
      <w:r>
        <w:rPr>
          <w:sz w:val="24"/>
        </w:rPr>
        <w:t>R</w:t>
      </w:r>
      <w:r>
        <w:rPr>
          <w:rFonts w:hint="eastAsia"/>
          <w:sz w:val="24"/>
        </w:rPr>
        <w:t>ead</w:t>
      </w:r>
      <w:proofErr w:type="spellEnd"/>
      <w:r>
        <w:rPr>
          <w:rFonts w:hint="eastAsia"/>
          <w:sz w:val="24"/>
        </w:rPr>
        <w:t>函数传入了一个双重指针，但是由于</w:t>
      </w:r>
      <w:r>
        <w:rPr>
          <w:rFonts w:hint="eastAsia"/>
          <w:sz w:val="24"/>
        </w:rPr>
        <w:t>tree</w:t>
      </w:r>
      <w:r>
        <w:rPr>
          <w:rFonts w:hint="eastAsia"/>
          <w:sz w:val="24"/>
        </w:rPr>
        <w:t>是一个数组，此处</w:t>
      </w:r>
      <w:r>
        <w:rPr>
          <w:rFonts w:hint="eastAsia"/>
          <w:sz w:val="24"/>
        </w:rPr>
        <w:t>&amp;</w:t>
      </w:r>
      <w:r>
        <w:rPr>
          <w:rFonts w:hint="eastAsia"/>
          <w:sz w:val="24"/>
        </w:rPr>
        <w:t>数组名与一级指针意义并不一样，所以不能直接对数组名取址当成双重指针使用。</w:t>
      </w:r>
      <w:r w:rsidR="00C4550D">
        <w:rPr>
          <w:rFonts w:hint="eastAsia"/>
          <w:sz w:val="24"/>
        </w:rPr>
        <w:t>而创建函数是因为</w:t>
      </w:r>
      <w:r w:rsidR="00C4550D">
        <w:rPr>
          <w:rFonts w:hint="eastAsia"/>
          <w:sz w:val="24"/>
        </w:rPr>
        <w:t>main</w:t>
      </w:r>
      <w:r w:rsidR="00C4550D">
        <w:rPr>
          <w:rFonts w:hint="eastAsia"/>
          <w:sz w:val="24"/>
        </w:rPr>
        <w:t>函数里声明的</w:t>
      </w:r>
      <w:r w:rsidR="00C4550D">
        <w:rPr>
          <w:rFonts w:hint="eastAsia"/>
          <w:sz w:val="24"/>
        </w:rPr>
        <w:t>definition</w:t>
      </w:r>
      <w:r w:rsidR="00C4550D">
        <w:rPr>
          <w:rFonts w:hint="eastAsia"/>
          <w:sz w:val="24"/>
        </w:rPr>
        <w:t>为一个指针，可以对其取址传入双重指针。</w:t>
      </w:r>
    </w:p>
    <w:p w14:paraId="502A4A3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>int Arch;</w:t>
      </w:r>
    </w:p>
    <w:p w14:paraId="016F3B57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>status Read(Tree **T) {</w:t>
      </w:r>
    </w:p>
    <w:p w14:paraId="23443407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FILE  *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;</w:t>
      </w:r>
    </w:p>
    <w:p w14:paraId="0A8CA59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tree[100];</w:t>
      </w:r>
    </w:p>
    <w:p w14:paraId="50B98E4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single;</w:t>
      </w:r>
    </w:p>
    <w:p w14:paraId="7993F1A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int </w:t>
      </w:r>
      <w:proofErr w:type="spellStart"/>
      <w:r w:rsidRPr="00BF1EF4">
        <w:rPr>
          <w:sz w:val="24"/>
        </w:rPr>
        <w:t>i</w:t>
      </w:r>
      <w:proofErr w:type="spellEnd"/>
      <w:r w:rsidRPr="00BF1EF4">
        <w:rPr>
          <w:sz w:val="24"/>
        </w:rPr>
        <w:t>=0;</w:t>
      </w:r>
    </w:p>
    <w:p w14:paraId="3BAA6A23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char filename[30];</w:t>
      </w:r>
    </w:p>
    <w:p w14:paraId="13B68BD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</w:t>
      </w:r>
      <w:proofErr w:type="spellStart"/>
      <w:r w:rsidRPr="00BF1EF4">
        <w:rPr>
          <w:sz w:val="24"/>
        </w:rPr>
        <w:t>printf</w:t>
      </w:r>
      <w:proofErr w:type="spellEnd"/>
      <w:r w:rsidRPr="00BF1EF4">
        <w:rPr>
          <w:sz w:val="24"/>
        </w:rPr>
        <w:t>("input file name: ");</w:t>
      </w:r>
    </w:p>
    <w:p w14:paraId="5D20A49B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</w:t>
      </w:r>
      <w:proofErr w:type="spellStart"/>
      <w:r w:rsidRPr="00BF1EF4">
        <w:rPr>
          <w:sz w:val="24"/>
        </w:rPr>
        <w:t>scanf</w:t>
      </w:r>
      <w:proofErr w:type="spellEnd"/>
      <w:r w:rsidRPr="00BF1EF4">
        <w:rPr>
          <w:sz w:val="24"/>
        </w:rPr>
        <w:t>("%</w:t>
      </w:r>
      <w:proofErr w:type="spellStart"/>
      <w:r w:rsidRPr="00BF1EF4">
        <w:rPr>
          <w:sz w:val="24"/>
        </w:rPr>
        <w:t>s",filename</w:t>
      </w:r>
      <w:proofErr w:type="spellEnd"/>
      <w:r w:rsidRPr="00BF1EF4">
        <w:rPr>
          <w:sz w:val="24"/>
        </w:rPr>
        <w:t>);</w:t>
      </w:r>
    </w:p>
    <w:p w14:paraId="4857A9CC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//</w:t>
      </w:r>
      <w:r w:rsidRPr="00BF1EF4">
        <w:rPr>
          <w:rFonts w:hint="eastAsia"/>
          <w:sz w:val="24"/>
        </w:rPr>
        <w:t>读文件的方法</w:t>
      </w:r>
    </w:p>
    <w:p w14:paraId="6619C8A1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if ((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=</w:t>
      </w:r>
      <w:proofErr w:type="spellStart"/>
      <w:r w:rsidRPr="00BF1EF4">
        <w:rPr>
          <w:sz w:val="24"/>
        </w:rPr>
        <w:t>fopen</w:t>
      </w:r>
      <w:proofErr w:type="spellEnd"/>
      <w:r w:rsidRPr="00BF1EF4">
        <w:rPr>
          <w:sz w:val="24"/>
        </w:rPr>
        <w:t>(filename,"</w:t>
      </w:r>
      <w:proofErr w:type="spellStart"/>
      <w:r w:rsidRPr="00BF1EF4">
        <w:rPr>
          <w:sz w:val="24"/>
        </w:rPr>
        <w:t>rb</w:t>
      </w:r>
      <w:proofErr w:type="spellEnd"/>
      <w:r w:rsidRPr="00BF1EF4">
        <w:rPr>
          <w:sz w:val="24"/>
        </w:rPr>
        <w:t>"))==NULL){</w:t>
      </w:r>
    </w:p>
    <w:p w14:paraId="0632BA4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</w:t>
      </w:r>
      <w:proofErr w:type="spellStart"/>
      <w:r w:rsidRPr="00BF1EF4">
        <w:rPr>
          <w:sz w:val="24"/>
        </w:rPr>
        <w:t>printf</w:t>
      </w:r>
      <w:proofErr w:type="spellEnd"/>
      <w:r w:rsidRPr="00BF1EF4">
        <w:rPr>
          <w:sz w:val="24"/>
        </w:rPr>
        <w:t>("File open error\n ");</w:t>
      </w:r>
    </w:p>
    <w:p w14:paraId="632218CD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return FALSE;</w:t>
      </w:r>
    </w:p>
    <w:p w14:paraId="2E1E61D7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5E9C4820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(*T)=(Tree *)malloc(</w:t>
      </w:r>
      <w:proofErr w:type="spellStart"/>
      <w:r w:rsidRPr="00BF1EF4">
        <w:rPr>
          <w:rFonts w:hint="eastAsia"/>
          <w:sz w:val="24"/>
        </w:rPr>
        <w:t>sizeof</w:t>
      </w:r>
      <w:proofErr w:type="spellEnd"/>
      <w:r w:rsidRPr="00BF1EF4">
        <w:rPr>
          <w:rFonts w:hint="eastAsia"/>
          <w:sz w:val="24"/>
        </w:rPr>
        <w:t>(Tree));//</w:t>
      </w:r>
      <w:r w:rsidRPr="00BF1EF4">
        <w:rPr>
          <w:rFonts w:hint="eastAsia"/>
          <w:sz w:val="24"/>
        </w:rPr>
        <w:t>构造头结点</w:t>
      </w:r>
    </w:p>
    <w:p w14:paraId="2C87D75B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(*T)-&gt;</w:t>
      </w:r>
      <w:proofErr w:type="spellStart"/>
      <w:r w:rsidRPr="00BF1EF4">
        <w:rPr>
          <w:sz w:val="24"/>
        </w:rPr>
        <w:t>rchild</w:t>
      </w:r>
      <w:proofErr w:type="spellEnd"/>
      <w:r w:rsidRPr="00BF1EF4">
        <w:rPr>
          <w:sz w:val="24"/>
        </w:rPr>
        <w:t>=NULL;</w:t>
      </w:r>
    </w:p>
    <w:p w14:paraId="725D8ED4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(*T)-&gt;key=0;</w:t>
      </w:r>
    </w:p>
    <w:p w14:paraId="0A3D53E1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while(</w:t>
      </w:r>
      <w:proofErr w:type="spellStart"/>
      <w:r w:rsidRPr="00BF1EF4">
        <w:rPr>
          <w:sz w:val="24"/>
        </w:rPr>
        <w:t>fread</w:t>
      </w:r>
      <w:proofErr w:type="spellEnd"/>
      <w:r w:rsidRPr="00BF1EF4">
        <w:rPr>
          <w:sz w:val="24"/>
        </w:rPr>
        <w:t>(&amp;</w:t>
      </w:r>
      <w:proofErr w:type="spellStart"/>
      <w:r w:rsidRPr="00BF1EF4">
        <w:rPr>
          <w:sz w:val="24"/>
        </w:rPr>
        <w:t>single,sizeof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ElemType</w:t>
      </w:r>
      <w:proofErr w:type="spellEnd"/>
      <w:r w:rsidRPr="00BF1EF4">
        <w:rPr>
          <w:sz w:val="24"/>
        </w:rPr>
        <w:t>),1,fp))</w:t>
      </w:r>
    </w:p>
    <w:p w14:paraId="6DC791C3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tree[</w:t>
      </w:r>
      <w:proofErr w:type="spellStart"/>
      <w:r w:rsidRPr="00BF1EF4">
        <w:rPr>
          <w:sz w:val="24"/>
        </w:rPr>
        <w:t>i</w:t>
      </w:r>
      <w:proofErr w:type="spellEnd"/>
      <w:r w:rsidRPr="00BF1EF4">
        <w:rPr>
          <w:sz w:val="24"/>
        </w:rPr>
        <w:t>++]=single;</w:t>
      </w:r>
    </w:p>
    <w:p w14:paraId="1C2FDA6E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tree[</w:t>
      </w:r>
      <w:proofErr w:type="spellStart"/>
      <w:r w:rsidRPr="00BF1EF4">
        <w:rPr>
          <w:sz w:val="24"/>
        </w:rPr>
        <w:t>i</w:t>
      </w:r>
      <w:proofErr w:type="spellEnd"/>
      <w:r w:rsidRPr="00BF1EF4">
        <w:rPr>
          <w:sz w:val="24"/>
        </w:rPr>
        <w:t>]='#';</w:t>
      </w:r>
    </w:p>
    <w:p w14:paraId="72DB79B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Arch=0;</w:t>
      </w:r>
    </w:p>
    <w:p w14:paraId="68D92D7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</w:t>
      </w:r>
      <w:proofErr w:type="spellStart"/>
      <w:r w:rsidRPr="00BF1EF4">
        <w:rPr>
          <w:rFonts w:hint="eastAsia"/>
          <w:sz w:val="24"/>
        </w:rPr>
        <w:t>TreeRead</w:t>
      </w:r>
      <w:proofErr w:type="spellEnd"/>
      <w:r w:rsidRPr="00BF1EF4">
        <w:rPr>
          <w:rFonts w:hint="eastAsia"/>
          <w:sz w:val="24"/>
        </w:rPr>
        <w:t>(&amp;((*T)-&gt;</w:t>
      </w:r>
      <w:proofErr w:type="spellStart"/>
      <w:r w:rsidRPr="00BF1EF4">
        <w:rPr>
          <w:rFonts w:hint="eastAsia"/>
          <w:sz w:val="24"/>
        </w:rPr>
        <w:t>lchild</w:t>
      </w:r>
      <w:proofErr w:type="spellEnd"/>
      <w:r w:rsidRPr="00BF1EF4">
        <w:rPr>
          <w:rFonts w:hint="eastAsia"/>
          <w:sz w:val="24"/>
        </w:rPr>
        <w:t>),&amp;tree);//</w:t>
      </w:r>
      <w:r w:rsidRPr="00BF1EF4">
        <w:rPr>
          <w:rFonts w:hint="eastAsia"/>
          <w:sz w:val="24"/>
        </w:rPr>
        <w:t>这里从文件中逐个读取数据元素恢复</w:t>
      </w:r>
      <w:r w:rsidRPr="00BF1EF4">
        <w:rPr>
          <w:rFonts w:hint="eastAsia"/>
          <w:sz w:val="24"/>
        </w:rPr>
        <w:lastRenderedPageBreak/>
        <w:t>二叉树</w:t>
      </w:r>
    </w:p>
    <w:p w14:paraId="6EB1C28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ab/>
      </w:r>
      <w:proofErr w:type="spellStart"/>
      <w:r w:rsidRPr="00BF1EF4">
        <w:rPr>
          <w:sz w:val="24"/>
        </w:rPr>
        <w:t>fclose</w:t>
      </w:r>
      <w:proofErr w:type="spellEnd"/>
      <w:r w:rsidRPr="00BF1EF4">
        <w:rPr>
          <w:sz w:val="24"/>
        </w:rPr>
        <w:t>(</w:t>
      </w:r>
      <w:proofErr w:type="spellStart"/>
      <w:r w:rsidRPr="00BF1EF4">
        <w:rPr>
          <w:sz w:val="24"/>
        </w:rPr>
        <w:t>fp</w:t>
      </w:r>
      <w:proofErr w:type="spellEnd"/>
      <w:r w:rsidRPr="00BF1EF4">
        <w:rPr>
          <w:sz w:val="24"/>
        </w:rPr>
        <w:t>);</w:t>
      </w:r>
    </w:p>
    <w:p w14:paraId="3480E43A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return OK;</w:t>
      </w:r>
    </w:p>
    <w:p w14:paraId="31AC40BF" w14:textId="5891D423" w:rsidR="00BF1EF4" w:rsidRDefault="00BF1EF4" w:rsidP="00E50497">
      <w:pPr>
        <w:ind w:leftChars="200" w:left="420"/>
        <w:rPr>
          <w:sz w:val="24"/>
        </w:rPr>
      </w:pPr>
      <w:r w:rsidRPr="00BF1EF4">
        <w:rPr>
          <w:sz w:val="24"/>
        </w:rPr>
        <w:t>}</w:t>
      </w:r>
    </w:p>
    <w:p w14:paraId="6D843846" w14:textId="558F23B2" w:rsidR="00E50497" w:rsidRPr="00BF1EF4" w:rsidRDefault="00C4550D" w:rsidP="00E50497">
      <w:pPr>
        <w:ind w:leftChars="200" w:left="420"/>
        <w:rPr>
          <w:sz w:val="24"/>
        </w:rPr>
      </w:pPr>
      <w:r w:rsidRPr="00C4550D">
        <w:rPr>
          <w:rFonts w:hint="eastAsia"/>
          <w:b/>
          <w:bCs/>
          <w:sz w:val="24"/>
        </w:rPr>
        <w:t>函数写法</w:t>
      </w:r>
      <w:r w:rsidRPr="00C4550D">
        <w:rPr>
          <w:rFonts w:hint="eastAsia"/>
          <w:b/>
          <w:bCs/>
          <w:sz w:val="24"/>
        </w:rPr>
        <w:t>1</w:t>
      </w:r>
      <w:r>
        <w:rPr>
          <w:rFonts w:hint="eastAsia"/>
          <w:sz w:val="24"/>
        </w:rPr>
        <w:t>：</w:t>
      </w:r>
    </w:p>
    <w:p w14:paraId="383CBCE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status </w:t>
      </w:r>
      <w:proofErr w:type="spellStart"/>
      <w:r w:rsidRPr="00BF1EF4">
        <w:rPr>
          <w:sz w:val="24"/>
        </w:rPr>
        <w:t>TreeRead</w:t>
      </w:r>
      <w:proofErr w:type="spellEnd"/>
      <w:r w:rsidRPr="00BF1EF4">
        <w:rPr>
          <w:sz w:val="24"/>
        </w:rPr>
        <w:t>(Tree **</w:t>
      </w:r>
      <w:proofErr w:type="spellStart"/>
      <w:r w:rsidRPr="00BF1EF4">
        <w:rPr>
          <w:sz w:val="24"/>
        </w:rPr>
        <w:t>T,char</w:t>
      </w:r>
      <w:proofErr w:type="spellEnd"/>
      <w:r w:rsidRPr="00BF1EF4">
        <w:rPr>
          <w:sz w:val="24"/>
        </w:rPr>
        <w:t xml:space="preserve"> *definition){</w:t>
      </w:r>
    </w:p>
    <w:p w14:paraId="0D27916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if(definition[Arch]=='#')</w:t>
      </w:r>
    </w:p>
    <w:p w14:paraId="4202120E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return OK;</w:t>
      </w:r>
    </w:p>
    <w:p w14:paraId="647B83AB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if(definition[Arch]==' '){//</w:t>
      </w:r>
      <w:r w:rsidRPr="00BF1EF4">
        <w:rPr>
          <w:rFonts w:hint="eastAsia"/>
          <w:sz w:val="24"/>
        </w:rPr>
        <w:t>结点不存在</w:t>
      </w:r>
    </w:p>
    <w:p w14:paraId="71771621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(*T)=NULL;</w:t>
      </w:r>
    </w:p>
    <w:p w14:paraId="0098D61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Arch++;</w:t>
      </w:r>
    </w:p>
    <w:p w14:paraId="025B068F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79173E44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else{</w:t>
      </w:r>
    </w:p>
    <w:p w14:paraId="0BBCA363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if(!((*T)=(Tree *)malloc(</w:t>
      </w:r>
      <w:proofErr w:type="spellStart"/>
      <w:r w:rsidRPr="00BF1EF4">
        <w:rPr>
          <w:sz w:val="24"/>
        </w:rPr>
        <w:t>sizeof</w:t>
      </w:r>
      <w:proofErr w:type="spellEnd"/>
      <w:r w:rsidRPr="00BF1EF4">
        <w:rPr>
          <w:sz w:val="24"/>
        </w:rPr>
        <w:t>(Tree))))</w:t>
      </w:r>
    </w:p>
    <w:p w14:paraId="5ED4CEAD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exit(OVERFLOW);</w:t>
      </w:r>
    </w:p>
    <w:p w14:paraId="2509A827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else{</w:t>
      </w:r>
    </w:p>
    <w:p w14:paraId="7E84A9D2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rFonts w:hint="eastAsia"/>
          <w:sz w:val="24"/>
        </w:rPr>
        <w:t xml:space="preserve">            (*T)-&gt;key=definition[Arch];//</w:t>
      </w:r>
      <w:r w:rsidRPr="00BF1EF4">
        <w:rPr>
          <w:rFonts w:hint="eastAsia"/>
          <w:sz w:val="24"/>
        </w:rPr>
        <w:t>赋关键字</w:t>
      </w:r>
    </w:p>
    <w:p w14:paraId="4273CC5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 Arch++;</w:t>
      </w:r>
    </w:p>
    <w:p w14:paraId="6F72BA35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 (*T)-&gt;data=definition[Arch];</w:t>
      </w:r>
    </w:p>
    <w:p w14:paraId="1F5E819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 Arch++;</w:t>
      </w:r>
    </w:p>
    <w:p w14:paraId="079E1490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 </w:t>
      </w:r>
      <w:proofErr w:type="spellStart"/>
      <w:r w:rsidRPr="00BF1EF4">
        <w:rPr>
          <w:sz w:val="24"/>
        </w:rPr>
        <w:t>TreeRead</w:t>
      </w:r>
      <w:proofErr w:type="spellEnd"/>
      <w:r w:rsidRPr="00BF1EF4">
        <w:rPr>
          <w:sz w:val="24"/>
        </w:rPr>
        <w:t>(&amp;((*T)-&gt;</w:t>
      </w:r>
      <w:proofErr w:type="spellStart"/>
      <w:r w:rsidRPr="00BF1EF4">
        <w:rPr>
          <w:sz w:val="24"/>
        </w:rPr>
        <w:t>lchild</w:t>
      </w:r>
      <w:proofErr w:type="spellEnd"/>
      <w:r w:rsidRPr="00BF1EF4">
        <w:rPr>
          <w:sz w:val="24"/>
        </w:rPr>
        <w:t>),definition);</w:t>
      </w:r>
    </w:p>
    <w:p w14:paraId="56878D3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    </w:t>
      </w:r>
      <w:proofErr w:type="spellStart"/>
      <w:r w:rsidRPr="00BF1EF4">
        <w:rPr>
          <w:sz w:val="24"/>
        </w:rPr>
        <w:t>TreeRead</w:t>
      </w:r>
      <w:proofErr w:type="spellEnd"/>
      <w:r w:rsidRPr="00BF1EF4">
        <w:rPr>
          <w:sz w:val="24"/>
        </w:rPr>
        <w:t>(&amp;((*T)-&gt;</w:t>
      </w:r>
      <w:proofErr w:type="spellStart"/>
      <w:r w:rsidRPr="00BF1EF4">
        <w:rPr>
          <w:sz w:val="24"/>
        </w:rPr>
        <w:t>rchild</w:t>
      </w:r>
      <w:proofErr w:type="spellEnd"/>
      <w:r w:rsidRPr="00BF1EF4">
        <w:rPr>
          <w:sz w:val="24"/>
        </w:rPr>
        <w:t>),definition);</w:t>
      </w:r>
    </w:p>
    <w:p w14:paraId="29413399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    }</w:t>
      </w:r>
    </w:p>
    <w:p w14:paraId="45654C6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}</w:t>
      </w:r>
    </w:p>
    <w:p w14:paraId="5A30BA66" w14:textId="77777777" w:rsidR="00BF1EF4" w:rsidRPr="00BF1EF4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    return OK;</w:t>
      </w:r>
    </w:p>
    <w:p w14:paraId="405946CD" w14:textId="6F593F00" w:rsidR="009F7FFD" w:rsidRDefault="00BF1EF4" w:rsidP="00BF1EF4">
      <w:pPr>
        <w:ind w:leftChars="200" w:left="420"/>
        <w:rPr>
          <w:sz w:val="24"/>
        </w:rPr>
      </w:pPr>
      <w:r w:rsidRPr="00BF1EF4">
        <w:rPr>
          <w:sz w:val="24"/>
        </w:rPr>
        <w:t xml:space="preserve">} </w:t>
      </w:r>
    </w:p>
    <w:p w14:paraId="4DD2CCF3" w14:textId="4C587B15" w:rsidR="00C4550D" w:rsidRPr="00C4550D" w:rsidRDefault="00C4550D" w:rsidP="00BF1EF4">
      <w:pPr>
        <w:ind w:leftChars="200" w:left="420"/>
        <w:rPr>
          <w:b/>
          <w:bCs/>
          <w:sz w:val="24"/>
        </w:rPr>
      </w:pPr>
      <w:r w:rsidRPr="00C4550D">
        <w:rPr>
          <w:rFonts w:hint="eastAsia"/>
          <w:b/>
          <w:bCs/>
          <w:sz w:val="24"/>
        </w:rPr>
        <w:t>函数写法</w:t>
      </w:r>
      <w:r w:rsidRPr="00C4550D">
        <w:rPr>
          <w:rFonts w:hint="eastAsia"/>
          <w:b/>
          <w:bCs/>
          <w:sz w:val="24"/>
        </w:rPr>
        <w:t>2</w:t>
      </w:r>
      <w:r w:rsidRPr="00C4550D">
        <w:rPr>
          <w:rFonts w:hint="eastAsia"/>
          <w:b/>
          <w:bCs/>
          <w:sz w:val="24"/>
        </w:rPr>
        <w:t>：</w:t>
      </w:r>
      <w:r w:rsidRPr="00C4550D">
        <w:rPr>
          <w:rFonts w:hint="eastAsia"/>
          <w:b/>
          <w:bCs/>
          <w:sz w:val="24"/>
        </w:rPr>
        <w:t>(</w:t>
      </w:r>
      <w:r w:rsidRPr="00C4550D">
        <w:rPr>
          <w:rFonts w:hint="eastAsia"/>
          <w:b/>
          <w:bCs/>
          <w:sz w:val="24"/>
        </w:rPr>
        <w:t>将</w:t>
      </w:r>
      <w:r w:rsidRPr="00C4550D">
        <w:rPr>
          <w:rFonts w:hint="eastAsia"/>
          <w:b/>
          <w:bCs/>
          <w:sz w:val="24"/>
        </w:rPr>
        <w:t>definition</w:t>
      </w:r>
      <w:r w:rsidRPr="00C4550D">
        <w:rPr>
          <w:rFonts w:hint="eastAsia"/>
          <w:b/>
          <w:bCs/>
          <w:sz w:val="24"/>
        </w:rPr>
        <w:t>改成一级指针</w:t>
      </w:r>
      <w:r w:rsidRPr="00C4550D">
        <w:rPr>
          <w:rFonts w:hint="eastAsia"/>
          <w:b/>
          <w:bCs/>
          <w:sz w:val="24"/>
        </w:rPr>
        <w:t>)</w:t>
      </w:r>
    </w:p>
    <w:p w14:paraId="486237A1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status </w:t>
      </w:r>
      <w:proofErr w:type="spellStart"/>
      <w:r w:rsidRPr="00C4550D">
        <w:rPr>
          <w:sz w:val="24"/>
        </w:rPr>
        <w:t>TreeRead</w:t>
      </w:r>
      <w:proofErr w:type="spellEnd"/>
      <w:r w:rsidRPr="00C4550D">
        <w:rPr>
          <w:sz w:val="24"/>
        </w:rPr>
        <w:t>(Tree **</w:t>
      </w:r>
      <w:proofErr w:type="spellStart"/>
      <w:r w:rsidRPr="00C4550D">
        <w:rPr>
          <w:sz w:val="24"/>
        </w:rPr>
        <w:t>T,char</w:t>
      </w:r>
      <w:proofErr w:type="spellEnd"/>
      <w:r w:rsidRPr="00C4550D">
        <w:rPr>
          <w:sz w:val="24"/>
        </w:rPr>
        <w:t xml:space="preserve"> *definition){</w:t>
      </w:r>
    </w:p>
    <w:p w14:paraId="7AFCEFC8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if(*definition=='#')</w:t>
      </w:r>
    </w:p>
    <w:p w14:paraId="5487B2C2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return OK;</w:t>
      </w:r>
    </w:p>
    <w:p w14:paraId="74E193EA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rFonts w:hint="eastAsia"/>
          <w:sz w:val="24"/>
        </w:rPr>
        <w:t xml:space="preserve">    if(*definition==' '){//</w:t>
      </w:r>
      <w:r w:rsidRPr="00C4550D">
        <w:rPr>
          <w:rFonts w:hint="eastAsia"/>
          <w:sz w:val="24"/>
        </w:rPr>
        <w:t>结点不存在</w:t>
      </w:r>
    </w:p>
    <w:p w14:paraId="0CF4773D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(*T)=NULL;</w:t>
      </w:r>
    </w:p>
    <w:p w14:paraId="198F231F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definition++;</w:t>
      </w:r>
    </w:p>
    <w:p w14:paraId="23432C70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}</w:t>
      </w:r>
    </w:p>
    <w:p w14:paraId="630C85CC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else{</w:t>
      </w:r>
    </w:p>
    <w:p w14:paraId="7275DD64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if(!((*T)=(Tree *)malloc(</w:t>
      </w:r>
      <w:proofErr w:type="spellStart"/>
      <w:r w:rsidRPr="00C4550D">
        <w:rPr>
          <w:sz w:val="24"/>
        </w:rPr>
        <w:t>sizeof</w:t>
      </w:r>
      <w:proofErr w:type="spellEnd"/>
      <w:r w:rsidRPr="00C4550D">
        <w:rPr>
          <w:sz w:val="24"/>
        </w:rPr>
        <w:t>(Tree))))</w:t>
      </w:r>
    </w:p>
    <w:p w14:paraId="2EBB2FF4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exit(OVERFLOW);</w:t>
      </w:r>
    </w:p>
    <w:p w14:paraId="5E2B6966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else{</w:t>
      </w:r>
    </w:p>
    <w:p w14:paraId="42774C04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rFonts w:hint="eastAsia"/>
          <w:sz w:val="24"/>
        </w:rPr>
        <w:t xml:space="preserve">            (*T)-&gt;key=*definition;//</w:t>
      </w:r>
      <w:r w:rsidRPr="00C4550D">
        <w:rPr>
          <w:rFonts w:hint="eastAsia"/>
          <w:sz w:val="24"/>
        </w:rPr>
        <w:t>赋关键字</w:t>
      </w:r>
    </w:p>
    <w:p w14:paraId="75AC06BF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 definition++;</w:t>
      </w:r>
    </w:p>
    <w:p w14:paraId="638BD0A9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 (*T)-&gt;data=**definition;</w:t>
      </w:r>
    </w:p>
    <w:p w14:paraId="05D0C63B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 definition++;</w:t>
      </w:r>
    </w:p>
    <w:p w14:paraId="355168F3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 </w:t>
      </w:r>
      <w:proofErr w:type="spellStart"/>
      <w:r w:rsidRPr="00C4550D">
        <w:rPr>
          <w:sz w:val="24"/>
        </w:rPr>
        <w:t>TreeRead</w:t>
      </w:r>
      <w:proofErr w:type="spellEnd"/>
      <w:r w:rsidRPr="00C4550D">
        <w:rPr>
          <w:sz w:val="24"/>
        </w:rPr>
        <w:t>(&amp;((*T)-&gt;</w:t>
      </w:r>
      <w:proofErr w:type="spellStart"/>
      <w:r w:rsidRPr="00C4550D">
        <w:rPr>
          <w:sz w:val="24"/>
        </w:rPr>
        <w:t>lchild</w:t>
      </w:r>
      <w:proofErr w:type="spellEnd"/>
      <w:r w:rsidRPr="00C4550D">
        <w:rPr>
          <w:sz w:val="24"/>
        </w:rPr>
        <w:t>),definition);</w:t>
      </w:r>
    </w:p>
    <w:p w14:paraId="0F340FDE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        </w:t>
      </w:r>
      <w:proofErr w:type="spellStart"/>
      <w:r w:rsidRPr="00C4550D">
        <w:rPr>
          <w:sz w:val="24"/>
        </w:rPr>
        <w:t>TreeRead</w:t>
      </w:r>
      <w:proofErr w:type="spellEnd"/>
      <w:r w:rsidRPr="00C4550D">
        <w:rPr>
          <w:sz w:val="24"/>
        </w:rPr>
        <w:t>(&amp;((*T)-&gt;</w:t>
      </w:r>
      <w:proofErr w:type="spellStart"/>
      <w:r w:rsidRPr="00C4550D">
        <w:rPr>
          <w:sz w:val="24"/>
        </w:rPr>
        <w:t>rchild</w:t>
      </w:r>
      <w:proofErr w:type="spellEnd"/>
      <w:r w:rsidRPr="00C4550D">
        <w:rPr>
          <w:sz w:val="24"/>
        </w:rPr>
        <w:t>),definition);</w:t>
      </w:r>
    </w:p>
    <w:p w14:paraId="5B51661A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lastRenderedPageBreak/>
        <w:t xml:space="preserve">        }</w:t>
      </w:r>
    </w:p>
    <w:p w14:paraId="5CC6E4F6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}</w:t>
      </w:r>
    </w:p>
    <w:p w14:paraId="554A9253" w14:textId="77777777" w:rsidR="00C4550D" w:rsidRP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 xml:space="preserve">    return OK;</w:t>
      </w:r>
    </w:p>
    <w:p w14:paraId="152DAFEF" w14:textId="27CE461A" w:rsidR="00C4550D" w:rsidRDefault="00C4550D" w:rsidP="00C4550D">
      <w:pPr>
        <w:ind w:leftChars="200" w:left="420"/>
        <w:rPr>
          <w:sz w:val="24"/>
        </w:rPr>
      </w:pPr>
      <w:r w:rsidRPr="00C4550D">
        <w:rPr>
          <w:sz w:val="24"/>
        </w:rPr>
        <w:t>}</w:t>
      </w:r>
    </w:p>
    <w:p w14:paraId="2F641EE6" w14:textId="77777777" w:rsidR="00C4550D" w:rsidRPr="00645588" w:rsidRDefault="00C4550D" w:rsidP="00C4550D">
      <w:pPr>
        <w:ind w:leftChars="200" w:left="420"/>
        <w:rPr>
          <w:sz w:val="24"/>
        </w:rPr>
      </w:pPr>
    </w:p>
    <w:p w14:paraId="3BFDFD2A" w14:textId="60DFB699" w:rsidR="009F7FFD" w:rsidRPr="00B704AD" w:rsidRDefault="009F7FFD" w:rsidP="009F7FFD">
      <w:pPr>
        <w:pStyle w:val="2"/>
        <w:spacing w:before="156" w:after="156"/>
      </w:pPr>
      <w:bookmarkStart w:id="30" w:name="_Toc28598570"/>
      <w:r>
        <w:rPr>
          <w:rFonts w:ascii="黑体" w:hAnsi="黑体" w:hint="eastAsia"/>
        </w:rPr>
        <w:t>3</w:t>
      </w:r>
      <w:r w:rsidRPr="00503CF4">
        <w:rPr>
          <w:rFonts w:ascii="黑体" w:hAnsi="黑体"/>
        </w:rPr>
        <w:t>.</w:t>
      </w:r>
      <w:r w:rsidRPr="00503CF4">
        <w:rPr>
          <w:rFonts w:ascii="黑体" w:hAnsi="黑体" w:hint="eastAsia"/>
        </w:rPr>
        <w:t>4</w:t>
      </w:r>
      <w:r>
        <w:t xml:space="preserve"> </w:t>
      </w:r>
      <w:r w:rsidRPr="007914FE">
        <w:rPr>
          <w:rFonts w:hint="eastAsia"/>
        </w:rPr>
        <w:t>系统</w:t>
      </w:r>
      <w:r>
        <w:rPr>
          <w:rFonts w:hint="eastAsia"/>
        </w:rPr>
        <w:t>测试</w:t>
      </w:r>
      <w:bookmarkEnd w:id="30"/>
    </w:p>
    <w:p w14:paraId="19E6142B" w14:textId="2F867341" w:rsidR="009F7FFD" w:rsidRDefault="009F7FFD" w:rsidP="009F7FFD">
      <w:pPr>
        <w:pStyle w:val="31"/>
      </w:pPr>
      <w:r>
        <w:rPr>
          <w:rFonts w:hint="eastAsia"/>
        </w:rPr>
        <w:t>3.4.1</w:t>
      </w:r>
      <w:r>
        <w:t xml:space="preserve"> </w:t>
      </w:r>
      <w:r>
        <w:rPr>
          <w:rFonts w:hint="eastAsia"/>
        </w:rPr>
        <w:t>测试计划</w:t>
      </w:r>
    </w:p>
    <w:p w14:paraId="2AA07C48" w14:textId="160DE04A" w:rsidR="009F7FFD" w:rsidRPr="001569DA" w:rsidRDefault="009F7FFD" w:rsidP="009F7FFD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</w:t>
      </w:r>
      <w:r w:rsidR="00E141DE">
        <w:rPr>
          <w:rFonts w:ascii="黑体" w:eastAsia="黑体" w:hAnsi="黑体"/>
          <w:sz w:val="24"/>
        </w:rPr>
        <w:t>3</w:t>
      </w:r>
      <w:r>
        <w:rPr>
          <w:rFonts w:ascii="黑体" w:eastAsia="黑体" w:hAnsi="黑体" w:hint="eastAsia"/>
          <w:sz w:val="24"/>
        </w:rPr>
        <w:t>-2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测试计划</w:t>
      </w:r>
    </w:p>
    <w:tbl>
      <w:tblPr>
        <w:tblStyle w:val="11"/>
        <w:tblW w:w="9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7"/>
        <w:gridCol w:w="992"/>
        <w:gridCol w:w="2552"/>
        <w:gridCol w:w="1774"/>
        <w:gridCol w:w="1967"/>
      </w:tblGrid>
      <w:tr w:rsidR="009F7FFD" w:rsidRPr="00404DAD" w14:paraId="459EC33A" w14:textId="77777777" w:rsidTr="00A350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9CC94A5" w14:textId="77777777" w:rsidR="009F7FFD" w:rsidRPr="00404DAD" w:rsidRDefault="009F7FFD" w:rsidP="009F7FFD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992" w:type="dxa"/>
          </w:tcPr>
          <w:p w14:paraId="686F6A83" w14:textId="14642F4E" w:rsidR="009F7FFD" w:rsidRPr="00404DAD" w:rsidRDefault="009F7FFD" w:rsidP="009F7F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的</w:t>
            </w:r>
            <w:r w:rsidR="00BF1EF4">
              <w:rPr>
                <w:rFonts w:ascii="宋体" w:hAnsi="宋体" w:hint="eastAsia"/>
                <w:sz w:val="24"/>
              </w:rPr>
              <w:t>二叉树</w:t>
            </w:r>
          </w:p>
        </w:tc>
        <w:tc>
          <w:tcPr>
            <w:tcW w:w="2552" w:type="dxa"/>
          </w:tcPr>
          <w:p w14:paraId="15560500" w14:textId="77777777" w:rsidR="009F7FFD" w:rsidRPr="00404DAD" w:rsidRDefault="009F7FFD" w:rsidP="009F7F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输入的参数</w:t>
            </w:r>
          </w:p>
        </w:tc>
        <w:tc>
          <w:tcPr>
            <w:tcW w:w="1774" w:type="dxa"/>
          </w:tcPr>
          <w:p w14:paraId="200A8993" w14:textId="77777777" w:rsidR="009F7FFD" w:rsidRPr="00404DAD" w:rsidRDefault="009F7FFD" w:rsidP="009F7F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预计结果</w:t>
            </w:r>
          </w:p>
        </w:tc>
        <w:tc>
          <w:tcPr>
            <w:tcW w:w="1967" w:type="dxa"/>
          </w:tcPr>
          <w:p w14:paraId="4F4C8533" w14:textId="20432B21" w:rsidR="009F7FFD" w:rsidRPr="00404DAD" w:rsidRDefault="00BF1EF4" w:rsidP="009F7FF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 w:rsidRPr="00404DAD">
              <w:rPr>
                <w:rFonts w:ascii="宋体" w:hAnsi="宋体" w:hint="eastAsia"/>
                <w:sz w:val="24"/>
              </w:rPr>
              <w:t>实际状态</w:t>
            </w:r>
          </w:p>
        </w:tc>
      </w:tr>
      <w:tr w:rsidR="009F7FFD" w14:paraId="48449E6A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6B46FC5" w14:textId="67671925" w:rsidR="009F7FFD" w:rsidRPr="00F01ACA" w:rsidRDefault="009F7FFD" w:rsidP="009F7FFD">
            <w:pPr>
              <w:jc w:val="center"/>
              <w:rPr>
                <w:rFonts w:ascii="宋体" w:hAnsi="宋体"/>
                <w:b w:val="0"/>
                <w:bCs w:val="0"/>
                <w:sz w:val="24"/>
              </w:rPr>
            </w:pPr>
            <w:r>
              <w:rPr>
                <w:rFonts w:ascii="宋体" w:hAnsi="宋体" w:hint="eastAsia"/>
                <w:b w:val="0"/>
                <w:bCs w:val="0"/>
                <w:sz w:val="24"/>
              </w:rPr>
              <w:t>选择</w:t>
            </w:r>
            <w:r w:rsidR="00AD138E">
              <w:rPr>
                <w:rFonts w:ascii="宋体" w:hAnsi="宋体" w:hint="eastAsia"/>
                <w:b w:val="0"/>
                <w:bCs w:val="0"/>
                <w:sz w:val="24"/>
              </w:rPr>
              <w:t>二叉树</w:t>
            </w:r>
          </w:p>
        </w:tc>
        <w:tc>
          <w:tcPr>
            <w:tcW w:w="992" w:type="dxa"/>
          </w:tcPr>
          <w:p w14:paraId="0330C165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077F7AB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774" w:type="dxa"/>
          </w:tcPr>
          <w:p w14:paraId="1565028A" w14:textId="0AC9ED38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</w:t>
            </w:r>
            <w:r w:rsidR="00E141DE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1进行操作</w:t>
            </w:r>
          </w:p>
        </w:tc>
        <w:tc>
          <w:tcPr>
            <w:tcW w:w="1967" w:type="dxa"/>
          </w:tcPr>
          <w:p w14:paraId="5F1F2112" w14:textId="4215AB23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1，并未创建</w:t>
            </w:r>
          </w:p>
        </w:tc>
      </w:tr>
      <w:tr w:rsidR="009F7FFD" w14:paraId="645CCAEB" w14:textId="77777777" w:rsidTr="00A3509C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B7E23A0" w14:textId="04E0E834" w:rsidR="009F7FFD" w:rsidRPr="00CA2F0E" w:rsidRDefault="00AD138E" w:rsidP="009F7FFD">
            <w:pPr>
              <w:jc w:val="center"/>
              <w:rPr>
                <w:b w:val="0"/>
                <w:bCs w:val="0"/>
                <w:sz w:val="24"/>
              </w:rPr>
            </w:pPr>
            <w:r w:rsidRPr="00AD138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Pr="00AD138E">
              <w:rPr>
                <w:b w:val="0"/>
                <w:bCs w:val="0"/>
                <w:sz w:val="24"/>
              </w:rPr>
              <w:t>CreatBiTree</w:t>
            </w:r>
            <w:proofErr w:type="spellEnd"/>
          </w:p>
        </w:tc>
        <w:tc>
          <w:tcPr>
            <w:tcW w:w="992" w:type="dxa"/>
          </w:tcPr>
          <w:p w14:paraId="01295FCF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2B4D41E5" w14:textId="51EC2B36" w:rsidR="009F7FFD" w:rsidRPr="00F01ACA" w:rsidRDefault="00AD138E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A</w:t>
            </w:r>
            <w:r w:rsidR="00E141DE">
              <w:rPr>
                <w:rFonts w:ascii="宋体" w:hAnsi="宋体"/>
                <w:sz w:val="24"/>
              </w:rPr>
              <w:t>BC  DEH  G  F   #</w:t>
            </w:r>
          </w:p>
        </w:tc>
        <w:tc>
          <w:tcPr>
            <w:tcW w:w="1774" w:type="dxa"/>
          </w:tcPr>
          <w:p w14:paraId="4DE5C2C9" w14:textId="0DE4250A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</w:t>
            </w:r>
            <w:r w:rsidR="00E141DE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7" w:type="dxa"/>
          </w:tcPr>
          <w:p w14:paraId="026E8123" w14:textId="4B122AA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了</w:t>
            </w:r>
            <w:r w:rsidR="009172A5">
              <w:rPr>
                <w:rFonts w:ascii="宋体" w:hAnsi="宋体" w:hint="eastAsia"/>
                <w:sz w:val="24"/>
              </w:rPr>
              <w:t>二叉树</w:t>
            </w:r>
          </w:p>
        </w:tc>
      </w:tr>
      <w:tr w:rsidR="009F7FFD" w14:paraId="1CF39183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1F8589E" w14:textId="77777777" w:rsidR="00E141DE" w:rsidRDefault="00E141DE" w:rsidP="009F7FFD">
            <w:pPr>
              <w:jc w:val="center"/>
              <w:rPr>
                <w:rFonts w:eastAsiaTheme="minorEastAsia"/>
                <w:sz w:val="24"/>
              </w:rPr>
            </w:pPr>
            <w:r w:rsidRPr="00E141DE">
              <w:rPr>
                <w:rFonts w:eastAsiaTheme="minorEastAsia"/>
                <w:b w:val="0"/>
                <w:bCs w:val="0"/>
                <w:sz w:val="24"/>
              </w:rPr>
              <w:t>7. Assign</w:t>
            </w:r>
          </w:p>
          <w:p w14:paraId="56E183D8" w14:textId="2FB6C6E0" w:rsidR="009F7FFD" w:rsidRPr="00CA2F0E" w:rsidRDefault="009F7FFD" w:rsidP="009F7FFD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（多次调用）</w:t>
            </w:r>
          </w:p>
        </w:tc>
        <w:tc>
          <w:tcPr>
            <w:tcW w:w="992" w:type="dxa"/>
          </w:tcPr>
          <w:p w14:paraId="248BEA95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26B32C4C" w14:textId="66D9B45A" w:rsidR="009F7FFD" w:rsidRPr="00F01ACA" w:rsidRDefault="00E141DE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A</w:t>
            </w:r>
            <w:r w:rsidR="009F7FFD"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1；</w:t>
            </w:r>
            <w:r>
              <w:rPr>
                <w:rFonts w:ascii="宋体" w:hAnsi="宋体" w:hint="eastAsia"/>
                <w:sz w:val="24"/>
              </w:rPr>
              <w:t>B</w:t>
            </w:r>
            <w:r w:rsidR="009F7FFD"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2；</w:t>
            </w:r>
            <w:r>
              <w:rPr>
                <w:rFonts w:ascii="宋体" w:hAnsi="宋体" w:hint="eastAsia"/>
                <w:sz w:val="24"/>
              </w:rPr>
              <w:t>C</w:t>
            </w:r>
            <w:r w:rsidR="009F7FFD"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3；</w:t>
            </w:r>
            <w:r>
              <w:rPr>
                <w:rFonts w:ascii="宋体" w:hAnsi="宋体" w:hint="eastAsia"/>
                <w:sz w:val="24"/>
              </w:rPr>
              <w:t>D</w:t>
            </w:r>
            <w:r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4</w:t>
            </w:r>
            <w:r>
              <w:rPr>
                <w:rFonts w:ascii="宋体" w:hAnsi="宋体"/>
                <w:sz w:val="24"/>
              </w:rPr>
              <w:t>;E</w:t>
            </w:r>
            <w:r w:rsidR="009F7FFD"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>;F 6;G 7;H 8;</w:t>
            </w:r>
          </w:p>
        </w:tc>
        <w:tc>
          <w:tcPr>
            <w:tcW w:w="1774" w:type="dxa"/>
          </w:tcPr>
          <w:p w14:paraId="42B7351A" w14:textId="3D7E9C5F" w:rsidR="009F7FFD" w:rsidRPr="00F01ACA" w:rsidRDefault="009172A5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1</w:t>
            </w:r>
            <w:r w:rsidR="009F7FFD">
              <w:rPr>
                <w:rFonts w:ascii="宋体" w:hAnsi="宋体"/>
                <w:sz w:val="24"/>
              </w:rPr>
              <w:t xml:space="preserve"> </w:t>
            </w:r>
            <w:r w:rsidR="009F7FFD">
              <w:rPr>
                <w:rFonts w:ascii="宋体" w:hAnsi="宋体" w:hint="eastAsia"/>
                <w:sz w:val="24"/>
              </w:rPr>
              <w:t>写入数据</w:t>
            </w:r>
          </w:p>
        </w:tc>
        <w:tc>
          <w:tcPr>
            <w:tcW w:w="1967" w:type="dxa"/>
          </w:tcPr>
          <w:p w14:paraId="097D09F4" w14:textId="69791A51" w:rsidR="009F7FFD" w:rsidRPr="00F01ACA" w:rsidRDefault="004E16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各结点赋值</w:t>
            </w:r>
          </w:p>
        </w:tc>
      </w:tr>
      <w:tr w:rsidR="009F7FFD" w14:paraId="5CADDD79" w14:textId="77777777" w:rsidTr="00A3509C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7220716" w14:textId="0C89A843" w:rsidR="009F7FFD" w:rsidRPr="003C476B" w:rsidRDefault="003C476B" w:rsidP="004E16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BiTreeEmpty</w:t>
            </w:r>
            <w:proofErr w:type="spellEnd"/>
          </w:p>
        </w:tc>
        <w:tc>
          <w:tcPr>
            <w:tcW w:w="992" w:type="dxa"/>
          </w:tcPr>
          <w:p w14:paraId="7F76AF2E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72B6FE6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28708B85" w14:textId="58526D59" w:rsidR="009F7FFD" w:rsidRPr="00F01ACA" w:rsidRDefault="004E16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非空</w:t>
            </w:r>
          </w:p>
        </w:tc>
        <w:tc>
          <w:tcPr>
            <w:tcW w:w="1967" w:type="dxa"/>
          </w:tcPr>
          <w:p w14:paraId="00A5334E" w14:textId="775E7EE9" w:rsidR="009F7FFD" w:rsidRPr="00F01ACA" w:rsidRDefault="004E16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9F7FFD" w14:paraId="275B1286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5165642" w14:textId="62C17904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BiTreeDepth</w:t>
            </w:r>
            <w:proofErr w:type="spellEnd"/>
          </w:p>
        </w:tc>
        <w:tc>
          <w:tcPr>
            <w:tcW w:w="992" w:type="dxa"/>
          </w:tcPr>
          <w:p w14:paraId="14F7E51E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51D59CA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520A3C1A" w14:textId="1AE05A88" w:rsidR="009F7FFD" w:rsidRPr="00F01ACA" w:rsidRDefault="004E16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1967" w:type="dxa"/>
          </w:tcPr>
          <w:p w14:paraId="6DB0813E" w14:textId="17EEA71C" w:rsidR="009F7FFD" w:rsidRPr="00F01ACA" w:rsidRDefault="004E16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9F7FFD" w14:paraId="664B3E1A" w14:textId="77777777" w:rsidTr="00A3509C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BE260D7" w14:textId="08390C26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LocateNode</w:t>
            </w:r>
            <w:proofErr w:type="spellEnd"/>
          </w:p>
        </w:tc>
        <w:tc>
          <w:tcPr>
            <w:tcW w:w="992" w:type="dxa"/>
          </w:tcPr>
          <w:p w14:paraId="66AA00DA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22EFA901" w14:textId="1119E0B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想要获得的</w:t>
            </w:r>
            <w:r w:rsidR="00A3509C">
              <w:rPr>
                <w:rFonts w:ascii="宋体" w:hAnsi="宋体" w:hint="eastAsia"/>
                <w:sz w:val="24"/>
              </w:rPr>
              <w:t>结点的关键字</w:t>
            </w:r>
            <w:r>
              <w:rPr>
                <w:rFonts w:ascii="宋体" w:hAnsi="宋体" w:hint="eastAsia"/>
                <w:sz w:val="24"/>
              </w:rPr>
              <w:t>：</w:t>
            </w:r>
            <w:r w:rsidR="00A3509C">
              <w:rPr>
                <w:rFonts w:ascii="宋体" w:hAnsi="宋体" w:hint="eastAsia"/>
                <w:sz w:val="24"/>
              </w:rPr>
              <w:t>D</w:t>
            </w:r>
          </w:p>
        </w:tc>
        <w:tc>
          <w:tcPr>
            <w:tcW w:w="1774" w:type="dxa"/>
          </w:tcPr>
          <w:p w14:paraId="5F333DDD" w14:textId="24140173" w:rsidR="009F7FFD" w:rsidRPr="00F01ACA" w:rsidRDefault="00A3509C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关键字为D的结点</w:t>
            </w:r>
          </w:p>
        </w:tc>
        <w:tc>
          <w:tcPr>
            <w:tcW w:w="1967" w:type="dxa"/>
          </w:tcPr>
          <w:p w14:paraId="4BD93175" w14:textId="0812750C" w:rsidR="009F7FFD" w:rsidRPr="00F01ACA" w:rsidRDefault="004E16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4E16FD" w14:paraId="66CA0B91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0608F838" w14:textId="25C55092" w:rsidR="004E16FD" w:rsidRPr="00CA2F0E" w:rsidRDefault="004E16FD" w:rsidP="004E16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GetSibling</w:t>
            </w:r>
            <w:proofErr w:type="spellEnd"/>
          </w:p>
        </w:tc>
        <w:tc>
          <w:tcPr>
            <w:tcW w:w="992" w:type="dxa"/>
          </w:tcPr>
          <w:p w14:paraId="212726C1" w14:textId="77777777" w:rsidR="004E16FD" w:rsidRPr="00F01ACA" w:rsidRDefault="004E16FD" w:rsidP="004E16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76068C9B" w14:textId="7B17F289" w:rsidR="004E16FD" w:rsidRPr="00F01ACA" w:rsidRDefault="004E16FD" w:rsidP="004E16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需要获得</w:t>
            </w:r>
            <w:r w:rsidR="00A3509C">
              <w:rPr>
                <w:rFonts w:ascii="宋体" w:hAnsi="宋体" w:hint="eastAsia"/>
                <w:sz w:val="24"/>
              </w:rPr>
              <w:t>兄弟结点的关键字：D</w:t>
            </w:r>
          </w:p>
        </w:tc>
        <w:tc>
          <w:tcPr>
            <w:tcW w:w="1774" w:type="dxa"/>
          </w:tcPr>
          <w:p w14:paraId="744D15FC" w14:textId="516EE67A" w:rsidR="004E16FD" w:rsidRPr="00F01ACA" w:rsidRDefault="00A3509C" w:rsidP="004E16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该结点的兄弟结点</w:t>
            </w:r>
          </w:p>
        </w:tc>
        <w:tc>
          <w:tcPr>
            <w:tcW w:w="1967" w:type="dxa"/>
          </w:tcPr>
          <w:p w14:paraId="4C51522B" w14:textId="598884F0" w:rsidR="004E16FD" w:rsidRPr="00F01ACA" w:rsidRDefault="004E16FD" w:rsidP="004E16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AE5A6A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4E16FD" w14:paraId="21E63C96" w14:textId="77777777" w:rsidTr="00A3509C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02AB29C" w14:textId="2E7028ED" w:rsidR="004E16FD" w:rsidRPr="00CA2F0E" w:rsidRDefault="004E16FD" w:rsidP="004E16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InsertNode</w:t>
            </w:r>
            <w:proofErr w:type="spellEnd"/>
          </w:p>
        </w:tc>
        <w:tc>
          <w:tcPr>
            <w:tcW w:w="992" w:type="dxa"/>
          </w:tcPr>
          <w:p w14:paraId="3112EAF5" w14:textId="77777777" w:rsidR="004E16FD" w:rsidRPr="00F01ACA" w:rsidRDefault="004E16FD" w:rsidP="004E16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3DCC7C37" w14:textId="6C29D79E" w:rsidR="004E16FD" w:rsidRPr="00F01ACA" w:rsidRDefault="00A3509C" w:rsidP="004E16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A3509C">
              <w:rPr>
                <w:rFonts w:ascii="宋体" w:hAnsi="宋体" w:hint="eastAsia"/>
                <w:sz w:val="24"/>
              </w:rPr>
              <w:t>要插入的位置的关键字、左(0)还是右(1)、要插入结点的关键字、数据</w:t>
            </w:r>
            <w:r>
              <w:rPr>
                <w:rFonts w:ascii="宋体" w:hAnsi="宋体" w:hint="eastAsia"/>
                <w:sz w:val="24"/>
              </w:rPr>
              <w:t>：</w:t>
            </w:r>
            <w:r>
              <w:rPr>
                <w:rFonts w:ascii="宋体" w:hAnsi="宋体"/>
                <w:sz w:val="24"/>
              </w:rPr>
              <w:t>D 1 I 9</w:t>
            </w:r>
          </w:p>
        </w:tc>
        <w:tc>
          <w:tcPr>
            <w:tcW w:w="1774" w:type="dxa"/>
          </w:tcPr>
          <w:p w14:paraId="68C62132" w14:textId="562B7773" w:rsidR="004E16FD" w:rsidRPr="00F01ACA" w:rsidRDefault="00A3509C" w:rsidP="004E16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插入结点</w:t>
            </w:r>
          </w:p>
        </w:tc>
        <w:tc>
          <w:tcPr>
            <w:tcW w:w="1967" w:type="dxa"/>
          </w:tcPr>
          <w:p w14:paraId="13F4657E" w14:textId="491A998A" w:rsidR="004E16FD" w:rsidRPr="00F01ACA" w:rsidRDefault="00A3509C" w:rsidP="004E16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I结点插入D结点的右子树</w:t>
            </w:r>
          </w:p>
        </w:tc>
      </w:tr>
      <w:tr w:rsidR="009F7FFD" w14:paraId="0E2F1093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8AF079C" w14:textId="5CBAC978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DeleteNode</w:t>
            </w:r>
            <w:proofErr w:type="spellEnd"/>
          </w:p>
        </w:tc>
        <w:tc>
          <w:tcPr>
            <w:tcW w:w="992" w:type="dxa"/>
          </w:tcPr>
          <w:p w14:paraId="0DC3993B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23DA30B2" w14:textId="68EA87CC" w:rsidR="009F7FFD" w:rsidRPr="00A3509C" w:rsidRDefault="00A3509C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A3509C">
              <w:rPr>
                <w:rFonts w:ascii="宋体" w:hAnsi="宋体" w:hint="eastAsia"/>
                <w:sz w:val="24"/>
              </w:rPr>
              <w:t>需要删除的结点的关键字</w:t>
            </w:r>
            <w:r>
              <w:rPr>
                <w:rFonts w:ascii="宋体" w:hAnsi="宋体" w:hint="eastAsia"/>
                <w:sz w:val="24"/>
              </w:rPr>
              <w:t>：D</w:t>
            </w:r>
          </w:p>
        </w:tc>
        <w:tc>
          <w:tcPr>
            <w:tcW w:w="1774" w:type="dxa"/>
          </w:tcPr>
          <w:p w14:paraId="048AE25A" w14:textId="171EE397" w:rsidR="009F7FFD" w:rsidRPr="00F01ACA" w:rsidRDefault="00A3509C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结点</w:t>
            </w:r>
          </w:p>
        </w:tc>
        <w:tc>
          <w:tcPr>
            <w:tcW w:w="1967" w:type="dxa"/>
          </w:tcPr>
          <w:p w14:paraId="5F1A4752" w14:textId="52A23E0B" w:rsidR="009F7FFD" w:rsidRPr="00F01ACA" w:rsidRDefault="00A3509C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D</w:t>
            </w:r>
            <w:r>
              <w:rPr>
                <w:rFonts w:ascii="宋体" w:hAnsi="宋体" w:hint="eastAsia"/>
                <w:sz w:val="24"/>
              </w:rPr>
              <w:t>结点删除，</w:t>
            </w:r>
            <w:r>
              <w:rPr>
                <w:rFonts w:ascii="宋体" w:hAnsi="宋体"/>
                <w:sz w:val="24"/>
              </w:rPr>
              <w:t>E</w:t>
            </w:r>
            <w:r>
              <w:rPr>
                <w:rFonts w:ascii="宋体" w:hAnsi="宋体" w:hint="eastAsia"/>
                <w:sz w:val="24"/>
              </w:rPr>
              <w:t>结点为B结点的右子树，D的右子树变为G的右子树</w:t>
            </w:r>
          </w:p>
        </w:tc>
      </w:tr>
      <w:tr w:rsidR="00A3509C" w14:paraId="2FEE95D4" w14:textId="77777777" w:rsidTr="00A3509C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E9B8D93" w14:textId="1F5DDC22" w:rsidR="00A3509C" w:rsidRPr="00CA2F0E" w:rsidRDefault="00A3509C" w:rsidP="00A3509C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 11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PreOrderTraverse</w:t>
            </w:r>
            <w:proofErr w:type="spellEnd"/>
          </w:p>
        </w:tc>
        <w:tc>
          <w:tcPr>
            <w:tcW w:w="992" w:type="dxa"/>
          </w:tcPr>
          <w:p w14:paraId="709326C0" w14:textId="77777777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58429899" w14:textId="529C43F8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0DE5015F" w14:textId="5B4BEB46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前序遍历</w:t>
            </w:r>
          </w:p>
        </w:tc>
        <w:tc>
          <w:tcPr>
            <w:tcW w:w="1967" w:type="dxa"/>
          </w:tcPr>
          <w:p w14:paraId="2572608C" w14:textId="6868863E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1A2D6B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A3509C" w14:paraId="3FDA2E4B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EF6BDFB" w14:textId="1E784FA6" w:rsidR="00A3509C" w:rsidRPr="00CA2F0E" w:rsidRDefault="00A3509C" w:rsidP="00A3509C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InOrderTraverse</w:t>
            </w:r>
            <w:proofErr w:type="spellEnd"/>
          </w:p>
        </w:tc>
        <w:tc>
          <w:tcPr>
            <w:tcW w:w="992" w:type="dxa"/>
          </w:tcPr>
          <w:p w14:paraId="0AE32978" w14:textId="77777777" w:rsidR="00A3509C" w:rsidRPr="00F01ACA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47BA87A2" w14:textId="77777777" w:rsidR="00A3509C" w:rsidRPr="00F01ACA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59F21DAE" w14:textId="006D45DB" w:rsidR="00A3509C" w:rsidRPr="00F01ACA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中序遍历</w:t>
            </w:r>
          </w:p>
        </w:tc>
        <w:tc>
          <w:tcPr>
            <w:tcW w:w="1967" w:type="dxa"/>
          </w:tcPr>
          <w:p w14:paraId="38696F28" w14:textId="5B492246" w:rsidR="00A3509C" w:rsidRPr="00F01ACA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1A2D6B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A3509C" w14:paraId="27E2BA8C" w14:textId="77777777" w:rsidTr="00A3509C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02EC824" w14:textId="4D8A6008" w:rsidR="00A3509C" w:rsidRPr="00CA2F0E" w:rsidRDefault="00A3509C" w:rsidP="00A3509C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3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PostOrderTraverse</w:t>
            </w:r>
            <w:proofErr w:type="spellEnd"/>
          </w:p>
        </w:tc>
        <w:tc>
          <w:tcPr>
            <w:tcW w:w="992" w:type="dxa"/>
          </w:tcPr>
          <w:p w14:paraId="0DC0DF34" w14:textId="77777777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3B3F845D" w14:textId="206B2F32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0EC5BFA7" w14:textId="03FED030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序遍历</w:t>
            </w:r>
          </w:p>
        </w:tc>
        <w:tc>
          <w:tcPr>
            <w:tcW w:w="1967" w:type="dxa"/>
          </w:tcPr>
          <w:p w14:paraId="5356114E" w14:textId="74153DCF" w:rsidR="00A3509C" w:rsidRPr="00F01ACA" w:rsidRDefault="00A3509C" w:rsidP="00A350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1A2D6B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A3509C" w14:paraId="286C6346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30E6F6" w14:textId="19A2D027" w:rsidR="00A3509C" w:rsidRPr="003C476B" w:rsidRDefault="00A3509C" w:rsidP="00A3509C">
            <w:pPr>
              <w:jc w:val="center"/>
              <w:rPr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4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LevelOrderTravers</w:t>
            </w:r>
            <w:r w:rsidRPr="003C476B">
              <w:rPr>
                <w:sz w:val="24"/>
              </w:rPr>
              <w:t>e</w:t>
            </w:r>
            <w:proofErr w:type="spellEnd"/>
          </w:p>
        </w:tc>
        <w:tc>
          <w:tcPr>
            <w:tcW w:w="992" w:type="dxa"/>
          </w:tcPr>
          <w:p w14:paraId="15194AC1" w14:textId="2BE3DFEB" w:rsidR="00A3509C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6558A5C" w14:textId="4AFE5B0B" w:rsidR="00A3509C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1AA9A066" w14:textId="432CA3C7" w:rsidR="00A3509C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按层遍历</w:t>
            </w:r>
          </w:p>
        </w:tc>
        <w:tc>
          <w:tcPr>
            <w:tcW w:w="1967" w:type="dxa"/>
          </w:tcPr>
          <w:p w14:paraId="787B2CA3" w14:textId="6DF132D2" w:rsidR="00A3509C" w:rsidRDefault="00A3509C" w:rsidP="00A350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1A2D6B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3C476B" w14:paraId="4989DD66" w14:textId="77777777" w:rsidTr="00A3509C">
        <w:trPr>
          <w:trHeight w:val="5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395B9D4" w14:textId="50784A4C" w:rsidR="003C476B" w:rsidRPr="003C476B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lastRenderedPageBreak/>
              <w:t>15. Write</w:t>
            </w:r>
          </w:p>
        </w:tc>
        <w:tc>
          <w:tcPr>
            <w:tcW w:w="992" w:type="dxa"/>
          </w:tcPr>
          <w:p w14:paraId="7206AC71" w14:textId="601215DB" w:rsidR="003C476B" w:rsidRDefault="00A3509C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5124E42" w14:textId="10125F6F" w:rsidR="003C476B" w:rsidRDefault="00A3509C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</w:t>
            </w:r>
            <w:r>
              <w:rPr>
                <w:rFonts w:ascii="宋体" w:hAnsi="宋体"/>
                <w:sz w:val="24"/>
              </w:rPr>
              <w:t>ATA</w:t>
            </w:r>
          </w:p>
        </w:tc>
        <w:tc>
          <w:tcPr>
            <w:tcW w:w="1774" w:type="dxa"/>
          </w:tcPr>
          <w:p w14:paraId="2A510056" w14:textId="615B9030" w:rsidR="003C476B" w:rsidRDefault="00A3509C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二叉树1写入文件</w:t>
            </w:r>
          </w:p>
        </w:tc>
        <w:tc>
          <w:tcPr>
            <w:tcW w:w="1967" w:type="dxa"/>
          </w:tcPr>
          <w:p w14:paraId="0086AC3A" w14:textId="2293EE4C" w:rsidR="003C476B" w:rsidRDefault="00A3509C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AE5A6A">
              <w:rPr>
                <w:rFonts w:ascii="宋体" w:hAnsi="宋体" w:hint="eastAsia"/>
                <w:sz w:val="24"/>
              </w:rPr>
              <w:t>状态不变</w:t>
            </w:r>
          </w:p>
        </w:tc>
      </w:tr>
      <w:tr w:rsidR="009F7FFD" w14:paraId="5D18AC7B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1B6533" w14:textId="2586C03D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ClearBiTree</w:t>
            </w:r>
            <w:proofErr w:type="spellEnd"/>
          </w:p>
        </w:tc>
        <w:tc>
          <w:tcPr>
            <w:tcW w:w="992" w:type="dxa"/>
          </w:tcPr>
          <w:p w14:paraId="76063548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6737109A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4684D11E" w14:textId="363A519D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清空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7" w:type="dxa"/>
          </w:tcPr>
          <w:p w14:paraId="70573853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表长为0</w:t>
            </w:r>
          </w:p>
        </w:tc>
      </w:tr>
      <w:tr w:rsidR="009F7FFD" w14:paraId="6F8E9294" w14:textId="77777777" w:rsidTr="00A3509C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169DCCEB" w14:textId="254B3812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DestroyBiTree</w:t>
            </w:r>
            <w:proofErr w:type="spellEnd"/>
          </w:p>
        </w:tc>
        <w:tc>
          <w:tcPr>
            <w:tcW w:w="992" w:type="dxa"/>
          </w:tcPr>
          <w:p w14:paraId="3ECB0BDE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0E931BD8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3C9FD8ED" w14:textId="661B058C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销毁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967" w:type="dxa"/>
          </w:tcPr>
          <w:p w14:paraId="5B51E36C" w14:textId="62A7D93C" w:rsidR="009F7FFD" w:rsidRPr="00F01ACA" w:rsidRDefault="004E16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空间被释放</w:t>
            </w:r>
          </w:p>
        </w:tc>
      </w:tr>
      <w:tr w:rsidR="009F7FFD" w14:paraId="4E55177E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B9A2AA1" w14:textId="77777777" w:rsidR="009F7FFD" w:rsidRPr="00CA2F0E" w:rsidRDefault="009F7FFD" w:rsidP="009F7FFD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992" w:type="dxa"/>
          </w:tcPr>
          <w:p w14:paraId="74624DDC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552" w:type="dxa"/>
          </w:tcPr>
          <w:p w14:paraId="7A51D5EC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3088B93E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  <w:tc>
          <w:tcPr>
            <w:tcW w:w="1967" w:type="dxa"/>
          </w:tcPr>
          <w:p w14:paraId="083758C4" w14:textId="7C1E8B4B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</w:p>
        </w:tc>
      </w:tr>
      <w:tr w:rsidR="009F7FFD" w14:paraId="56168D64" w14:textId="77777777" w:rsidTr="00A3509C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317310C5" w14:textId="3E753D7A" w:rsidR="009F7FFD" w:rsidRPr="00CA2F0E" w:rsidRDefault="009F7FFD" w:rsidP="009F7FF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选择</w:t>
            </w:r>
            <w:r w:rsidR="004E16FD">
              <w:rPr>
                <w:rFonts w:hint="eastAsia"/>
                <w:b w:val="0"/>
                <w:bCs w:val="0"/>
                <w:sz w:val="24"/>
              </w:rPr>
              <w:t>二叉树</w:t>
            </w:r>
          </w:p>
        </w:tc>
        <w:tc>
          <w:tcPr>
            <w:tcW w:w="992" w:type="dxa"/>
          </w:tcPr>
          <w:p w14:paraId="265720CC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552" w:type="dxa"/>
          </w:tcPr>
          <w:p w14:paraId="7791F3AB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774" w:type="dxa"/>
          </w:tcPr>
          <w:p w14:paraId="353DE4DA" w14:textId="2FB5135F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2进行操作</w:t>
            </w:r>
          </w:p>
        </w:tc>
        <w:tc>
          <w:tcPr>
            <w:tcW w:w="1967" w:type="dxa"/>
          </w:tcPr>
          <w:p w14:paraId="2281513E" w14:textId="45970ED9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选择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2，并未创建</w:t>
            </w:r>
          </w:p>
        </w:tc>
      </w:tr>
      <w:tr w:rsidR="009F7FFD" w14:paraId="08101196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9E7001C" w14:textId="1FFE0406" w:rsidR="009F7FFD" w:rsidRPr="00CA2F0E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16. Read</w:t>
            </w:r>
          </w:p>
        </w:tc>
        <w:tc>
          <w:tcPr>
            <w:tcW w:w="992" w:type="dxa"/>
          </w:tcPr>
          <w:p w14:paraId="5DFC14A0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552" w:type="dxa"/>
          </w:tcPr>
          <w:p w14:paraId="2AB031E4" w14:textId="2A9B2E4C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</w:t>
            </w:r>
            <w:r w:rsidR="004E16FD">
              <w:rPr>
                <w:rFonts w:ascii="宋体" w:hAnsi="宋体" w:hint="eastAsia"/>
                <w:sz w:val="24"/>
              </w:rPr>
              <w:t>D</w:t>
            </w:r>
            <w:r w:rsidR="004E16FD">
              <w:rPr>
                <w:rFonts w:ascii="宋体" w:hAnsi="宋体"/>
                <w:sz w:val="24"/>
              </w:rPr>
              <w:t>ATA</w:t>
            </w:r>
          </w:p>
        </w:tc>
        <w:tc>
          <w:tcPr>
            <w:tcW w:w="1774" w:type="dxa"/>
          </w:tcPr>
          <w:p w14:paraId="4476C3A8" w14:textId="77777777" w:rsidR="009F7FFD" w:rsidRPr="00F01ACA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从该文件读入数据</w:t>
            </w:r>
          </w:p>
        </w:tc>
        <w:tc>
          <w:tcPr>
            <w:tcW w:w="1967" w:type="dxa"/>
          </w:tcPr>
          <w:p w14:paraId="1B3CD6FB" w14:textId="09D29275" w:rsidR="009F7FFD" w:rsidRPr="00F01ACA" w:rsidRDefault="004E16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2序列</w:t>
            </w:r>
            <w:r w:rsidR="00BF1EF4">
              <w:rPr>
                <w:rFonts w:ascii="宋体" w:hAnsi="宋体" w:hint="eastAsia"/>
                <w:sz w:val="24"/>
              </w:rPr>
              <w:t>与销毁前的二叉树1相同</w:t>
            </w:r>
          </w:p>
        </w:tc>
      </w:tr>
      <w:tr w:rsidR="009F7FFD" w14:paraId="0B440CC7" w14:textId="77777777" w:rsidTr="00A3509C">
        <w:trPr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6B7F5605" w14:textId="4113B473" w:rsidR="009F7FFD" w:rsidRPr="00212765" w:rsidRDefault="003C476B" w:rsidP="009F7FF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1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PreOrderTraverse</w:t>
            </w:r>
            <w:proofErr w:type="spellEnd"/>
          </w:p>
        </w:tc>
        <w:tc>
          <w:tcPr>
            <w:tcW w:w="992" w:type="dxa"/>
          </w:tcPr>
          <w:p w14:paraId="0F13F64E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552" w:type="dxa"/>
          </w:tcPr>
          <w:p w14:paraId="0BDCC4D0" w14:textId="77777777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1774" w:type="dxa"/>
          </w:tcPr>
          <w:p w14:paraId="2F771510" w14:textId="38C67A76" w:rsidR="009F7FFD" w:rsidRPr="00F01ACA" w:rsidRDefault="009F7F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</w:t>
            </w:r>
            <w:r w:rsidR="004E16FD">
              <w:rPr>
                <w:rFonts w:ascii="宋体" w:hAnsi="宋体" w:hint="eastAsia"/>
                <w:sz w:val="24"/>
              </w:rPr>
              <w:t>二叉树</w:t>
            </w: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1967" w:type="dxa"/>
          </w:tcPr>
          <w:p w14:paraId="066FD4D1" w14:textId="20B30AC8" w:rsidR="009F7FFD" w:rsidRPr="00F01ACA" w:rsidRDefault="004E16FD" w:rsidP="009F7FF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二叉树</w:t>
            </w:r>
            <w:r w:rsidR="009F7FFD">
              <w:rPr>
                <w:rFonts w:ascii="宋体" w:hAnsi="宋体" w:hint="eastAsia"/>
                <w:sz w:val="24"/>
              </w:rPr>
              <w:t>2序列：1，2，3，4</w:t>
            </w:r>
          </w:p>
        </w:tc>
      </w:tr>
      <w:tr w:rsidR="009F7FFD" w14:paraId="3AC3D35F" w14:textId="77777777" w:rsidTr="00A35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9AD2165" w14:textId="2464CE1B" w:rsidR="009F7FFD" w:rsidRPr="00212765" w:rsidRDefault="009F7FFD" w:rsidP="009F7FF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退出选择</w:t>
            </w:r>
            <w:r w:rsidR="004E16FD">
              <w:rPr>
                <w:rFonts w:hint="eastAsia"/>
                <w:b w:val="0"/>
                <w:bCs w:val="0"/>
                <w:sz w:val="24"/>
              </w:rPr>
              <w:t>二叉树</w:t>
            </w:r>
          </w:p>
        </w:tc>
        <w:tc>
          <w:tcPr>
            <w:tcW w:w="992" w:type="dxa"/>
          </w:tcPr>
          <w:p w14:paraId="71E6FB1A" w14:textId="77777777" w:rsidR="009F7FFD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552" w:type="dxa"/>
          </w:tcPr>
          <w:p w14:paraId="453C055D" w14:textId="77777777" w:rsidR="009F7FFD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输入0</w:t>
            </w:r>
          </w:p>
        </w:tc>
        <w:tc>
          <w:tcPr>
            <w:tcW w:w="1774" w:type="dxa"/>
          </w:tcPr>
          <w:p w14:paraId="2AA69070" w14:textId="77777777" w:rsidR="009F7FFD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选择</w:t>
            </w:r>
          </w:p>
        </w:tc>
        <w:tc>
          <w:tcPr>
            <w:tcW w:w="1967" w:type="dxa"/>
          </w:tcPr>
          <w:p w14:paraId="52FFCF62" w14:textId="77777777" w:rsidR="009F7FFD" w:rsidRDefault="009F7FFD" w:rsidP="009F7FF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运行结束</w:t>
            </w:r>
          </w:p>
        </w:tc>
      </w:tr>
    </w:tbl>
    <w:p w14:paraId="0590A527" w14:textId="77777777" w:rsidR="009F7FFD" w:rsidRDefault="009F7FFD" w:rsidP="009F7FFD">
      <w:pPr>
        <w:rPr>
          <w:rFonts w:ascii="宋体" w:hAnsi="宋体"/>
          <w:sz w:val="24"/>
        </w:rPr>
      </w:pPr>
    </w:p>
    <w:p w14:paraId="191C8124" w14:textId="2B6B4E60" w:rsidR="009F7FFD" w:rsidRDefault="009F7FFD" w:rsidP="009F7FFD">
      <w:pPr>
        <w:pStyle w:val="31"/>
      </w:pPr>
      <w:r>
        <w:rPr>
          <w:rFonts w:hint="eastAsia"/>
        </w:rPr>
        <w:t>3.4.2</w:t>
      </w:r>
      <w:r>
        <w:t xml:space="preserve"> </w:t>
      </w:r>
      <w:r>
        <w:rPr>
          <w:rFonts w:hint="eastAsia"/>
        </w:rPr>
        <w:t>测试结果</w:t>
      </w:r>
    </w:p>
    <w:p w14:paraId="75930FDA" w14:textId="5C899433" w:rsidR="009F7FFD" w:rsidRDefault="009F7FFD" w:rsidP="009F7FF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</w:t>
      </w:r>
      <w:r w:rsidR="003C476B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.4.1表格的测试计划，运行结果截图如下所示。</w:t>
      </w:r>
    </w:p>
    <w:p w14:paraId="25D40CDE" w14:textId="53DC7E6D" w:rsidR="009F7FFD" w:rsidRDefault="009F7FFD" w:rsidP="009F7FFD">
      <w:pPr>
        <w:pStyle w:val="af7"/>
        <w:numPr>
          <w:ilvl w:val="0"/>
          <w:numId w:val="27"/>
        </w:numPr>
        <w:ind w:firstLineChars="0"/>
        <w:rPr>
          <w:rFonts w:ascii="宋体" w:hAnsi="宋体"/>
          <w:sz w:val="24"/>
        </w:rPr>
      </w:pPr>
      <w:r w:rsidRPr="00404DAD">
        <w:rPr>
          <w:rFonts w:ascii="宋体" w:hAnsi="宋体" w:hint="eastAsia"/>
          <w:sz w:val="24"/>
        </w:rPr>
        <w:t>选择</w:t>
      </w:r>
      <w:r w:rsidR="00F65842">
        <w:rPr>
          <w:rFonts w:ascii="宋体" w:hAnsi="宋体" w:hint="eastAsia"/>
          <w:sz w:val="24"/>
        </w:rPr>
        <w:t>二叉树</w:t>
      </w:r>
      <w:r w:rsidRPr="00404DAD">
        <w:rPr>
          <w:rFonts w:ascii="宋体" w:hAnsi="宋体" w:hint="eastAsia"/>
          <w:sz w:val="24"/>
        </w:rPr>
        <w:t>1，进入操作。</w:t>
      </w:r>
    </w:p>
    <w:p w14:paraId="52FE5F10" w14:textId="77777777" w:rsidR="009F7FFD" w:rsidRDefault="009F7FFD" w:rsidP="009F7FFD">
      <w:pPr>
        <w:pStyle w:val="af7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 wp14:anchorId="69EFC764" wp14:editId="29FFC81B">
            <wp:extent cx="5095667" cy="176066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9"/>
                    <a:srcRect r="29421" b="53264"/>
                    <a:stretch/>
                  </pic:blipFill>
                  <pic:spPr bwMode="auto">
                    <a:xfrm>
                      <a:off x="0" y="0"/>
                      <a:ext cx="5134517" cy="177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91CE6B" w14:textId="5256D908" w:rsidR="009F7FFD" w:rsidRPr="001569DA" w:rsidRDefault="009F7FFD" w:rsidP="009F7FFD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3C476B"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</w:t>
      </w:r>
      <w:r w:rsidR="000B6BBE"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 xml:space="preserve"> 测试-选择</w:t>
      </w:r>
      <w:r w:rsidR="00F65842">
        <w:rPr>
          <w:rFonts w:ascii="黑体" w:eastAsia="黑体" w:hAnsi="宋体" w:hint="eastAsia"/>
          <w:sz w:val="24"/>
        </w:rPr>
        <w:t>二叉树</w:t>
      </w:r>
    </w:p>
    <w:p w14:paraId="0BA89E0A" w14:textId="7B54D002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功能1，创建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1。</w:t>
      </w:r>
    </w:p>
    <w:p w14:paraId="5EC39DD4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6389138" wp14:editId="212A9284">
            <wp:extent cx="5273023" cy="2751455"/>
            <wp:effectExtent l="0" t="0" r="444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AB0B3" w14:textId="3179A229" w:rsidR="009F7FFD" w:rsidRPr="001569DA" w:rsidRDefault="009F7FFD" w:rsidP="009F7FFD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F65842">
        <w:rPr>
          <w:rFonts w:hint="eastAsia"/>
          <w:kern w:val="0"/>
          <w:sz w:val="24"/>
        </w:rPr>
        <w:t>3</w:t>
      </w:r>
      <w:r>
        <w:rPr>
          <w:kern w:val="0"/>
          <w:sz w:val="24"/>
        </w:rPr>
        <w:t>-</w:t>
      </w:r>
      <w:r w:rsidR="000B6BBE">
        <w:rPr>
          <w:rFonts w:hint="eastAsia"/>
          <w:kern w:val="0"/>
          <w:sz w:val="24"/>
        </w:rPr>
        <w:t>4</w:t>
      </w:r>
      <w:r>
        <w:rPr>
          <w:rFonts w:ascii="黑体" w:eastAsia="黑体" w:hAnsi="宋体" w:hint="eastAsia"/>
          <w:sz w:val="24"/>
        </w:rPr>
        <w:t xml:space="preserve"> 测试-创建</w:t>
      </w:r>
      <w:r w:rsidR="00F65842">
        <w:rPr>
          <w:rFonts w:ascii="黑体" w:eastAsia="黑体" w:hAnsi="宋体" w:hint="eastAsia"/>
          <w:sz w:val="24"/>
        </w:rPr>
        <w:t>二叉树</w:t>
      </w:r>
    </w:p>
    <w:p w14:paraId="10A97EF9" w14:textId="1B244ACB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hint="eastAsia"/>
          <w:sz w:val="24"/>
        </w:rPr>
        <w:t>多次执行功能</w:t>
      </w:r>
      <w:r w:rsidR="00F65842">
        <w:rPr>
          <w:rFonts w:hint="eastAsia"/>
          <w:sz w:val="24"/>
        </w:rPr>
        <w:t>7</w:t>
      </w:r>
      <w:r>
        <w:rPr>
          <w:rFonts w:hint="eastAsia"/>
          <w:sz w:val="24"/>
        </w:rPr>
        <w:t>，</w:t>
      </w:r>
      <w:r w:rsidR="00F65842">
        <w:rPr>
          <w:rFonts w:hint="eastAsia"/>
          <w:sz w:val="24"/>
        </w:rPr>
        <w:t>给结点</w:t>
      </w:r>
      <w:r w:rsidR="00F65842">
        <w:rPr>
          <w:rFonts w:hint="eastAsia"/>
          <w:sz w:val="24"/>
        </w:rPr>
        <w:t>A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B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C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D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E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F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G</w:t>
      </w:r>
      <w:r w:rsidR="00F65842">
        <w:rPr>
          <w:rFonts w:hint="eastAsia"/>
          <w:sz w:val="24"/>
        </w:rPr>
        <w:t>、</w:t>
      </w:r>
      <w:r w:rsidR="00F65842">
        <w:rPr>
          <w:sz w:val="24"/>
        </w:rPr>
        <w:t>H</w:t>
      </w:r>
      <w:r w:rsidR="00F65842">
        <w:rPr>
          <w:rFonts w:hint="eastAsia"/>
          <w:sz w:val="24"/>
        </w:rPr>
        <w:t>赋值</w:t>
      </w:r>
      <w:r w:rsidR="00F65842">
        <w:rPr>
          <w:rFonts w:hint="eastAsia"/>
          <w:sz w:val="24"/>
        </w:rPr>
        <w:t>1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2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3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4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5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6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7</w:t>
      </w:r>
      <w:r w:rsidR="00F65842">
        <w:rPr>
          <w:rFonts w:hint="eastAsia"/>
          <w:sz w:val="24"/>
        </w:rPr>
        <w:t>、</w:t>
      </w:r>
      <w:r w:rsidR="00F65842">
        <w:rPr>
          <w:rFonts w:hint="eastAsia"/>
          <w:sz w:val="24"/>
        </w:rPr>
        <w:t>8</w:t>
      </w:r>
      <w:r>
        <w:rPr>
          <w:rFonts w:hint="eastAsia"/>
          <w:sz w:val="24"/>
        </w:rPr>
        <w:t>。</w:t>
      </w:r>
    </w:p>
    <w:p w14:paraId="5178D5EC" w14:textId="77777777" w:rsidR="009F7FFD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2CCF8340" wp14:editId="3790C849">
            <wp:extent cx="5273023" cy="2751455"/>
            <wp:effectExtent l="0" t="0" r="444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3BB08" w14:textId="1977A210" w:rsidR="009F7FFD" w:rsidRPr="000B6BBE" w:rsidRDefault="009F7FFD" w:rsidP="000B6BBE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5</w:t>
      </w:r>
      <w:r>
        <w:rPr>
          <w:rFonts w:ascii="黑体" w:eastAsia="黑体" w:hAnsi="宋体" w:hint="eastAsia"/>
          <w:sz w:val="24"/>
        </w:rPr>
        <w:t xml:space="preserve"> 测试-</w:t>
      </w:r>
      <w:r w:rsidR="00F65842">
        <w:rPr>
          <w:rFonts w:ascii="黑体" w:eastAsia="黑体" w:hAnsi="宋体" w:hint="eastAsia"/>
          <w:sz w:val="24"/>
        </w:rPr>
        <w:t>结点赋值</w:t>
      </w:r>
      <w:r w:rsidR="00F65842">
        <w:rPr>
          <w:sz w:val="24"/>
        </w:rPr>
        <w:t xml:space="preserve"> </w:t>
      </w:r>
    </w:p>
    <w:p w14:paraId="661CC57A" w14:textId="3CFA01A8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hint="eastAsia"/>
          <w:sz w:val="24"/>
        </w:rPr>
        <w:t>执行功能</w:t>
      </w:r>
      <w:r w:rsidRPr="0027056C">
        <w:rPr>
          <w:rFonts w:asciiTheme="minorEastAsia" w:eastAsiaTheme="minorEastAsia" w:hAnsiTheme="minorEastAsia" w:hint="eastAsia"/>
          <w:sz w:val="24"/>
        </w:rPr>
        <w:t>4</w:t>
      </w:r>
      <w:r>
        <w:rPr>
          <w:rFonts w:asciiTheme="minorEastAsia" w:eastAsiaTheme="minorEastAsia" w:hAnsiTheme="minorEastAsia" w:hint="eastAsia"/>
          <w:sz w:val="24"/>
        </w:rPr>
        <w:t>，判断</w:t>
      </w:r>
      <w:r w:rsidR="00F65842">
        <w:rPr>
          <w:rFonts w:asciiTheme="minorEastAsia" w:eastAsiaTheme="minorEastAsia" w:hAnsiTheme="minorEastAsia" w:hint="eastAsia"/>
          <w:sz w:val="24"/>
        </w:rPr>
        <w:t>二叉树</w:t>
      </w:r>
      <w:r>
        <w:rPr>
          <w:rFonts w:asciiTheme="minorEastAsia" w:eastAsiaTheme="minorEastAsia" w:hAnsiTheme="minorEastAsia" w:hint="eastAsia"/>
          <w:sz w:val="24"/>
        </w:rPr>
        <w:t>是否为空。</w:t>
      </w:r>
    </w:p>
    <w:p w14:paraId="78D0CA02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B9B2E78" wp14:editId="17CF3A5C">
            <wp:extent cx="5273023" cy="2751455"/>
            <wp:effectExtent l="0" t="0" r="444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E2B61E" w14:textId="7F9340C3" w:rsidR="009F7FFD" w:rsidRPr="00404DAD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6</w:t>
      </w:r>
      <w:r>
        <w:rPr>
          <w:rFonts w:ascii="黑体" w:eastAsia="黑体" w:hAnsi="宋体" w:hint="eastAsia"/>
          <w:sz w:val="24"/>
        </w:rPr>
        <w:t xml:space="preserve"> 测试-4判断</w:t>
      </w:r>
      <w:r w:rsidR="00F65842">
        <w:rPr>
          <w:rFonts w:ascii="黑体" w:eastAsia="黑体" w:hAnsi="宋体" w:hint="eastAsia"/>
          <w:sz w:val="24"/>
        </w:rPr>
        <w:t>二叉树</w:t>
      </w:r>
      <w:r>
        <w:rPr>
          <w:rFonts w:ascii="黑体" w:eastAsia="黑体" w:hAnsi="宋体" w:hint="eastAsia"/>
          <w:sz w:val="24"/>
        </w:rPr>
        <w:t>非空</w:t>
      </w:r>
    </w:p>
    <w:p w14:paraId="2071A5CB" w14:textId="04AB4032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5，求</w:t>
      </w:r>
      <w:r w:rsidR="00F65842">
        <w:rPr>
          <w:rFonts w:ascii="宋体" w:hAnsi="宋体" w:hint="eastAsia"/>
          <w:sz w:val="24"/>
        </w:rPr>
        <w:t>二叉树深度</w:t>
      </w:r>
      <w:r>
        <w:rPr>
          <w:rFonts w:ascii="宋体" w:hAnsi="宋体" w:hint="eastAsia"/>
          <w:sz w:val="24"/>
        </w:rPr>
        <w:t>。</w:t>
      </w:r>
    </w:p>
    <w:p w14:paraId="42F23131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59E405AD" wp14:editId="07D88FCE">
            <wp:extent cx="5273023" cy="2751455"/>
            <wp:effectExtent l="0" t="0" r="444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5F379" w14:textId="2B1A0260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7</w:t>
      </w:r>
      <w:r>
        <w:rPr>
          <w:rFonts w:ascii="黑体" w:eastAsia="黑体" w:hAnsi="宋体" w:hint="eastAsia"/>
          <w:sz w:val="24"/>
        </w:rPr>
        <w:t xml:space="preserve"> 测试-5求</w:t>
      </w:r>
      <w:r w:rsidR="00F65842">
        <w:rPr>
          <w:rFonts w:ascii="黑体" w:eastAsia="黑体" w:hAnsi="宋体" w:hint="eastAsia"/>
          <w:sz w:val="24"/>
        </w:rPr>
        <w:t>深度</w:t>
      </w:r>
    </w:p>
    <w:p w14:paraId="5C6A5E85" w14:textId="4ECD5464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6，查找</w:t>
      </w:r>
      <w:r w:rsidR="00F65842">
        <w:rPr>
          <w:rFonts w:ascii="宋体" w:hAnsi="宋体" w:hint="eastAsia"/>
          <w:sz w:val="24"/>
        </w:rPr>
        <w:t>关键字D</w:t>
      </w:r>
      <w:r>
        <w:rPr>
          <w:rFonts w:ascii="宋体" w:hAnsi="宋体" w:hint="eastAsia"/>
          <w:sz w:val="24"/>
        </w:rPr>
        <w:t>。</w:t>
      </w:r>
    </w:p>
    <w:p w14:paraId="77B8EDED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FECD186" wp14:editId="249D61AD">
            <wp:extent cx="5273023" cy="2751455"/>
            <wp:effectExtent l="0" t="0" r="4445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CA698" w14:textId="69D831B0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8</w:t>
      </w:r>
      <w:r>
        <w:rPr>
          <w:rFonts w:ascii="黑体" w:eastAsia="黑体" w:hAnsi="宋体" w:hint="eastAsia"/>
          <w:sz w:val="24"/>
        </w:rPr>
        <w:t xml:space="preserve"> 测试-</w:t>
      </w:r>
      <w:r w:rsidR="00F65842">
        <w:rPr>
          <w:rFonts w:ascii="黑体" w:eastAsia="黑体" w:hAnsi="宋体" w:hint="eastAsia"/>
          <w:sz w:val="24"/>
        </w:rPr>
        <w:t>查找结点</w:t>
      </w:r>
    </w:p>
    <w:p w14:paraId="0ADFD4B0" w14:textId="682D8E54" w:rsidR="009F7FFD" w:rsidRPr="00350CF9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</w:t>
      </w:r>
      <w:r w:rsidR="00F65842">
        <w:rPr>
          <w:rFonts w:ascii="宋体" w:hAnsi="宋体" w:hint="eastAsia"/>
          <w:sz w:val="24"/>
        </w:rPr>
        <w:t>8</w:t>
      </w:r>
      <w:r>
        <w:rPr>
          <w:rFonts w:ascii="宋体" w:hAnsi="宋体" w:hint="eastAsia"/>
          <w:sz w:val="24"/>
        </w:rPr>
        <w:t>，</w:t>
      </w:r>
      <w:r w:rsidRPr="00350CF9">
        <w:rPr>
          <w:rFonts w:hint="eastAsia"/>
          <w:sz w:val="24"/>
        </w:rPr>
        <w:t>查找</w:t>
      </w:r>
      <w:r w:rsidR="00F65842">
        <w:rPr>
          <w:rFonts w:hint="eastAsia"/>
          <w:sz w:val="24"/>
        </w:rPr>
        <w:t>兄弟结点</w:t>
      </w:r>
      <w:r>
        <w:rPr>
          <w:rFonts w:hint="eastAsia"/>
          <w:sz w:val="24"/>
        </w:rPr>
        <w:t>。</w:t>
      </w:r>
    </w:p>
    <w:p w14:paraId="47EF11A5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700FCA54" wp14:editId="0BC5CC03">
            <wp:extent cx="5273023" cy="2751455"/>
            <wp:effectExtent l="0" t="0" r="4445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4B923" w14:textId="14BCADE1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9</w:t>
      </w:r>
      <w:r>
        <w:rPr>
          <w:rFonts w:ascii="黑体" w:eastAsia="黑体" w:hAnsi="宋体" w:hint="eastAsia"/>
          <w:sz w:val="24"/>
        </w:rPr>
        <w:t>测试-查找</w:t>
      </w:r>
      <w:r w:rsidR="00F65842">
        <w:rPr>
          <w:rFonts w:ascii="黑体" w:eastAsia="黑体" w:hAnsi="宋体" w:hint="eastAsia"/>
          <w:sz w:val="24"/>
        </w:rPr>
        <w:t>兄弟结点</w:t>
      </w:r>
    </w:p>
    <w:p w14:paraId="33BF5785" w14:textId="244DC964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</w:t>
      </w:r>
      <w:r w:rsidR="00F65842">
        <w:rPr>
          <w:rFonts w:ascii="宋体" w:hAnsi="宋体" w:hint="eastAsia"/>
          <w:sz w:val="24"/>
        </w:rPr>
        <w:t>9</w:t>
      </w:r>
      <w:r>
        <w:rPr>
          <w:rFonts w:ascii="宋体" w:hAnsi="宋体" w:hint="eastAsia"/>
          <w:sz w:val="24"/>
        </w:rPr>
        <w:t>，</w:t>
      </w:r>
      <w:r w:rsidR="00F65842">
        <w:rPr>
          <w:rFonts w:ascii="宋体" w:hAnsi="宋体" w:hint="eastAsia"/>
          <w:sz w:val="24"/>
        </w:rPr>
        <w:t>插入结点</w:t>
      </w:r>
      <w:r>
        <w:rPr>
          <w:rFonts w:ascii="宋体" w:hAnsi="宋体" w:hint="eastAsia"/>
          <w:sz w:val="24"/>
        </w:rPr>
        <w:t>。</w:t>
      </w:r>
    </w:p>
    <w:p w14:paraId="4E8D610F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AF1B493" wp14:editId="333617E3">
            <wp:extent cx="5273023" cy="2751455"/>
            <wp:effectExtent l="0" t="0" r="444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14AD4" w14:textId="29D96567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0</w:t>
      </w:r>
      <w:r>
        <w:rPr>
          <w:rFonts w:ascii="黑体" w:eastAsia="黑体" w:hAnsi="宋体" w:hint="eastAsia"/>
          <w:sz w:val="24"/>
        </w:rPr>
        <w:t xml:space="preserve"> 测试-</w:t>
      </w:r>
      <w:r w:rsidR="00F65842">
        <w:rPr>
          <w:rFonts w:ascii="黑体" w:eastAsia="黑体" w:hAnsi="宋体" w:hint="eastAsia"/>
          <w:sz w:val="24"/>
        </w:rPr>
        <w:t>插入结点</w:t>
      </w:r>
      <w:r w:rsidR="00F65842" w:rsidRPr="00C37C4B">
        <w:rPr>
          <w:sz w:val="24"/>
        </w:rPr>
        <w:t xml:space="preserve"> </w:t>
      </w:r>
    </w:p>
    <w:p w14:paraId="18305A58" w14:textId="51A0BDD1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</w:t>
      </w:r>
      <w:r w:rsidR="00F65842">
        <w:rPr>
          <w:rFonts w:ascii="宋体" w:hAnsi="宋体" w:hint="eastAsia"/>
          <w:sz w:val="24"/>
        </w:rPr>
        <w:t>10</w:t>
      </w:r>
      <w:r>
        <w:rPr>
          <w:rFonts w:ascii="宋体" w:hAnsi="宋体" w:hint="eastAsia"/>
          <w:sz w:val="24"/>
        </w:rPr>
        <w:t>，</w:t>
      </w:r>
      <w:r w:rsidR="00F65842">
        <w:rPr>
          <w:rFonts w:ascii="宋体" w:hAnsi="宋体" w:hint="eastAsia"/>
          <w:sz w:val="24"/>
        </w:rPr>
        <w:t>删除结点</w:t>
      </w:r>
      <w:r>
        <w:rPr>
          <w:rFonts w:ascii="宋体" w:hAnsi="宋体" w:hint="eastAsia"/>
          <w:sz w:val="24"/>
        </w:rPr>
        <w:t>。</w:t>
      </w:r>
    </w:p>
    <w:p w14:paraId="1206A5B5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0700ADA9" wp14:editId="2F9C2281">
            <wp:extent cx="5273023" cy="2751455"/>
            <wp:effectExtent l="0" t="0" r="444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FCC06" w14:textId="26B295C7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1</w:t>
      </w:r>
      <w:r>
        <w:rPr>
          <w:rFonts w:ascii="黑体" w:eastAsia="黑体" w:hAnsi="宋体" w:hint="eastAsia"/>
          <w:sz w:val="24"/>
        </w:rPr>
        <w:t>测试-</w:t>
      </w:r>
      <w:r w:rsidR="00F65842">
        <w:rPr>
          <w:rFonts w:ascii="黑体" w:eastAsia="黑体" w:hAnsi="宋体" w:hint="eastAsia"/>
          <w:sz w:val="24"/>
        </w:rPr>
        <w:t>删除结点</w:t>
      </w:r>
      <w:r w:rsidR="00F65842" w:rsidRPr="00C37C4B">
        <w:rPr>
          <w:sz w:val="24"/>
        </w:rPr>
        <w:t xml:space="preserve"> </w:t>
      </w:r>
    </w:p>
    <w:p w14:paraId="0D12CFA9" w14:textId="003E0C96" w:rsidR="009F7FFD" w:rsidRPr="0027056C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1</w:t>
      </w:r>
      <w:r w:rsidR="00F65842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，</w:t>
      </w:r>
      <w:r w:rsidR="00F65842">
        <w:rPr>
          <w:rFonts w:ascii="宋体" w:hAnsi="宋体" w:hint="eastAsia"/>
          <w:sz w:val="24"/>
        </w:rPr>
        <w:t>前序遍历二叉树</w:t>
      </w:r>
      <w:r>
        <w:rPr>
          <w:rFonts w:ascii="宋体" w:hAnsi="宋体" w:hint="eastAsia"/>
          <w:sz w:val="24"/>
        </w:rPr>
        <w:t>。</w:t>
      </w:r>
    </w:p>
    <w:p w14:paraId="25B532D4" w14:textId="77777777" w:rsidR="009F7FFD" w:rsidRDefault="009F7FFD" w:rsidP="009F7FFD">
      <w:pPr>
        <w:ind w:left="36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EDB62EB" wp14:editId="49E48E08">
            <wp:extent cx="5273023" cy="2751455"/>
            <wp:effectExtent l="0" t="0" r="444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BBDD7" w14:textId="3D340FC1" w:rsidR="009F7FFD" w:rsidRPr="0027056C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2</w:t>
      </w:r>
      <w:r>
        <w:rPr>
          <w:rFonts w:ascii="黑体" w:eastAsia="黑体" w:hAnsi="宋体" w:hint="eastAsia"/>
          <w:sz w:val="24"/>
        </w:rPr>
        <w:t>测试-</w:t>
      </w:r>
      <w:r w:rsidR="00F65842">
        <w:rPr>
          <w:rFonts w:ascii="黑体" w:eastAsia="黑体" w:hAnsi="宋体" w:hint="eastAsia"/>
          <w:sz w:val="24"/>
        </w:rPr>
        <w:t>前序遍历</w:t>
      </w:r>
    </w:p>
    <w:p w14:paraId="475EBE3E" w14:textId="0F82D1AF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F65842"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，</w:t>
      </w:r>
      <w:r w:rsidR="00F65842">
        <w:rPr>
          <w:rFonts w:ascii="宋体" w:hAnsi="宋体" w:hint="eastAsia"/>
          <w:sz w:val="24"/>
        </w:rPr>
        <w:t>中序遍历二叉树</w:t>
      </w:r>
      <w:r>
        <w:rPr>
          <w:rFonts w:ascii="宋体" w:hAnsi="宋体" w:hint="eastAsia"/>
          <w:sz w:val="24"/>
        </w:rPr>
        <w:t>。</w:t>
      </w:r>
    </w:p>
    <w:p w14:paraId="18B521E6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7BCAFDE2" wp14:editId="307A2A7F">
            <wp:extent cx="5273023" cy="2751455"/>
            <wp:effectExtent l="0" t="0" r="444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23211" w14:textId="23E6847E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3</w:t>
      </w:r>
      <w:r>
        <w:rPr>
          <w:rFonts w:ascii="黑体" w:eastAsia="黑体" w:hAnsi="宋体" w:hint="eastAsia"/>
          <w:sz w:val="24"/>
        </w:rPr>
        <w:t xml:space="preserve"> 测试-</w:t>
      </w:r>
      <w:r w:rsidR="00F65842">
        <w:rPr>
          <w:rFonts w:ascii="黑体" w:eastAsia="黑体" w:hAnsi="宋体" w:hint="eastAsia"/>
          <w:sz w:val="24"/>
        </w:rPr>
        <w:t>中序遍历</w:t>
      </w:r>
    </w:p>
    <w:p w14:paraId="3BA7BB40" w14:textId="02F6E7B8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B600FB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，</w:t>
      </w:r>
      <w:r w:rsidR="00B600FB">
        <w:rPr>
          <w:rFonts w:ascii="宋体" w:hAnsi="宋体" w:hint="eastAsia"/>
          <w:sz w:val="24"/>
        </w:rPr>
        <w:t>后序</w:t>
      </w:r>
      <w:r>
        <w:rPr>
          <w:rFonts w:ascii="宋体" w:hAnsi="宋体" w:hint="eastAsia"/>
          <w:sz w:val="24"/>
        </w:rPr>
        <w:t>遍历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。</w:t>
      </w:r>
    </w:p>
    <w:p w14:paraId="2CC75081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1D271F1" wp14:editId="6BD3A180">
            <wp:extent cx="5273023" cy="2751455"/>
            <wp:effectExtent l="0" t="0" r="444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683EED" w14:textId="6091E01C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4</w:t>
      </w:r>
      <w:r>
        <w:rPr>
          <w:rFonts w:ascii="黑体" w:eastAsia="黑体" w:hAnsi="宋体" w:hint="eastAsia"/>
          <w:sz w:val="24"/>
        </w:rPr>
        <w:t xml:space="preserve"> 测试-12遍历</w:t>
      </w:r>
    </w:p>
    <w:p w14:paraId="3B42F0AD" w14:textId="4B8FF1F0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B600FB">
        <w:rPr>
          <w:rFonts w:ascii="宋体" w:hAnsi="宋体" w:hint="eastAsia"/>
          <w:sz w:val="24"/>
        </w:rPr>
        <w:t>4</w:t>
      </w:r>
      <w:r>
        <w:rPr>
          <w:rFonts w:ascii="宋体" w:hAnsi="宋体" w:hint="eastAsia"/>
          <w:sz w:val="24"/>
        </w:rPr>
        <w:t>，</w:t>
      </w:r>
      <w:r w:rsidR="00B600FB">
        <w:rPr>
          <w:rFonts w:ascii="宋体" w:hAnsi="宋体" w:hint="eastAsia"/>
          <w:sz w:val="24"/>
        </w:rPr>
        <w:t>按层遍历二叉树</w:t>
      </w:r>
      <w:r>
        <w:rPr>
          <w:rFonts w:ascii="宋体" w:hAnsi="宋体" w:hint="eastAsia"/>
          <w:sz w:val="24"/>
        </w:rPr>
        <w:t>。</w:t>
      </w:r>
    </w:p>
    <w:p w14:paraId="1217E9F4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1D174C68" wp14:editId="21DAE722">
            <wp:extent cx="5279390" cy="275145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6E598" w14:textId="1B72FC6C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5</w:t>
      </w:r>
      <w:r>
        <w:rPr>
          <w:rFonts w:ascii="黑体" w:eastAsia="黑体" w:hAnsi="宋体" w:hint="eastAsia"/>
          <w:sz w:val="24"/>
        </w:rPr>
        <w:t xml:space="preserve"> 测试-</w:t>
      </w:r>
      <w:r w:rsidR="00B600FB">
        <w:rPr>
          <w:rFonts w:ascii="黑体" w:eastAsia="黑体" w:hAnsi="宋体" w:hint="eastAsia"/>
          <w:sz w:val="24"/>
        </w:rPr>
        <w:t>按层遍历</w:t>
      </w:r>
      <w:r w:rsidR="00B600FB" w:rsidRPr="00C37C4B">
        <w:rPr>
          <w:sz w:val="24"/>
        </w:rPr>
        <w:t xml:space="preserve"> </w:t>
      </w:r>
    </w:p>
    <w:p w14:paraId="7E52DBA5" w14:textId="36689FE9" w:rsidR="009F7FFD" w:rsidRPr="00404DA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</w:t>
      </w:r>
      <w:r w:rsidR="00B600FB">
        <w:rPr>
          <w:rFonts w:ascii="宋体" w:hAnsi="宋体" w:hint="eastAsia"/>
          <w:sz w:val="24"/>
        </w:rPr>
        <w:t>15</w:t>
      </w:r>
      <w:r>
        <w:rPr>
          <w:rFonts w:ascii="宋体" w:hAnsi="宋体" w:hint="eastAsia"/>
          <w:sz w:val="24"/>
        </w:rPr>
        <w:t>，</w:t>
      </w:r>
      <w:r w:rsidR="00B600FB">
        <w:rPr>
          <w:rFonts w:ascii="宋体" w:hAnsi="宋体" w:hint="eastAsia"/>
          <w:sz w:val="24"/>
        </w:rPr>
        <w:t>写入文件</w:t>
      </w:r>
      <w:r>
        <w:rPr>
          <w:rFonts w:ascii="宋体" w:hAnsi="宋体" w:hint="eastAsia"/>
          <w:sz w:val="24"/>
        </w:rPr>
        <w:t>。</w:t>
      </w:r>
    </w:p>
    <w:p w14:paraId="4BC14A91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5E1C36A" wp14:editId="07210286">
            <wp:extent cx="5273023" cy="2751455"/>
            <wp:effectExtent l="0" t="0" r="4445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67FCE" w14:textId="274FBA6E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6</w:t>
      </w:r>
      <w:r>
        <w:rPr>
          <w:rFonts w:ascii="黑体" w:eastAsia="黑体" w:hAnsi="宋体" w:hint="eastAsia"/>
          <w:sz w:val="24"/>
        </w:rPr>
        <w:t xml:space="preserve"> 测试-</w:t>
      </w:r>
      <w:r w:rsidR="00B600FB">
        <w:rPr>
          <w:rFonts w:ascii="黑体" w:eastAsia="黑体" w:hAnsi="宋体" w:hint="eastAsia"/>
          <w:sz w:val="24"/>
        </w:rPr>
        <w:t>写入文件</w:t>
      </w:r>
      <w:r w:rsidR="00B600FB" w:rsidRPr="00C37C4B">
        <w:rPr>
          <w:sz w:val="24"/>
        </w:rPr>
        <w:t xml:space="preserve"> </w:t>
      </w:r>
    </w:p>
    <w:p w14:paraId="2D739243" w14:textId="72241700" w:rsidR="00B600FB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 w:rsidR="00B600FB">
        <w:rPr>
          <w:rFonts w:hint="eastAsia"/>
          <w:sz w:val="24"/>
        </w:rPr>
        <w:t>执行功能</w:t>
      </w:r>
      <w:r w:rsidR="00B600FB" w:rsidRPr="00B600FB">
        <w:rPr>
          <w:rFonts w:asciiTheme="minorEastAsia" w:eastAsiaTheme="minorEastAsia" w:hAnsiTheme="minorEastAsia" w:hint="eastAsia"/>
          <w:sz w:val="24"/>
        </w:rPr>
        <w:t>3</w:t>
      </w:r>
      <w:r w:rsidR="00B600FB">
        <w:rPr>
          <w:rFonts w:hint="eastAsia"/>
          <w:sz w:val="24"/>
        </w:rPr>
        <w:t>，清空二叉树。</w:t>
      </w:r>
    </w:p>
    <w:p w14:paraId="6D935EA6" w14:textId="5494B7E7" w:rsidR="00B600FB" w:rsidRDefault="00B600FB" w:rsidP="00B600FB">
      <w:pPr>
        <w:pStyle w:val="af7"/>
        <w:ind w:left="360" w:firstLineChars="0" w:firstLine="0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3B2A56B4" wp14:editId="7E77CA31">
            <wp:extent cx="5278120" cy="2753995"/>
            <wp:effectExtent l="0" t="0" r="0" b="825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3.PNG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00DBB" w14:textId="08E94823" w:rsidR="00B600FB" w:rsidRDefault="00B600FB" w:rsidP="00B600F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7</w:t>
      </w:r>
      <w:r>
        <w:rPr>
          <w:rFonts w:ascii="黑体" w:eastAsia="黑体" w:hAnsi="宋体" w:hint="eastAsia"/>
          <w:sz w:val="24"/>
        </w:rPr>
        <w:t xml:space="preserve"> 测试-清空二叉树</w:t>
      </w:r>
      <w:r>
        <w:rPr>
          <w:rFonts w:hint="eastAsia"/>
          <w:sz w:val="24"/>
        </w:rPr>
        <w:t xml:space="preserve"> </w:t>
      </w:r>
    </w:p>
    <w:p w14:paraId="7E71E796" w14:textId="69787DE6" w:rsidR="009F7FF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2，销毁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2。</w:t>
      </w:r>
    </w:p>
    <w:p w14:paraId="72CE58F4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2691AF5" wp14:editId="1BF1D43E">
            <wp:extent cx="5273023" cy="2751455"/>
            <wp:effectExtent l="0" t="0" r="444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055E29" w14:textId="6A163FB7" w:rsidR="009F7FFD" w:rsidRPr="00B600FB" w:rsidRDefault="009F7FFD" w:rsidP="00B600FB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eastAsia="黑体" w:hint="eastAsia"/>
          <w:sz w:val="24"/>
        </w:rPr>
        <w:t>3-18</w:t>
      </w:r>
      <w:r>
        <w:rPr>
          <w:rFonts w:ascii="黑体" w:eastAsia="黑体" w:hAnsi="宋体" w:hint="eastAsia"/>
          <w:sz w:val="24"/>
        </w:rPr>
        <w:t xml:space="preserve"> 测试-2销毁</w:t>
      </w:r>
      <w:r w:rsidR="00F65842">
        <w:rPr>
          <w:rFonts w:ascii="黑体" w:eastAsia="黑体" w:hAnsi="宋体" w:hint="eastAsia"/>
          <w:sz w:val="24"/>
        </w:rPr>
        <w:t>二叉树</w:t>
      </w:r>
    </w:p>
    <w:p w14:paraId="2FC68854" w14:textId="3145ADA1" w:rsidR="009F7FF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0，退出对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1的操作</w:t>
      </w:r>
      <w:r w:rsidR="00B600FB">
        <w:rPr>
          <w:rFonts w:ascii="宋体" w:hAnsi="宋体" w:hint="eastAsia"/>
          <w:sz w:val="24"/>
        </w:rPr>
        <w:t>,</w:t>
      </w:r>
      <w:r w:rsidR="00B600FB" w:rsidRPr="00B600FB">
        <w:rPr>
          <w:rFonts w:hint="eastAsia"/>
          <w:sz w:val="24"/>
        </w:rPr>
        <w:t xml:space="preserve"> </w:t>
      </w:r>
      <w:r w:rsidR="00B600FB">
        <w:rPr>
          <w:rFonts w:hint="eastAsia"/>
          <w:sz w:val="24"/>
        </w:rPr>
        <w:t>重新选择二叉树</w:t>
      </w:r>
      <w:r w:rsidR="00B600FB" w:rsidRPr="00350CF9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="宋体" w:hAnsi="宋体" w:hint="eastAsia"/>
          <w:sz w:val="24"/>
        </w:rPr>
        <w:t>。</w:t>
      </w:r>
    </w:p>
    <w:p w14:paraId="6E68D608" w14:textId="77777777" w:rsidR="009F7FFD" w:rsidRDefault="009F7FFD" w:rsidP="009F7FFD">
      <w:pPr>
        <w:pStyle w:val="af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352F1CC5" wp14:editId="322CA374">
            <wp:extent cx="5273023" cy="2751455"/>
            <wp:effectExtent l="0" t="0" r="444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06B6F7" w14:textId="3206518E" w:rsidR="009F7FFD" w:rsidRPr="000B6BBE" w:rsidRDefault="009F7FFD" w:rsidP="000B6BBE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19</w:t>
      </w:r>
      <w:r>
        <w:rPr>
          <w:rFonts w:ascii="黑体" w:eastAsia="黑体" w:hAnsi="宋体" w:hint="eastAsia"/>
          <w:sz w:val="24"/>
        </w:rPr>
        <w:t xml:space="preserve"> 测试-</w:t>
      </w:r>
      <w:r w:rsidR="004E16FD">
        <w:rPr>
          <w:rFonts w:ascii="黑体" w:eastAsia="黑体" w:hAnsi="宋体" w:hint="eastAsia"/>
          <w:sz w:val="24"/>
        </w:rPr>
        <w:t>选择二叉树2</w:t>
      </w:r>
    </w:p>
    <w:p w14:paraId="54A5E371" w14:textId="7F9258B4" w:rsidR="009F7FF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</w:t>
      </w:r>
      <w:r w:rsidR="004E16FD">
        <w:rPr>
          <w:rFonts w:ascii="宋体" w:hAnsi="宋体" w:hint="eastAsia"/>
          <w:sz w:val="24"/>
        </w:rPr>
        <w:t>6</w:t>
      </w:r>
      <w:r>
        <w:rPr>
          <w:rFonts w:ascii="宋体" w:hAnsi="宋体" w:hint="eastAsia"/>
          <w:sz w:val="24"/>
        </w:rPr>
        <w:t>，</w:t>
      </w:r>
      <w:r w:rsidR="004E16FD">
        <w:rPr>
          <w:rFonts w:ascii="宋体" w:hAnsi="宋体" w:hint="eastAsia"/>
          <w:sz w:val="24"/>
        </w:rPr>
        <w:t>读取文件</w:t>
      </w:r>
      <w:r>
        <w:rPr>
          <w:rFonts w:ascii="宋体" w:hAnsi="宋体" w:hint="eastAsia"/>
          <w:sz w:val="24"/>
        </w:rPr>
        <w:t>。</w:t>
      </w:r>
    </w:p>
    <w:p w14:paraId="7B134B5A" w14:textId="58CF6837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2BB2FBB" wp14:editId="60991A62">
            <wp:extent cx="5273023" cy="2751455"/>
            <wp:effectExtent l="0" t="0" r="444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20</w:t>
      </w:r>
      <w:r>
        <w:rPr>
          <w:rFonts w:ascii="黑体" w:eastAsia="黑体" w:hAnsi="宋体" w:hint="eastAsia"/>
          <w:sz w:val="24"/>
        </w:rPr>
        <w:t xml:space="preserve"> 测试-</w:t>
      </w:r>
      <w:r w:rsidR="004E16FD">
        <w:rPr>
          <w:rFonts w:ascii="黑体" w:eastAsia="黑体" w:hAnsi="宋体" w:hint="eastAsia"/>
          <w:sz w:val="24"/>
        </w:rPr>
        <w:t>读取文件</w:t>
      </w:r>
    </w:p>
    <w:p w14:paraId="2E3EABB7" w14:textId="0452CFD2" w:rsidR="009F7FF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</w:t>
      </w:r>
      <w:r w:rsidR="004E16FD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，</w:t>
      </w:r>
      <w:r w:rsidR="004E16FD">
        <w:rPr>
          <w:rFonts w:ascii="宋体" w:hAnsi="宋体" w:hint="eastAsia"/>
          <w:sz w:val="24"/>
        </w:rPr>
        <w:t>前序遍历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2。</w:t>
      </w:r>
    </w:p>
    <w:p w14:paraId="354E543D" w14:textId="3CFB1A4A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6DFCD350" wp14:editId="38FF21EB">
            <wp:extent cx="5273023" cy="2751455"/>
            <wp:effectExtent l="0" t="0" r="444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21</w:t>
      </w:r>
      <w:r>
        <w:rPr>
          <w:rFonts w:ascii="黑体" w:eastAsia="黑体" w:hAnsi="宋体" w:hint="eastAsia"/>
          <w:sz w:val="24"/>
        </w:rPr>
        <w:t xml:space="preserve"> 测试-</w:t>
      </w:r>
      <w:r w:rsidR="00530FAD" w:rsidRPr="00530FAD">
        <w:rPr>
          <w:rFonts w:ascii="黑体" w:eastAsia="黑体" w:hAnsi="宋体" w:hint="eastAsia"/>
          <w:sz w:val="24"/>
        </w:rPr>
        <w:t>前序遍历二叉树2</w:t>
      </w:r>
    </w:p>
    <w:p w14:paraId="0A7BD7F9" w14:textId="05FE561E" w:rsidR="009F7FFD" w:rsidRDefault="009F7FFD" w:rsidP="009F7FFD">
      <w:pPr>
        <w:pStyle w:val="af7"/>
        <w:numPr>
          <w:ilvl w:val="0"/>
          <w:numId w:val="27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0，退出对</w:t>
      </w:r>
      <w:r w:rsidR="00F65842">
        <w:rPr>
          <w:rFonts w:ascii="宋体" w:hAnsi="宋体" w:hint="eastAsia"/>
          <w:sz w:val="24"/>
        </w:rPr>
        <w:t>二叉树</w:t>
      </w:r>
      <w:r>
        <w:rPr>
          <w:rFonts w:ascii="宋体" w:hAnsi="宋体" w:hint="eastAsia"/>
          <w:sz w:val="24"/>
        </w:rPr>
        <w:t>2的操作</w:t>
      </w:r>
      <w:r w:rsidR="004E16FD">
        <w:rPr>
          <w:rFonts w:ascii="宋体" w:hAnsi="宋体" w:hint="eastAsia"/>
          <w:sz w:val="24"/>
        </w:rPr>
        <w:t>，退出系统</w:t>
      </w:r>
      <w:r>
        <w:rPr>
          <w:rFonts w:ascii="宋体" w:hAnsi="宋体" w:hint="eastAsia"/>
          <w:sz w:val="24"/>
        </w:rPr>
        <w:t>。</w:t>
      </w:r>
    </w:p>
    <w:p w14:paraId="4C193483" w14:textId="0B336DD4" w:rsidR="009F7FFD" w:rsidRPr="00C37C4B" w:rsidRDefault="009F7FFD" w:rsidP="009F7FF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64A0C9F6" wp14:editId="14FF0EAF">
            <wp:extent cx="5273023" cy="2751455"/>
            <wp:effectExtent l="0" t="0" r="4445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23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sz w:val="24"/>
        </w:rPr>
        <w:t>图</w:t>
      </w:r>
      <w:r w:rsidR="000B6BBE">
        <w:rPr>
          <w:rFonts w:hint="eastAsia"/>
          <w:kern w:val="0"/>
          <w:sz w:val="24"/>
        </w:rPr>
        <w:t>3-22</w:t>
      </w:r>
      <w:r>
        <w:rPr>
          <w:rFonts w:ascii="黑体" w:eastAsia="黑体" w:hAnsi="宋体" w:hint="eastAsia"/>
          <w:sz w:val="24"/>
        </w:rPr>
        <w:t xml:space="preserve"> 测试-0退出操作</w:t>
      </w:r>
    </w:p>
    <w:p w14:paraId="5A1BAB15" w14:textId="30CD9AEB" w:rsidR="009F7FFD" w:rsidRDefault="00F03D29" w:rsidP="009F7FFD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31" w:name="_Toc28598571"/>
      <w:r>
        <w:rPr>
          <w:rFonts w:ascii="黑体" w:hAnsi="黑体" w:hint="eastAsia"/>
          <w:szCs w:val="28"/>
        </w:rPr>
        <w:t>3</w:t>
      </w:r>
      <w:r w:rsidR="009F7FFD" w:rsidRPr="007B0A74">
        <w:rPr>
          <w:rFonts w:ascii="黑体" w:hAnsi="黑体"/>
          <w:szCs w:val="28"/>
        </w:rPr>
        <w:t>.</w:t>
      </w:r>
      <w:r w:rsidR="009F7FFD">
        <w:rPr>
          <w:rFonts w:ascii="黑体" w:hAnsi="黑体"/>
          <w:szCs w:val="28"/>
        </w:rPr>
        <w:t xml:space="preserve">5 </w:t>
      </w:r>
      <w:r w:rsidR="009F7FFD" w:rsidRPr="007B0A74">
        <w:rPr>
          <w:rFonts w:ascii="黑体" w:hAnsi="黑体" w:hint="eastAsia"/>
          <w:szCs w:val="28"/>
        </w:rPr>
        <w:t>实验小结</w:t>
      </w:r>
      <w:bookmarkEnd w:id="31"/>
    </w:p>
    <w:p w14:paraId="2CD67F15" w14:textId="649596F6" w:rsidR="000B6BBE" w:rsidRDefault="000B6BBE" w:rsidP="00F03D29">
      <w:pPr>
        <w:pStyle w:val="af7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 w:rsidRPr="000B6BBE">
        <w:rPr>
          <w:rFonts w:ascii="宋体" w:hAnsi="宋体" w:hint="eastAsia"/>
          <w:sz w:val="24"/>
        </w:rPr>
        <w:t>当出现</w:t>
      </w:r>
      <w:proofErr w:type="spellStart"/>
      <w:r w:rsidRPr="000B6BBE">
        <w:rPr>
          <w:rFonts w:ascii="宋体" w:hAnsi="宋体" w:hint="eastAsia"/>
          <w:sz w:val="24"/>
        </w:rPr>
        <w:t>sizeof</w:t>
      </w:r>
      <w:proofErr w:type="spellEnd"/>
      <w:r w:rsidRPr="000B6BBE">
        <w:rPr>
          <w:rFonts w:ascii="宋体" w:hAnsi="宋体" w:hint="eastAsia"/>
          <w:sz w:val="24"/>
        </w:rPr>
        <w:t>,和&amp;操作符时，数组名不再当成指向一个元素的常量指针来使用，而指针仍当成指向一个元素的变量指针来使用。</w:t>
      </w:r>
      <w:r w:rsidR="0083712F" w:rsidRPr="0083712F">
        <w:rPr>
          <w:rFonts w:ascii="宋体" w:hAnsi="宋体" w:hint="eastAsia"/>
          <w:sz w:val="24"/>
        </w:rPr>
        <w:t>刚开始时，</w:t>
      </w:r>
      <w:proofErr w:type="spellStart"/>
      <w:r w:rsidR="0083712F" w:rsidRPr="0083712F">
        <w:rPr>
          <w:rFonts w:ascii="宋体" w:hAnsi="宋体" w:hint="eastAsia"/>
          <w:sz w:val="24"/>
        </w:rPr>
        <w:t>TreeRead</w:t>
      </w:r>
      <w:proofErr w:type="spellEnd"/>
      <w:r w:rsidR="0083712F" w:rsidRPr="0083712F">
        <w:rPr>
          <w:rFonts w:ascii="宋体" w:hAnsi="宋体" w:hint="eastAsia"/>
          <w:sz w:val="24"/>
        </w:rPr>
        <w:t>函数传入了一个双重指针，但是由于tree是一个数组，此处&amp;数组名与一级指针意义并不一样，所以不能直接对数组名取址当成双重指针使用。而创建函数是因为main函数里声明的definition为一个指针，可以对其取址传入双重指针。</w:t>
      </w:r>
    </w:p>
    <w:p w14:paraId="59CD39A0" w14:textId="79C6212F" w:rsidR="0083712F" w:rsidRDefault="0083712F" w:rsidP="00F03D29">
      <w:pPr>
        <w:pStyle w:val="af7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函数有递归调用时，要在函数的开头判断指针是否为空。不然进行调用时会出现对空指针、空数据域的引用，导致程序中断。</w:t>
      </w:r>
    </w:p>
    <w:p w14:paraId="40F400B6" w14:textId="7A8EC682" w:rsidR="0083712F" w:rsidRDefault="0083712F" w:rsidP="00F03D29">
      <w:pPr>
        <w:pStyle w:val="af7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创建函数时，一开始出现了必须要有结束符号的情况，后来发现在空结点的情况后没有加返回值，导致如果没有结束符就会一直递归调用，无法结束。</w:t>
      </w:r>
      <w:r w:rsidR="006431F0">
        <w:rPr>
          <w:rFonts w:ascii="宋体" w:hAnsi="宋体" w:hint="eastAsia"/>
          <w:sz w:val="24"/>
        </w:rPr>
        <w:t>非常感想李老师帮助我找到问题的所在。</w:t>
      </w:r>
    </w:p>
    <w:p w14:paraId="16CF4E76" w14:textId="01E5967E" w:rsidR="0083712F" w:rsidRDefault="0083712F" w:rsidP="00F03D29">
      <w:pPr>
        <w:pStyle w:val="af7"/>
        <w:numPr>
          <w:ilvl w:val="0"/>
          <w:numId w:val="34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初步写程序时并没有加头结点，后来在写删除函数时发现没有头结点则首结点的情况需要单独列出，</w:t>
      </w:r>
      <w:r w:rsidR="006431F0">
        <w:rPr>
          <w:rFonts w:ascii="宋体" w:hAnsi="宋体" w:hint="eastAsia"/>
          <w:sz w:val="24"/>
        </w:rPr>
        <w:t>故又返回将二叉树加了头结点。通过此次发现头结点的用处很大。</w:t>
      </w:r>
    </w:p>
    <w:p w14:paraId="5FCB18F1" w14:textId="7AEC129B" w:rsidR="00292D17" w:rsidRDefault="00292D17" w:rsidP="006431F0">
      <w:pPr>
        <w:pStyle w:val="af7"/>
        <w:ind w:left="420" w:firstLineChars="0" w:firstLine="0"/>
        <w:rPr>
          <w:rFonts w:ascii="宋体" w:hAnsi="宋体"/>
          <w:sz w:val="24"/>
        </w:rPr>
      </w:pPr>
    </w:p>
    <w:p w14:paraId="4D92B779" w14:textId="77777777" w:rsidR="00292D17" w:rsidRDefault="00292D17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4FF250C4" w14:textId="41AF22BA" w:rsidR="00292D17" w:rsidRPr="00AD138E" w:rsidRDefault="00292D17" w:rsidP="00292D17">
      <w:pPr>
        <w:pStyle w:val="1"/>
        <w:spacing w:before="156" w:after="156"/>
      </w:pPr>
      <w:bookmarkStart w:id="32" w:name="_Toc28598572"/>
      <w:r>
        <w:rPr>
          <w:rFonts w:hint="eastAsia"/>
        </w:rPr>
        <w:lastRenderedPageBreak/>
        <w:t>4</w:t>
      </w:r>
      <w:r w:rsidRPr="00AD138E">
        <w:t xml:space="preserve"> </w:t>
      </w:r>
      <w:r w:rsidRPr="00AD138E">
        <w:rPr>
          <w:rFonts w:hint="eastAsia"/>
        </w:rPr>
        <w:t>基于</w:t>
      </w:r>
      <w:r>
        <w:rPr>
          <w:rFonts w:hint="eastAsia"/>
        </w:rPr>
        <w:t>邻接表</w:t>
      </w:r>
      <w:r w:rsidRPr="00AD138E">
        <w:rPr>
          <w:rFonts w:hint="eastAsia"/>
        </w:rPr>
        <w:t>的</w:t>
      </w:r>
      <w:r>
        <w:rPr>
          <w:rFonts w:hint="eastAsia"/>
        </w:rPr>
        <w:t>图</w:t>
      </w:r>
      <w:r w:rsidRPr="00AD138E">
        <w:rPr>
          <w:rFonts w:hint="eastAsia"/>
        </w:rPr>
        <w:t>实现</w:t>
      </w:r>
      <w:bookmarkEnd w:id="32"/>
    </w:p>
    <w:p w14:paraId="1E1160A6" w14:textId="4D8A72F8" w:rsidR="00292D17" w:rsidRPr="002318B8" w:rsidRDefault="00292D17" w:rsidP="00901AB0">
      <w:pPr>
        <w:pStyle w:val="2"/>
        <w:spacing w:before="156" w:after="156"/>
      </w:pPr>
      <w:bookmarkStart w:id="33" w:name="_Toc28598573"/>
      <w:r>
        <w:rPr>
          <w:rFonts w:ascii="黑体" w:hAnsi="黑体" w:hint="eastAsia"/>
        </w:rPr>
        <w:t>4</w:t>
      </w:r>
      <w:r w:rsidRPr="00503CF4">
        <w:rPr>
          <w:rFonts w:ascii="黑体" w:hAnsi="黑体"/>
        </w:rPr>
        <w:t>.1</w:t>
      </w:r>
      <w:r w:rsidRPr="002318B8">
        <w:t xml:space="preserve"> </w:t>
      </w:r>
      <w:r w:rsidRPr="002318B8">
        <w:rPr>
          <w:rFonts w:hint="eastAsia"/>
        </w:rPr>
        <w:t>问题描述</w:t>
      </w:r>
      <w:bookmarkEnd w:id="33"/>
    </w:p>
    <w:p w14:paraId="1BB573EF" w14:textId="3F9AFABE" w:rsidR="00292D17" w:rsidRDefault="00292D17" w:rsidP="00292D17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链表与顺序表的物理结构，构造一个具有菜单的功能演示系统，并且能对多个图进行选择。在主函数中完成函数调用所需实参值的准备和函数执行结果的显示。</w:t>
      </w:r>
    </w:p>
    <w:p w14:paraId="1B2D5112" w14:textId="3FDDF70F" w:rsidR="00292D17" w:rsidRPr="0049148E" w:rsidRDefault="00292D17" w:rsidP="00292D1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9148E">
        <w:rPr>
          <w:rFonts w:ascii="宋体" w:hAnsi="宋体"/>
          <w:sz w:val="24"/>
        </w:rPr>
        <w:t>依据最小完备性和常用性相结合的原则，以函数形式定义了</w:t>
      </w:r>
      <w:r>
        <w:rPr>
          <w:rFonts w:ascii="宋体" w:hAnsi="宋体" w:hint="eastAsia"/>
          <w:sz w:val="24"/>
        </w:rPr>
        <w:t>图</w:t>
      </w:r>
      <w:r w:rsidRPr="0049148E">
        <w:rPr>
          <w:rFonts w:ascii="宋体" w:hAnsi="宋体"/>
          <w:sz w:val="24"/>
        </w:rPr>
        <w:t>的创建、销毁、</w:t>
      </w:r>
      <w:r>
        <w:rPr>
          <w:rFonts w:ascii="宋体" w:hAnsi="宋体" w:hint="eastAsia"/>
          <w:sz w:val="24"/>
        </w:rPr>
        <w:t>查找顶点、顶点赋值</w:t>
      </w:r>
      <w:r w:rsidR="00901AB0">
        <w:rPr>
          <w:rFonts w:ascii="宋体" w:hAnsi="宋体" w:hint="eastAsia"/>
          <w:sz w:val="24"/>
        </w:rPr>
        <w:t>、插入删除顶点和弧、深度遍历、广度遍历</w:t>
      </w:r>
      <w:r w:rsidRPr="0049148E">
        <w:rPr>
          <w:rFonts w:ascii="宋体" w:hAnsi="宋体"/>
          <w:sz w:val="24"/>
        </w:rPr>
        <w:t>等1</w:t>
      </w:r>
      <w:r>
        <w:rPr>
          <w:rFonts w:ascii="宋体" w:hAnsi="宋体" w:hint="eastAsia"/>
          <w:sz w:val="24"/>
        </w:rPr>
        <w:t>2</w:t>
      </w:r>
      <w:r w:rsidRPr="0049148E">
        <w:rPr>
          <w:rFonts w:ascii="宋体" w:hAnsi="宋体"/>
          <w:sz w:val="24"/>
        </w:rPr>
        <w:t>种基本运算。</w:t>
      </w:r>
      <w:r>
        <w:rPr>
          <w:rFonts w:ascii="宋体" w:hAnsi="宋体" w:hint="eastAsia"/>
          <w:sz w:val="24"/>
        </w:rPr>
        <w:t>并给出输入的操作提示，以文件形式进行存储和加载，将生成的</w:t>
      </w:r>
      <w:r w:rsidR="00901AB0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存入到相应的文件，也可以从文件中获取</w:t>
      </w:r>
      <w:r w:rsidR="00901AB0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的</w:t>
      </w:r>
      <w:r w:rsidR="00901AB0">
        <w:rPr>
          <w:rFonts w:ascii="宋体" w:hAnsi="宋体" w:hint="eastAsia"/>
          <w:sz w:val="24"/>
        </w:rPr>
        <w:t>位序、</w:t>
      </w:r>
      <w:r>
        <w:rPr>
          <w:rFonts w:ascii="宋体" w:hAnsi="宋体" w:hint="eastAsia"/>
          <w:sz w:val="24"/>
        </w:rPr>
        <w:t>关键字和</w:t>
      </w:r>
      <w:r w:rsidR="00901AB0">
        <w:rPr>
          <w:rFonts w:ascii="宋体" w:hAnsi="宋体" w:hint="eastAsia"/>
          <w:sz w:val="24"/>
        </w:rPr>
        <w:t>值</w:t>
      </w:r>
      <w:r>
        <w:rPr>
          <w:rFonts w:ascii="宋体" w:hAnsi="宋体" w:hint="eastAsia"/>
          <w:sz w:val="24"/>
        </w:rPr>
        <w:t>进行操作。</w:t>
      </w:r>
    </w:p>
    <w:p w14:paraId="5FDD775C" w14:textId="4E38EF7E" w:rsidR="00791069" w:rsidRDefault="00292D17" w:rsidP="00292D17">
      <w:pPr>
        <w:pStyle w:val="31"/>
      </w:pPr>
      <w:r>
        <w:rPr>
          <w:rFonts w:hint="eastAsia"/>
        </w:rPr>
        <w:t>4</w:t>
      </w:r>
      <w:r w:rsidRPr="00D53987">
        <w:t>.</w:t>
      </w:r>
      <w:r>
        <w:t>1</w:t>
      </w:r>
      <w:r w:rsidRPr="00D53987">
        <w:t>.1</w:t>
      </w:r>
      <w:r>
        <w:t xml:space="preserve"> </w:t>
      </w:r>
      <w:r>
        <w:rPr>
          <w:rFonts w:hint="eastAsia"/>
        </w:rPr>
        <w:t>基本运算</w:t>
      </w:r>
    </w:p>
    <w:p w14:paraId="72D2A954" w14:textId="3813B944" w:rsidR="00791069" w:rsidRPr="00791069" w:rsidRDefault="00791069" w:rsidP="00791069">
      <w:pPr>
        <w:spacing w:line="360" w:lineRule="auto"/>
        <w:rPr>
          <w:sz w:val="24"/>
        </w:rPr>
      </w:pPr>
      <w:r>
        <w:rPr>
          <w:rFonts w:hint="eastAsia"/>
          <w:sz w:val="24"/>
        </w:rPr>
        <w:t>注明：本次实验中图的位序从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开始，不随删除插入而改变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与关键字类似</w:t>
      </w:r>
      <w:r>
        <w:rPr>
          <w:rFonts w:hint="eastAsia"/>
          <w:sz w:val="24"/>
        </w:rPr>
        <w:t>)</w:t>
      </w:r>
      <w:r>
        <w:rPr>
          <w:rFonts w:hint="eastAsia"/>
          <w:sz w:val="24"/>
        </w:rPr>
        <w:t>，关键字为字符型。</w:t>
      </w:r>
    </w:p>
    <w:p w14:paraId="779D5EE9" w14:textId="7948A443" w:rsidR="00292D17" w:rsidRPr="001F6186" w:rsidRDefault="00901AB0" w:rsidP="00901AB0">
      <w:pPr>
        <w:numPr>
          <w:ilvl w:val="0"/>
          <w:numId w:val="36"/>
        </w:numPr>
        <w:spacing w:line="360" w:lineRule="auto"/>
        <w:rPr>
          <w:sz w:val="24"/>
        </w:rPr>
      </w:pPr>
      <w:r>
        <w:rPr>
          <w:rFonts w:ascii="宋体" w:hAnsi="宋体"/>
          <w:sz w:val="24"/>
        </w:rPr>
        <w:t>创建图：函数名称是</w:t>
      </w:r>
      <w:proofErr w:type="spellStart"/>
      <w:r>
        <w:rPr>
          <w:sz w:val="24"/>
        </w:rPr>
        <w:t>CreateCraph</w:t>
      </w:r>
      <w:proofErr w:type="spellEnd"/>
      <w:r>
        <w:rPr>
          <w:sz w:val="24"/>
        </w:rPr>
        <w:t>(G,V,VR)</w:t>
      </w:r>
      <w:r w:rsidR="001F6186">
        <w:rPr>
          <w:rFonts w:ascii="宋体" w:hAnsi="宋体" w:hint="eastAsia"/>
          <w:sz w:val="24"/>
        </w:rPr>
        <w:t>；</w:t>
      </w:r>
      <w:r>
        <w:rPr>
          <w:sz w:val="24"/>
        </w:rPr>
        <w:t>V</w:t>
      </w:r>
      <w:r>
        <w:rPr>
          <w:rFonts w:ascii="宋体" w:hAnsi="宋体"/>
          <w:sz w:val="24"/>
        </w:rPr>
        <w:t>是图的顶点集，</w:t>
      </w:r>
      <w:r>
        <w:rPr>
          <w:sz w:val="24"/>
        </w:rPr>
        <w:t>VR</w:t>
      </w:r>
      <w:r>
        <w:rPr>
          <w:rFonts w:ascii="宋体" w:hAnsi="宋体"/>
          <w:sz w:val="24"/>
        </w:rPr>
        <w:t>是图的关系集；</w:t>
      </w:r>
      <w:r w:rsidR="00C81489">
        <w:rPr>
          <w:rFonts w:ascii="宋体" w:hAnsi="宋体" w:hint="eastAsia"/>
          <w:sz w:val="24"/>
        </w:rPr>
        <w:t>两者都是字符型数组，故需将V</w:t>
      </w:r>
      <w:r w:rsidR="00C81489">
        <w:rPr>
          <w:rFonts w:ascii="宋体" w:hAnsi="宋体"/>
          <w:sz w:val="24"/>
        </w:rPr>
        <w:t>R</w:t>
      </w:r>
      <w:r w:rsidR="00C81489">
        <w:rPr>
          <w:rFonts w:ascii="宋体" w:hAnsi="宋体" w:hint="eastAsia"/>
          <w:sz w:val="24"/>
        </w:rPr>
        <w:t>的字符转换成位序，再进行</w:t>
      </w:r>
      <w:r w:rsidR="001F6186">
        <w:rPr>
          <w:rFonts w:ascii="宋体" w:hAnsi="宋体" w:hint="eastAsia"/>
          <w:sz w:val="24"/>
        </w:rPr>
        <w:t>创建邻接表操作；</w:t>
      </w:r>
      <w:r>
        <w:rPr>
          <w:rFonts w:ascii="宋体" w:hAnsi="宋体"/>
          <w:sz w:val="24"/>
        </w:rPr>
        <w:t>操作结果是按</w:t>
      </w:r>
      <w:r>
        <w:rPr>
          <w:sz w:val="24"/>
        </w:rPr>
        <w:t>V</w:t>
      </w:r>
      <w:r>
        <w:rPr>
          <w:rFonts w:ascii="宋体" w:hAnsi="宋体"/>
          <w:sz w:val="24"/>
        </w:rPr>
        <w:t>和</w:t>
      </w:r>
      <w:r>
        <w:rPr>
          <w:sz w:val="24"/>
        </w:rPr>
        <w:t>VR</w:t>
      </w:r>
      <w:r>
        <w:rPr>
          <w:rFonts w:ascii="宋体" w:hAnsi="宋体"/>
          <w:sz w:val="24"/>
        </w:rPr>
        <w:t>的定义构造图</w:t>
      </w:r>
      <w:r>
        <w:rPr>
          <w:sz w:val="24"/>
        </w:rPr>
        <w:t>G</w:t>
      </w:r>
      <w:r>
        <w:rPr>
          <w:rFonts w:ascii="宋体" w:hAnsi="宋体"/>
          <w:sz w:val="24"/>
        </w:rPr>
        <w:t>。</w:t>
      </w:r>
    </w:p>
    <w:p w14:paraId="318C991A" w14:textId="1A70DD12" w:rsidR="001F6186" w:rsidRPr="00901AB0" w:rsidRDefault="001F6186" w:rsidP="001F6186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hint="eastAsia"/>
          <w:sz w:val="24"/>
        </w:rPr>
        <w:t>创建邻接表时，头插法和尾插法都进行了尝试。且因为没有头结点，第一邻接点的需要另外判断插入。</w:t>
      </w:r>
    </w:p>
    <w:p w14:paraId="6D97C01E" w14:textId="5A8E58A9" w:rsidR="00901AB0" w:rsidRPr="00901AB0" w:rsidRDefault="00901AB0" w:rsidP="00901AB0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901AB0">
        <w:rPr>
          <w:rFonts w:ascii="宋体" w:hAnsi="宋体"/>
          <w:sz w:val="24"/>
        </w:rPr>
        <w:t>销毁图：函数名称是</w:t>
      </w:r>
      <w:proofErr w:type="spellStart"/>
      <w:r w:rsidRPr="00901AB0">
        <w:rPr>
          <w:sz w:val="24"/>
        </w:rPr>
        <w:t>DestroyGraph</w:t>
      </w:r>
      <w:proofErr w:type="spellEnd"/>
      <w:r w:rsidRPr="00901AB0">
        <w:rPr>
          <w:sz w:val="24"/>
        </w:rPr>
        <w:t>(G)</w:t>
      </w:r>
      <w:r w:rsidRPr="00901AB0">
        <w:rPr>
          <w:rFonts w:ascii="宋体" w:hAnsi="宋体"/>
          <w:sz w:val="24"/>
        </w:rPr>
        <w:t>；初始条件图</w:t>
      </w:r>
      <w:r w:rsidRPr="00901AB0">
        <w:rPr>
          <w:sz w:val="24"/>
        </w:rPr>
        <w:t>G</w:t>
      </w:r>
      <w:r w:rsidRPr="00901AB0">
        <w:rPr>
          <w:rFonts w:ascii="宋体" w:hAnsi="宋体"/>
          <w:sz w:val="24"/>
        </w:rPr>
        <w:t>已存在；</w:t>
      </w:r>
      <w:r w:rsidR="001928CD">
        <w:rPr>
          <w:rFonts w:ascii="宋体" w:hAnsi="宋体" w:hint="eastAsia"/>
          <w:sz w:val="24"/>
        </w:rPr>
        <w:t>对于所有的顶点及顶点的邻接表依次进行销毁；</w:t>
      </w:r>
      <w:r w:rsidRPr="00901AB0">
        <w:rPr>
          <w:rFonts w:ascii="宋体" w:hAnsi="宋体"/>
          <w:sz w:val="24"/>
        </w:rPr>
        <w:t>操作结果是销毁图</w:t>
      </w:r>
      <w:r w:rsidRPr="00901AB0">
        <w:rPr>
          <w:sz w:val="24"/>
        </w:rPr>
        <w:t>G</w:t>
      </w:r>
      <w:r w:rsidRPr="00901AB0">
        <w:rPr>
          <w:rFonts w:ascii="宋体" w:hAnsi="宋体"/>
          <w:sz w:val="24"/>
        </w:rPr>
        <w:t>。</w:t>
      </w:r>
    </w:p>
    <w:p w14:paraId="4BB23708" w14:textId="1D81C65E" w:rsidR="00292D17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901AB0">
        <w:rPr>
          <w:rFonts w:ascii="宋体" w:hAnsi="宋体" w:hint="eastAsia"/>
          <w:sz w:val="24"/>
        </w:rPr>
        <w:t>查找顶点：函数名称是</w:t>
      </w:r>
      <w:proofErr w:type="spellStart"/>
      <w:r w:rsidRPr="00870ED1">
        <w:rPr>
          <w:sz w:val="24"/>
        </w:rPr>
        <w:t>LocateVex</w:t>
      </w:r>
      <w:proofErr w:type="spellEnd"/>
      <w:r w:rsidRPr="00870ED1">
        <w:rPr>
          <w:sz w:val="24"/>
        </w:rPr>
        <w:t>(</w:t>
      </w:r>
      <w:proofErr w:type="spellStart"/>
      <w:r w:rsidRPr="00870ED1">
        <w:rPr>
          <w:sz w:val="24"/>
        </w:rPr>
        <w:t>G,u</w:t>
      </w:r>
      <w:proofErr w:type="spellEnd"/>
      <w:r w:rsidRPr="00870ED1">
        <w:rPr>
          <w:sz w:val="24"/>
        </w:rPr>
        <w:t>)</w:t>
      </w:r>
      <w:r w:rsidRPr="00901AB0">
        <w:rPr>
          <w:rFonts w:ascii="宋体" w:hAnsi="宋体" w:hint="eastAsia"/>
          <w:sz w:val="24"/>
        </w:rPr>
        <w:t>；</w:t>
      </w:r>
      <w:r w:rsidRPr="001928CD">
        <w:rPr>
          <w:sz w:val="24"/>
        </w:rPr>
        <w:t>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，</w:t>
      </w:r>
      <w:r w:rsidRPr="001928CD">
        <w:rPr>
          <w:sz w:val="24"/>
        </w:rPr>
        <w:t>u</w:t>
      </w:r>
      <w:r w:rsidRPr="001928CD">
        <w:rPr>
          <w:sz w:val="24"/>
        </w:rPr>
        <w:t>是和</w:t>
      </w:r>
      <w:r w:rsidRPr="001928CD">
        <w:rPr>
          <w:sz w:val="24"/>
        </w:rPr>
        <w:t>G</w:t>
      </w:r>
      <w:r w:rsidRPr="001928CD">
        <w:rPr>
          <w:sz w:val="24"/>
        </w:rPr>
        <w:t>中顶点关键字类型相同的给定值；操作结果是若</w:t>
      </w:r>
      <w:r w:rsidRPr="001928CD">
        <w:rPr>
          <w:sz w:val="24"/>
        </w:rPr>
        <w:t>u</w:t>
      </w:r>
      <w:r w:rsidRPr="001928CD">
        <w:rPr>
          <w:sz w:val="24"/>
        </w:rPr>
        <w:t>在图</w:t>
      </w:r>
      <w:r w:rsidRPr="001928CD">
        <w:rPr>
          <w:sz w:val="24"/>
        </w:rPr>
        <w:t>G</w:t>
      </w:r>
      <w:r w:rsidRPr="001928CD">
        <w:rPr>
          <w:sz w:val="24"/>
        </w:rPr>
        <w:t>中存在，返回关键字为</w:t>
      </w:r>
      <w:r w:rsidRPr="001928CD">
        <w:rPr>
          <w:sz w:val="24"/>
        </w:rPr>
        <w:t>u</w:t>
      </w:r>
      <w:r w:rsidRPr="001928CD">
        <w:rPr>
          <w:sz w:val="24"/>
        </w:rPr>
        <w:t>的顶点</w:t>
      </w:r>
      <w:r w:rsidR="001928CD">
        <w:rPr>
          <w:rFonts w:hint="eastAsia"/>
          <w:sz w:val="24"/>
        </w:rPr>
        <w:t>位序</w:t>
      </w:r>
      <w:r w:rsidRPr="001928CD">
        <w:rPr>
          <w:sz w:val="24"/>
        </w:rPr>
        <w:t>，否则返回其它信息。</w:t>
      </w:r>
    </w:p>
    <w:p w14:paraId="314FE96F" w14:textId="74EB0EEB" w:rsidR="00901AB0" w:rsidRDefault="00901AB0" w:rsidP="00901AB0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901AB0">
        <w:rPr>
          <w:rFonts w:ascii="宋体" w:hAnsi="宋体"/>
          <w:sz w:val="24"/>
        </w:rPr>
        <w:t>顶点赋值：函数名称是</w:t>
      </w:r>
      <w:proofErr w:type="spellStart"/>
      <w:r w:rsidRPr="00901AB0">
        <w:rPr>
          <w:sz w:val="24"/>
        </w:rPr>
        <w:t>PutVex</w:t>
      </w:r>
      <w:proofErr w:type="spellEnd"/>
      <w:r w:rsidRPr="00901AB0">
        <w:rPr>
          <w:sz w:val="24"/>
        </w:rPr>
        <w:t xml:space="preserve"> (</w:t>
      </w:r>
      <w:proofErr w:type="spellStart"/>
      <w:r w:rsidRPr="00901AB0">
        <w:rPr>
          <w:sz w:val="24"/>
        </w:rPr>
        <w:t>G,u,value</w:t>
      </w:r>
      <w:proofErr w:type="spellEnd"/>
      <w:r w:rsidRPr="00901AB0">
        <w:rPr>
          <w:sz w:val="24"/>
        </w:rPr>
        <w:t>)</w:t>
      </w:r>
      <w:r w:rsidRPr="00901AB0">
        <w:rPr>
          <w:rFonts w:ascii="宋体" w:hAnsi="宋体"/>
          <w:sz w:val="24"/>
        </w:rPr>
        <w:t>；初始条件是图</w:t>
      </w:r>
      <w:r w:rsidRPr="00901AB0">
        <w:rPr>
          <w:sz w:val="24"/>
        </w:rPr>
        <w:t>G</w:t>
      </w:r>
      <w:r w:rsidRPr="00901AB0">
        <w:rPr>
          <w:rFonts w:ascii="宋体" w:hAnsi="宋体"/>
          <w:sz w:val="24"/>
        </w:rPr>
        <w:t>存在，</w:t>
      </w:r>
      <w:r w:rsidRPr="00901AB0">
        <w:rPr>
          <w:sz w:val="24"/>
        </w:rPr>
        <w:t>u</w:t>
      </w:r>
      <w:r w:rsidRPr="00901AB0">
        <w:rPr>
          <w:rFonts w:ascii="宋体" w:hAnsi="宋体"/>
          <w:sz w:val="24"/>
        </w:rPr>
        <w:t>是和</w:t>
      </w:r>
      <w:r w:rsidRPr="00901AB0">
        <w:rPr>
          <w:sz w:val="24"/>
        </w:rPr>
        <w:t>G</w:t>
      </w:r>
      <w:r w:rsidRPr="00901AB0">
        <w:rPr>
          <w:rFonts w:ascii="宋体" w:hAnsi="宋体"/>
          <w:sz w:val="24"/>
        </w:rPr>
        <w:t>中顶点关键字类型相同的给定值；操作结果是对关键字为</w:t>
      </w:r>
      <w:r w:rsidRPr="00901AB0">
        <w:rPr>
          <w:sz w:val="24"/>
        </w:rPr>
        <w:t>u</w:t>
      </w:r>
      <w:r w:rsidRPr="00901AB0">
        <w:rPr>
          <w:rFonts w:ascii="宋体" w:hAnsi="宋体"/>
          <w:sz w:val="24"/>
        </w:rPr>
        <w:t>的顶点赋值</w:t>
      </w:r>
      <w:r w:rsidRPr="00901AB0">
        <w:rPr>
          <w:sz w:val="24"/>
        </w:rPr>
        <w:t>value</w:t>
      </w:r>
      <w:r w:rsidR="001928CD">
        <w:rPr>
          <w:rFonts w:hint="eastAsia"/>
          <w:sz w:val="24"/>
        </w:rPr>
        <w:t>，失败返回</w:t>
      </w:r>
      <w:r w:rsidR="001928CD">
        <w:rPr>
          <w:rFonts w:hint="eastAsia"/>
          <w:sz w:val="24"/>
        </w:rPr>
        <w:t>E</w:t>
      </w:r>
      <w:r w:rsidR="001928CD">
        <w:rPr>
          <w:sz w:val="24"/>
        </w:rPr>
        <w:t>RROR</w:t>
      </w:r>
      <w:r w:rsidRPr="00901AB0">
        <w:rPr>
          <w:rFonts w:ascii="宋体" w:hAnsi="宋体"/>
          <w:sz w:val="24"/>
        </w:rPr>
        <w:t>。</w:t>
      </w:r>
    </w:p>
    <w:p w14:paraId="0FADDAE6" w14:textId="16CBDD6F" w:rsidR="00292D17" w:rsidRPr="001928CD" w:rsidRDefault="00901AB0" w:rsidP="00901AB0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901AB0">
        <w:rPr>
          <w:rFonts w:ascii="宋体" w:hAnsi="宋体" w:hint="eastAsia"/>
          <w:sz w:val="24"/>
        </w:rPr>
        <w:t>获得第一邻接点：函数名称是</w:t>
      </w:r>
      <w:proofErr w:type="spellStart"/>
      <w:r w:rsidRPr="00870ED1">
        <w:rPr>
          <w:sz w:val="24"/>
        </w:rPr>
        <w:t>FirstAdjVex</w:t>
      </w:r>
      <w:proofErr w:type="spellEnd"/>
      <w:r w:rsidRPr="00870ED1">
        <w:rPr>
          <w:sz w:val="24"/>
        </w:rPr>
        <w:t>(G, u)</w:t>
      </w:r>
      <w:r w:rsidRPr="00901AB0">
        <w:rPr>
          <w:rFonts w:ascii="宋体" w:hAnsi="宋体" w:hint="eastAsia"/>
          <w:sz w:val="24"/>
        </w:rPr>
        <w:t>；</w:t>
      </w:r>
      <w:r w:rsidRPr="001928CD">
        <w:rPr>
          <w:sz w:val="24"/>
        </w:rPr>
        <w:t>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，</w:t>
      </w:r>
      <w:r w:rsidRPr="001928CD">
        <w:rPr>
          <w:sz w:val="24"/>
        </w:rPr>
        <w:t>u</w:t>
      </w:r>
      <w:r w:rsidRPr="001928CD">
        <w:rPr>
          <w:sz w:val="24"/>
        </w:rPr>
        <w:t>是</w:t>
      </w:r>
      <w:r w:rsidRPr="001928CD">
        <w:rPr>
          <w:sz w:val="24"/>
        </w:rPr>
        <w:t>G</w:t>
      </w:r>
      <w:r w:rsidRPr="001928CD">
        <w:rPr>
          <w:sz w:val="24"/>
        </w:rPr>
        <w:t>中顶点的</w:t>
      </w:r>
      <w:r w:rsidR="001928CD">
        <w:rPr>
          <w:rFonts w:hint="eastAsia"/>
          <w:sz w:val="24"/>
        </w:rPr>
        <w:t>关键字</w:t>
      </w:r>
      <w:r w:rsidRPr="001928CD">
        <w:rPr>
          <w:sz w:val="24"/>
        </w:rPr>
        <w:t>；操作结果是返回</w:t>
      </w:r>
      <w:r w:rsidRPr="001928CD">
        <w:rPr>
          <w:sz w:val="24"/>
        </w:rPr>
        <w:t>u</w:t>
      </w:r>
      <w:r w:rsidRPr="001928CD">
        <w:rPr>
          <w:sz w:val="24"/>
        </w:rPr>
        <w:t>对应顶点的第一个邻接顶点</w:t>
      </w:r>
      <w:r w:rsidR="001928CD">
        <w:rPr>
          <w:rFonts w:hint="eastAsia"/>
          <w:sz w:val="24"/>
        </w:rPr>
        <w:t>的位序</w:t>
      </w:r>
      <w:r w:rsidRPr="001928CD">
        <w:rPr>
          <w:sz w:val="24"/>
        </w:rPr>
        <w:t>，如果</w:t>
      </w:r>
      <w:r w:rsidRPr="001928CD">
        <w:rPr>
          <w:sz w:val="24"/>
        </w:rPr>
        <w:lastRenderedPageBreak/>
        <w:t>u</w:t>
      </w:r>
      <w:r w:rsidRPr="001928CD">
        <w:rPr>
          <w:sz w:val="24"/>
        </w:rPr>
        <w:t>的顶点没有邻接顶点，否则返回</w:t>
      </w:r>
      <w:r w:rsidR="001928CD">
        <w:rPr>
          <w:rFonts w:hint="eastAsia"/>
          <w:sz w:val="24"/>
        </w:rPr>
        <w:t>无邻接点</w:t>
      </w:r>
      <w:r w:rsidRPr="001928CD">
        <w:rPr>
          <w:sz w:val="24"/>
        </w:rPr>
        <w:t>。</w:t>
      </w:r>
    </w:p>
    <w:p w14:paraId="4B246C28" w14:textId="004BB664" w:rsidR="00292D17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sz w:val="24"/>
        </w:rPr>
        <w:t>获得下一邻接点：函数名称是</w:t>
      </w:r>
      <w:proofErr w:type="spellStart"/>
      <w:r w:rsidRPr="001928CD">
        <w:rPr>
          <w:sz w:val="24"/>
        </w:rPr>
        <w:t>NextAdjVex</w:t>
      </w:r>
      <w:proofErr w:type="spellEnd"/>
      <w:r w:rsidRPr="001928CD">
        <w:rPr>
          <w:sz w:val="24"/>
        </w:rPr>
        <w:t>(G, v, w)</w:t>
      </w:r>
      <w:r w:rsidRPr="001928CD">
        <w:rPr>
          <w:sz w:val="24"/>
        </w:rPr>
        <w:t>；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，</w:t>
      </w:r>
      <w:r w:rsidRPr="001928CD">
        <w:rPr>
          <w:sz w:val="24"/>
        </w:rPr>
        <w:t>v</w:t>
      </w:r>
      <w:r w:rsidRPr="001928CD">
        <w:rPr>
          <w:sz w:val="24"/>
        </w:rPr>
        <w:t>是</w:t>
      </w:r>
      <w:r w:rsidRPr="001928CD">
        <w:rPr>
          <w:sz w:val="24"/>
        </w:rPr>
        <w:t>G</w:t>
      </w:r>
      <w:r w:rsidRPr="001928CD">
        <w:rPr>
          <w:sz w:val="24"/>
        </w:rPr>
        <w:t>中</w:t>
      </w:r>
      <w:r w:rsidR="001928CD">
        <w:rPr>
          <w:rFonts w:hint="eastAsia"/>
          <w:sz w:val="24"/>
        </w:rPr>
        <w:t>一个</w:t>
      </w:r>
      <w:r w:rsidRPr="001928CD">
        <w:rPr>
          <w:sz w:val="24"/>
        </w:rPr>
        <w:t>顶点的</w:t>
      </w:r>
      <w:r w:rsidR="001928CD">
        <w:rPr>
          <w:rFonts w:hint="eastAsia"/>
          <w:sz w:val="24"/>
        </w:rPr>
        <w:t>关键字</w:t>
      </w:r>
      <w:r w:rsidRPr="001928CD">
        <w:rPr>
          <w:sz w:val="24"/>
        </w:rPr>
        <w:t>，</w:t>
      </w:r>
      <w:r w:rsidRPr="001928CD">
        <w:rPr>
          <w:sz w:val="24"/>
        </w:rPr>
        <w:t>w</w:t>
      </w:r>
      <w:r w:rsidRPr="001928CD">
        <w:rPr>
          <w:sz w:val="24"/>
        </w:rPr>
        <w:t>对应</w:t>
      </w:r>
      <w:r w:rsidRPr="001928CD">
        <w:rPr>
          <w:sz w:val="24"/>
        </w:rPr>
        <w:t>v</w:t>
      </w:r>
      <w:r w:rsidRPr="001928CD">
        <w:rPr>
          <w:sz w:val="24"/>
        </w:rPr>
        <w:t>的邻接顶点</w:t>
      </w:r>
      <w:r w:rsidR="00791069">
        <w:rPr>
          <w:rFonts w:hint="eastAsia"/>
          <w:sz w:val="24"/>
        </w:rPr>
        <w:t>的位序</w:t>
      </w:r>
      <w:r w:rsidRPr="001928CD">
        <w:rPr>
          <w:sz w:val="24"/>
        </w:rPr>
        <w:t>；操作结果是返回</w:t>
      </w:r>
      <w:r w:rsidRPr="001928CD">
        <w:rPr>
          <w:sz w:val="24"/>
        </w:rPr>
        <w:t>v</w:t>
      </w:r>
      <w:r w:rsidRPr="001928CD">
        <w:rPr>
          <w:sz w:val="24"/>
        </w:rPr>
        <w:t>的（相对于</w:t>
      </w:r>
      <w:r w:rsidRPr="001928CD">
        <w:rPr>
          <w:sz w:val="24"/>
        </w:rPr>
        <w:t>w</w:t>
      </w:r>
      <w:r w:rsidRPr="001928CD">
        <w:rPr>
          <w:sz w:val="24"/>
        </w:rPr>
        <w:t>）下一个邻接顶点的位置信息，如果</w:t>
      </w:r>
      <w:r w:rsidRPr="001928CD">
        <w:rPr>
          <w:sz w:val="24"/>
        </w:rPr>
        <w:t>w</w:t>
      </w:r>
      <w:r w:rsidRPr="001928CD">
        <w:rPr>
          <w:sz w:val="24"/>
        </w:rPr>
        <w:t>是最后一个邻接顶点，返回其</w:t>
      </w:r>
      <w:r w:rsidR="00791069">
        <w:rPr>
          <w:rFonts w:hint="eastAsia"/>
          <w:sz w:val="24"/>
        </w:rPr>
        <w:t>为最后一个邻接顶点</w:t>
      </w:r>
      <w:r w:rsidRPr="001928CD">
        <w:rPr>
          <w:sz w:val="24"/>
        </w:rPr>
        <w:t>。</w:t>
      </w:r>
    </w:p>
    <w:p w14:paraId="73B97D3E" w14:textId="2666055F" w:rsidR="00901AB0" w:rsidRPr="001928CD" w:rsidRDefault="00901AB0" w:rsidP="00901AB0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color w:val="3A3A3A"/>
          <w:sz w:val="24"/>
        </w:rPr>
        <w:t>插入顶点：</w:t>
      </w:r>
      <w:r w:rsidRPr="001928CD">
        <w:rPr>
          <w:sz w:val="24"/>
        </w:rPr>
        <w:t>函数名称是</w:t>
      </w:r>
      <w:proofErr w:type="spellStart"/>
      <w:r w:rsidRPr="001928CD">
        <w:rPr>
          <w:sz w:val="24"/>
        </w:rPr>
        <w:t>InsertVex</w:t>
      </w:r>
      <w:proofErr w:type="spellEnd"/>
      <w:r w:rsidRPr="001928CD">
        <w:rPr>
          <w:sz w:val="24"/>
        </w:rPr>
        <w:t>(</w:t>
      </w:r>
      <w:proofErr w:type="spellStart"/>
      <w:r w:rsidRPr="001928CD">
        <w:rPr>
          <w:sz w:val="24"/>
        </w:rPr>
        <w:t>G,v</w:t>
      </w:r>
      <w:r w:rsidR="00791069">
        <w:rPr>
          <w:rFonts w:hint="eastAsia"/>
          <w:sz w:val="24"/>
        </w:rPr>
        <w:t>ex</w:t>
      </w:r>
      <w:proofErr w:type="spellEnd"/>
      <w:r w:rsidRPr="001928CD">
        <w:rPr>
          <w:sz w:val="24"/>
        </w:rPr>
        <w:t>)</w:t>
      </w:r>
      <w:r w:rsidRPr="001928CD">
        <w:rPr>
          <w:sz w:val="24"/>
        </w:rPr>
        <w:t>；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，</w:t>
      </w:r>
      <w:r w:rsidRPr="001928CD">
        <w:rPr>
          <w:sz w:val="24"/>
        </w:rPr>
        <w:t>v</w:t>
      </w:r>
      <w:r w:rsidR="00791069">
        <w:rPr>
          <w:rFonts w:hint="eastAsia"/>
          <w:sz w:val="24"/>
        </w:rPr>
        <w:t>ex</w:t>
      </w:r>
      <w:r w:rsidR="00791069">
        <w:rPr>
          <w:rFonts w:hint="eastAsia"/>
          <w:sz w:val="24"/>
        </w:rPr>
        <w:t>为</w:t>
      </w:r>
      <w:r w:rsidR="00791069">
        <w:rPr>
          <w:rFonts w:hint="eastAsia"/>
          <w:sz w:val="24"/>
        </w:rPr>
        <w:t>G</w:t>
      </w:r>
      <w:r w:rsidR="00791069">
        <w:rPr>
          <w:rFonts w:hint="eastAsia"/>
          <w:sz w:val="24"/>
        </w:rPr>
        <w:t>中顶点的结构</w:t>
      </w:r>
      <w:r w:rsidRPr="001928CD">
        <w:rPr>
          <w:sz w:val="24"/>
        </w:rPr>
        <w:t>；操作结果是在图</w:t>
      </w:r>
      <w:r w:rsidRPr="001928CD">
        <w:rPr>
          <w:sz w:val="24"/>
        </w:rPr>
        <w:t>G</w:t>
      </w:r>
      <w:r w:rsidRPr="001928CD">
        <w:rPr>
          <w:sz w:val="24"/>
        </w:rPr>
        <w:t>中增加新顶点</w:t>
      </w:r>
      <w:r w:rsidRPr="001928CD">
        <w:rPr>
          <w:sz w:val="24"/>
        </w:rPr>
        <w:t>v</w:t>
      </w:r>
      <w:r w:rsidRPr="001928CD">
        <w:rPr>
          <w:sz w:val="24"/>
        </w:rPr>
        <w:t>。（在这里也保持顶点关键字的唯一性）</w:t>
      </w:r>
    </w:p>
    <w:p w14:paraId="333BBEFD" w14:textId="65110EB4" w:rsidR="00292D17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sz w:val="24"/>
        </w:rPr>
        <w:t>删除顶点：函数名称是</w:t>
      </w:r>
      <w:proofErr w:type="spellStart"/>
      <w:r w:rsidRPr="001928CD">
        <w:rPr>
          <w:sz w:val="24"/>
        </w:rPr>
        <w:t>DeleteVex</w:t>
      </w:r>
      <w:proofErr w:type="spellEnd"/>
      <w:r w:rsidRPr="001928CD">
        <w:rPr>
          <w:sz w:val="24"/>
        </w:rPr>
        <w:t>(</w:t>
      </w:r>
      <w:proofErr w:type="spellStart"/>
      <w:r w:rsidRPr="001928CD">
        <w:rPr>
          <w:sz w:val="24"/>
        </w:rPr>
        <w:t>G,</w:t>
      </w:r>
      <w:r w:rsidR="00791069">
        <w:rPr>
          <w:rFonts w:hint="eastAsia"/>
          <w:sz w:val="24"/>
        </w:rPr>
        <w:t>u</w:t>
      </w:r>
      <w:proofErr w:type="spellEnd"/>
      <w:r w:rsidRPr="001928CD">
        <w:rPr>
          <w:sz w:val="24"/>
        </w:rPr>
        <w:t>)</w:t>
      </w:r>
      <w:r w:rsidRPr="001928CD">
        <w:rPr>
          <w:sz w:val="24"/>
        </w:rPr>
        <w:t>；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，</w:t>
      </w:r>
      <w:r w:rsidR="00791069">
        <w:rPr>
          <w:rFonts w:hint="eastAsia"/>
          <w:sz w:val="24"/>
        </w:rPr>
        <w:t>u</w:t>
      </w:r>
      <w:r w:rsidRPr="001928CD">
        <w:rPr>
          <w:sz w:val="24"/>
        </w:rPr>
        <w:t>是</w:t>
      </w:r>
      <w:r w:rsidRPr="001928CD">
        <w:rPr>
          <w:sz w:val="24"/>
        </w:rPr>
        <w:t>G</w:t>
      </w:r>
      <w:r w:rsidRPr="001928CD">
        <w:rPr>
          <w:sz w:val="24"/>
        </w:rPr>
        <w:t>的一个顶点</w:t>
      </w:r>
      <w:r w:rsidR="00791069">
        <w:rPr>
          <w:rFonts w:hint="eastAsia"/>
          <w:sz w:val="24"/>
        </w:rPr>
        <w:t>的关键字</w:t>
      </w:r>
      <w:r w:rsidRPr="001928CD">
        <w:rPr>
          <w:sz w:val="24"/>
        </w:rPr>
        <w:t>；操作结果是在图</w:t>
      </w:r>
      <w:r w:rsidRPr="001928CD">
        <w:rPr>
          <w:sz w:val="24"/>
        </w:rPr>
        <w:t>G</w:t>
      </w:r>
      <w:r w:rsidRPr="001928CD">
        <w:rPr>
          <w:sz w:val="24"/>
        </w:rPr>
        <w:t>中删除顶点</w:t>
      </w:r>
      <w:r w:rsidR="00791069">
        <w:rPr>
          <w:rFonts w:hint="eastAsia"/>
          <w:sz w:val="24"/>
        </w:rPr>
        <w:t>u</w:t>
      </w:r>
      <w:r w:rsidRPr="001928CD">
        <w:rPr>
          <w:sz w:val="24"/>
        </w:rPr>
        <w:t>和与</w:t>
      </w:r>
      <w:r w:rsidR="00791069">
        <w:rPr>
          <w:rFonts w:hint="eastAsia"/>
          <w:sz w:val="24"/>
        </w:rPr>
        <w:t>u</w:t>
      </w:r>
      <w:r w:rsidRPr="001928CD">
        <w:rPr>
          <w:sz w:val="24"/>
        </w:rPr>
        <w:t>相关的弧。</w:t>
      </w:r>
    </w:p>
    <w:p w14:paraId="1A8FD562" w14:textId="404D55F7" w:rsidR="00292D17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rFonts w:eastAsiaTheme="minorEastAsia"/>
          <w:sz w:val="24"/>
        </w:rPr>
        <w:t>插入弧：函数名称是</w:t>
      </w:r>
      <w:proofErr w:type="spellStart"/>
      <w:r w:rsidRPr="001928CD">
        <w:rPr>
          <w:rFonts w:eastAsiaTheme="minorEastAsia"/>
          <w:sz w:val="24"/>
        </w:rPr>
        <w:t>InsertArc</w:t>
      </w:r>
      <w:proofErr w:type="spellEnd"/>
      <w:r w:rsidRPr="001928CD">
        <w:rPr>
          <w:rFonts w:eastAsiaTheme="minorEastAsia"/>
          <w:sz w:val="24"/>
        </w:rPr>
        <w:t>(</w:t>
      </w:r>
      <w:proofErr w:type="spellStart"/>
      <w:r w:rsidRPr="001928CD">
        <w:rPr>
          <w:rFonts w:eastAsiaTheme="minorEastAsia"/>
          <w:sz w:val="24"/>
        </w:rPr>
        <w:t>G</w:t>
      </w:r>
      <w:r w:rsidR="00791069">
        <w:rPr>
          <w:rFonts w:eastAsiaTheme="minorEastAsia"/>
          <w:sz w:val="24"/>
        </w:rPr>
        <w:t>,u,z</w:t>
      </w:r>
      <w:proofErr w:type="spellEnd"/>
      <w:r w:rsidRPr="001928CD">
        <w:rPr>
          <w:rFonts w:eastAsiaTheme="minorEastAsia"/>
          <w:sz w:val="24"/>
        </w:rPr>
        <w:t>)</w:t>
      </w:r>
      <w:r w:rsidRPr="001928CD">
        <w:rPr>
          <w:rFonts w:eastAsiaTheme="minorEastAsia"/>
          <w:sz w:val="24"/>
        </w:rPr>
        <w:t>；初始条件是图</w:t>
      </w:r>
      <w:r w:rsidRPr="001928CD">
        <w:rPr>
          <w:rFonts w:eastAsiaTheme="minorEastAsia"/>
          <w:sz w:val="24"/>
        </w:rPr>
        <w:t>G</w:t>
      </w:r>
      <w:r w:rsidRPr="001928CD">
        <w:rPr>
          <w:rFonts w:eastAsiaTheme="minorEastAsia"/>
          <w:sz w:val="24"/>
        </w:rPr>
        <w:t>存在，</w:t>
      </w:r>
      <w:r w:rsidR="00791069">
        <w:rPr>
          <w:rFonts w:eastAsiaTheme="minorEastAsia"/>
          <w:sz w:val="24"/>
        </w:rPr>
        <w:t>u</w:t>
      </w:r>
      <w:r w:rsidR="00791069">
        <w:rPr>
          <w:rFonts w:eastAsiaTheme="minorEastAsia" w:hint="eastAsia"/>
          <w:sz w:val="24"/>
        </w:rPr>
        <w:t>、</w:t>
      </w:r>
      <w:r w:rsidR="00791069">
        <w:rPr>
          <w:rFonts w:eastAsiaTheme="minorEastAsia" w:hint="eastAsia"/>
          <w:sz w:val="24"/>
        </w:rPr>
        <w:t>z</w:t>
      </w:r>
      <w:r w:rsidRPr="001928CD">
        <w:rPr>
          <w:rFonts w:eastAsiaTheme="minorEastAsia"/>
          <w:sz w:val="24"/>
        </w:rPr>
        <w:t>是</w:t>
      </w:r>
      <w:r w:rsidRPr="001928CD">
        <w:rPr>
          <w:rFonts w:eastAsiaTheme="minorEastAsia"/>
          <w:sz w:val="24"/>
        </w:rPr>
        <w:t>G</w:t>
      </w:r>
      <w:r w:rsidRPr="001928CD">
        <w:rPr>
          <w:rFonts w:eastAsiaTheme="minorEastAsia"/>
          <w:sz w:val="24"/>
        </w:rPr>
        <w:t>的顶点</w:t>
      </w:r>
      <w:r w:rsidR="00791069">
        <w:rPr>
          <w:rFonts w:eastAsiaTheme="minorEastAsia" w:hint="eastAsia"/>
          <w:sz w:val="24"/>
        </w:rPr>
        <w:t>的关键字</w:t>
      </w:r>
      <w:r w:rsidRPr="001928CD">
        <w:rPr>
          <w:rFonts w:eastAsiaTheme="minorEastAsia"/>
          <w:sz w:val="24"/>
        </w:rPr>
        <w:t>；操作结果是在图</w:t>
      </w:r>
      <w:r w:rsidRPr="001928CD">
        <w:rPr>
          <w:rFonts w:eastAsiaTheme="minorEastAsia"/>
          <w:sz w:val="24"/>
        </w:rPr>
        <w:t>G</w:t>
      </w:r>
      <w:r w:rsidRPr="001928CD">
        <w:rPr>
          <w:rFonts w:eastAsiaTheme="minorEastAsia"/>
          <w:sz w:val="24"/>
        </w:rPr>
        <w:t>中增加弧</w:t>
      </w:r>
      <w:r w:rsidRPr="001928CD">
        <w:rPr>
          <w:rFonts w:eastAsiaTheme="minorEastAsia"/>
          <w:sz w:val="24"/>
        </w:rPr>
        <w:t>&lt;</w:t>
      </w:r>
      <w:proofErr w:type="spellStart"/>
      <w:r w:rsidR="00791069">
        <w:rPr>
          <w:rFonts w:eastAsiaTheme="minorEastAsia"/>
          <w:sz w:val="24"/>
        </w:rPr>
        <w:t>u,z</w:t>
      </w:r>
      <w:proofErr w:type="spellEnd"/>
      <w:r w:rsidRPr="001928CD">
        <w:rPr>
          <w:rFonts w:eastAsiaTheme="minorEastAsia"/>
          <w:sz w:val="24"/>
        </w:rPr>
        <w:t>&gt;</w:t>
      </w:r>
      <w:r w:rsidR="00791069">
        <w:rPr>
          <w:rFonts w:eastAsiaTheme="minorEastAsia" w:hint="eastAsia"/>
          <w:sz w:val="24"/>
        </w:rPr>
        <w:t>。</w:t>
      </w:r>
      <w:r w:rsidR="00791069" w:rsidRPr="001928CD">
        <w:rPr>
          <w:sz w:val="24"/>
        </w:rPr>
        <w:t xml:space="preserve"> </w:t>
      </w:r>
    </w:p>
    <w:p w14:paraId="7F08B536" w14:textId="1C7C7CE0" w:rsidR="00292D17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color w:val="3A3A3A"/>
          <w:sz w:val="24"/>
        </w:rPr>
        <w:t>删除弧：函数名称是</w:t>
      </w:r>
      <w:proofErr w:type="spellStart"/>
      <w:r w:rsidRPr="001928CD">
        <w:rPr>
          <w:color w:val="3A3A3A"/>
          <w:sz w:val="24"/>
        </w:rPr>
        <w:t>DeleteArc</w:t>
      </w:r>
      <w:proofErr w:type="spellEnd"/>
      <w:r w:rsidRPr="001928CD">
        <w:rPr>
          <w:color w:val="3A3A3A"/>
          <w:sz w:val="24"/>
        </w:rPr>
        <w:t>(G,</w:t>
      </w:r>
      <w:r w:rsidR="00791069" w:rsidRPr="00791069">
        <w:rPr>
          <w:rFonts w:eastAsiaTheme="minorEastAsia"/>
          <w:sz w:val="24"/>
        </w:rPr>
        <w:t xml:space="preserve"> </w:t>
      </w:r>
      <w:proofErr w:type="spellStart"/>
      <w:r w:rsidR="00791069">
        <w:rPr>
          <w:rFonts w:eastAsiaTheme="minorEastAsia"/>
          <w:sz w:val="24"/>
        </w:rPr>
        <w:t>u,z</w:t>
      </w:r>
      <w:proofErr w:type="spellEnd"/>
      <w:r w:rsidRPr="001928CD">
        <w:rPr>
          <w:color w:val="3A3A3A"/>
          <w:sz w:val="24"/>
        </w:rPr>
        <w:t>)</w:t>
      </w:r>
      <w:r w:rsidRPr="001928CD">
        <w:rPr>
          <w:color w:val="3A3A3A"/>
          <w:sz w:val="24"/>
        </w:rPr>
        <w:t>；初始条件是图</w:t>
      </w:r>
      <w:r w:rsidRPr="001928CD">
        <w:rPr>
          <w:color w:val="3A3A3A"/>
          <w:sz w:val="24"/>
        </w:rPr>
        <w:t>G</w:t>
      </w:r>
      <w:r w:rsidRPr="001928CD">
        <w:rPr>
          <w:color w:val="3A3A3A"/>
          <w:sz w:val="24"/>
        </w:rPr>
        <w:t>存在</w:t>
      </w:r>
      <w:r w:rsidR="00791069">
        <w:rPr>
          <w:rFonts w:eastAsiaTheme="minorEastAsia"/>
          <w:sz w:val="24"/>
        </w:rPr>
        <w:t>u</w:t>
      </w:r>
      <w:r w:rsidR="00791069">
        <w:rPr>
          <w:rFonts w:eastAsiaTheme="minorEastAsia" w:hint="eastAsia"/>
          <w:sz w:val="24"/>
        </w:rPr>
        <w:t>、</w:t>
      </w:r>
      <w:r w:rsidR="00791069">
        <w:rPr>
          <w:rFonts w:eastAsiaTheme="minorEastAsia" w:hint="eastAsia"/>
          <w:sz w:val="24"/>
        </w:rPr>
        <w:t>z</w:t>
      </w:r>
      <w:r w:rsidR="00791069" w:rsidRPr="001928CD">
        <w:rPr>
          <w:rFonts w:eastAsiaTheme="minorEastAsia"/>
          <w:sz w:val="24"/>
        </w:rPr>
        <w:t>是</w:t>
      </w:r>
      <w:r w:rsidR="00791069" w:rsidRPr="001928CD">
        <w:rPr>
          <w:rFonts w:eastAsiaTheme="minorEastAsia"/>
          <w:sz w:val="24"/>
        </w:rPr>
        <w:t>G</w:t>
      </w:r>
      <w:r w:rsidR="00791069" w:rsidRPr="001928CD">
        <w:rPr>
          <w:rFonts w:eastAsiaTheme="minorEastAsia"/>
          <w:sz w:val="24"/>
        </w:rPr>
        <w:t>的顶点</w:t>
      </w:r>
      <w:r w:rsidR="00791069">
        <w:rPr>
          <w:rFonts w:eastAsiaTheme="minorEastAsia" w:hint="eastAsia"/>
          <w:sz w:val="24"/>
        </w:rPr>
        <w:t>的关键字</w:t>
      </w:r>
      <w:r w:rsidRPr="001928CD">
        <w:rPr>
          <w:color w:val="3A3A3A"/>
          <w:sz w:val="24"/>
        </w:rPr>
        <w:t>；操作结果是在图</w:t>
      </w:r>
      <w:r w:rsidRPr="001928CD">
        <w:rPr>
          <w:color w:val="3A3A3A"/>
          <w:sz w:val="24"/>
        </w:rPr>
        <w:t>G</w:t>
      </w:r>
      <w:r w:rsidRPr="001928CD">
        <w:rPr>
          <w:color w:val="3A3A3A"/>
          <w:sz w:val="24"/>
        </w:rPr>
        <w:t>中删除弧</w:t>
      </w:r>
      <w:r w:rsidR="00791069" w:rsidRPr="001928CD">
        <w:rPr>
          <w:rFonts w:eastAsiaTheme="minorEastAsia"/>
          <w:sz w:val="24"/>
        </w:rPr>
        <w:t>&lt;</w:t>
      </w:r>
      <w:proofErr w:type="spellStart"/>
      <w:r w:rsidR="00791069">
        <w:rPr>
          <w:rFonts w:eastAsiaTheme="minorEastAsia"/>
          <w:sz w:val="24"/>
        </w:rPr>
        <w:t>u,z</w:t>
      </w:r>
      <w:proofErr w:type="spellEnd"/>
      <w:r w:rsidR="00791069" w:rsidRPr="001928CD">
        <w:rPr>
          <w:rFonts w:eastAsiaTheme="minorEastAsia"/>
          <w:sz w:val="24"/>
        </w:rPr>
        <w:t>&gt;</w:t>
      </w:r>
      <w:r w:rsidRPr="001928CD">
        <w:rPr>
          <w:color w:val="3A3A3A"/>
          <w:sz w:val="24"/>
        </w:rPr>
        <w:t>。</w:t>
      </w:r>
    </w:p>
    <w:p w14:paraId="2F45013B" w14:textId="2C6A5505" w:rsidR="00901AB0" w:rsidRPr="001928CD" w:rsidRDefault="00901AB0" w:rsidP="00292D17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sz w:val="24"/>
        </w:rPr>
        <w:t>深度优先搜索遍历：函数名称是</w:t>
      </w:r>
      <w:proofErr w:type="spellStart"/>
      <w:r w:rsidRPr="001928CD">
        <w:rPr>
          <w:sz w:val="24"/>
        </w:rPr>
        <w:t>DFSTraverse</w:t>
      </w:r>
      <w:proofErr w:type="spellEnd"/>
      <w:r w:rsidRPr="001928CD">
        <w:rPr>
          <w:sz w:val="24"/>
        </w:rPr>
        <w:t>(G)</w:t>
      </w:r>
      <w:r w:rsidRPr="001928CD">
        <w:rPr>
          <w:sz w:val="24"/>
        </w:rPr>
        <w:t>；初始条件是图</w:t>
      </w:r>
      <w:r w:rsidRPr="001928CD">
        <w:rPr>
          <w:sz w:val="24"/>
        </w:rPr>
        <w:t>G</w:t>
      </w:r>
      <w:r w:rsidRPr="001928CD">
        <w:rPr>
          <w:sz w:val="24"/>
        </w:rPr>
        <w:t>存在；操作结果是图</w:t>
      </w:r>
      <w:r w:rsidRPr="001928CD">
        <w:rPr>
          <w:sz w:val="24"/>
        </w:rPr>
        <w:t>G</w:t>
      </w:r>
      <w:r w:rsidRPr="001928CD">
        <w:rPr>
          <w:sz w:val="24"/>
        </w:rPr>
        <w:t>进行深度优先搜索遍历，</w:t>
      </w:r>
      <w:r w:rsidR="00791069">
        <w:rPr>
          <w:rFonts w:hint="eastAsia"/>
          <w:sz w:val="24"/>
        </w:rPr>
        <w:t>用数组</w:t>
      </w:r>
      <w:r w:rsidR="00791069">
        <w:rPr>
          <w:rFonts w:hint="eastAsia"/>
          <w:sz w:val="24"/>
        </w:rPr>
        <w:t>visited</w:t>
      </w:r>
      <w:r w:rsidR="00791069">
        <w:rPr>
          <w:sz w:val="24"/>
        </w:rPr>
        <w:t>[]</w:t>
      </w:r>
      <w:r w:rsidR="00791069">
        <w:rPr>
          <w:rFonts w:hint="eastAsia"/>
          <w:sz w:val="24"/>
        </w:rPr>
        <w:t>进行标记；</w:t>
      </w:r>
      <w:r w:rsidRPr="001928CD">
        <w:rPr>
          <w:sz w:val="24"/>
        </w:rPr>
        <w:t>依次对图中的每一个顶点访问一次，且仅访问一次。</w:t>
      </w:r>
    </w:p>
    <w:p w14:paraId="4203E09C" w14:textId="25A1E53B" w:rsidR="00901AB0" w:rsidRPr="00791069" w:rsidRDefault="00901AB0" w:rsidP="00791069">
      <w:pPr>
        <w:pStyle w:val="af7"/>
        <w:numPr>
          <w:ilvl w:val="0"/>
          <w:numId w:val="36"/>
        </w:numPr>
        <w:spacing w:line="360" w:lineRule="auto"/>
        <w:ind w:firstLineChars="0"/>
        <w:rPr>
          <w:sz w:val="24"/>
        </w:rPr>
      </w:pPr>
      <w:r w:rsidRPr="001928CD">
        <w:rPr>
          <w:color w:val="3A3A3A"/>
          <w:sz w:val="24"/>
        </w:rPr>
        <w:t>广深度优先搜索遍历：函数名称是</w:t>
      </w:r>
      <w:proofErr w:type="spellStart"/>
      <w:r w:rsidRPr="001928CD">
        <w:rPr>
          <w:color w:val="3A3A3A"/>
          <w:sz w:val="24"/>
        </w:rPr>
        <w:t>BFSTraverse</w:t>
      </w:r>
      <w:proofErr w:type="spellEnd"/>
      <w:r w:rsidRPr="001928CD">
        <w:rPr>
          <w:color w:val="3A3A3A"/>
          <w:sz w:val="24"/>
        </w:rPr>
        <w:t>(</w:t>
      </w:r>
      <w:proofErr w:type="spellStart"/>
      <w:r w:rsidRPr="001928CD">
        <w:rPr>
          <w:color w:val="3A3A3A"/>
          <w:sz w:val="24"/>
        </w:rPr>
        <w:t>G,visit</w:t>
      </w:r>
      <w:proofErr w:type="spellEnd"/>
      <w:r w:rsidRPr="001928CD">
        <w:rPr>
          <w:color w:val="3A3A3A"/>
          <w:sz w:val="24"/>
        </w:rPr>
        <w:t>())</w:t>
      </w:r>
      <w:r w:rsidRPr="001928CD">
        <w:rPr>
          <w:color w:val="3A3A3A"/>
          <w:sz w:val="24"/>
        </w:rPr>
        <w:t>；初始条件是图</w:t>
      </w:r>
      <w:r w:rsidRPr="001928CD">
        <w:rPr>
          <w:color w:val="3A3A3A"/>
          <w:sz w:val="24"/>
        </w:rPr>
        <w:t>G</w:t>
      </w:r>
      <w:r w:rsidRPr="001928CD">
        <w:rPr>
          <w:color w:val="3A3A3A"/>
          <w:sz w:val="24"/>
        </w:rPr>
        <w:t>存在；操作结果是图</w:t>
      </w:r>
      <w:r w:rsidRPr="001928CD">
        <w:rPr>
          <w:color w:val="3A3A3A"/>
          <w:sz w:val="24"/>
        </w:rPr>
        <w:t>G</w:t>
      </w:r>
      <w:r w:rsidRPr="001928CD">
        <w:rPr>
          <w:color w:val="3A3A3A"/>
          <w:sz w:val="24"/>
        </w:rPr>
        <w:t>进行广度优先搜索遍历，</w:t>
      </w:r>
      <w:r w:rsidR="00791069" w:rsidRPr="001928CD">
        <w:rPr>
          <w:sz w:val="24"/>
        </w:rPr>
        <w:t>，</w:t>
      </w:r>
      <w:r w:rsidR="00791069">
        <w:rPr>
          <w:rFonts w:hint="eastAsia"/>
          <w:sz w:val="24"/>
        </w:rPr>
        <w:t>用数组</w:t>
      </w:r>
      <w:r w:rsidR="00791069">
        <w:rPr>
          <w:rFonts w:hint="eastAsia"/>
          <w:sz w:val="24"/>
        </w:rPr>
        <w:t>visited</w:t>
      </w:r>
      <w:r w:rsidR="00791069">
        <w:rPr>
          <w:sz w:val="24"/>
        </w:rPr>
        <w:t>[]</w:t>
      </w:r>
      <w:r w:rsidR="00791069">
        <w:rPr>
          <w:rFonts w:hint="eastAsia"/>
          <w:sz w:val="24"/>
        </w:rPr>
        <w:t>进行标记；</w:t>
      </w:r>
      <w:r w:rsidR="00791069" w:rsidRPr="001928CD">
        <w:rPr>
          <w:sz w:val="24"/>
        </w:rPr>
        <w:t>依次对图中的每一个顶点访问一次，且仅访问一次。</w:t>
      </w:r>
    </w:p>
    <w:p w14:paraId="0C1CE63C" w14:textId="5A0530A4" w:rsidR="00292D17" w:rsidRDefault="00292D17" w:rsidP="00292D17">
      <w:pPr>
        <w:pStyle w:val="31"/>
      </w:pPr>
      <w:r>
        <w:rPr>
          <w:rFonts w:hint="eastAsia"/>
        </w:rPr>
        <w:t>4.1.2</w:t>
      </w:r>
      <w:r>
        <w:t xml:space="preserve"> </w:t>
      </w:r>
      <w:r>
        <w:rPr>
          <w:rFonts w:hint="eastAsia"/>
        </w:rPr>
        <w:t>演示系统</w:t>
      </w:r>
    </w:p>
    <w:p w14:paraId="4BB94AF6" w14:textId="0FC40E60" w:rsidR="00292D17" w:rsidRPr="00F67088" w:rsidRDefault="00292D17" w:rsidP="00292D17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构造一个具有菜单的功能演示系统。其中，在主程序中完成函数调用所需实参值的准备和函数执行结果的显示，并给出适当的操作提示显示。</w:t>
      </w:r>
      <w:r w:rsidR="00791069">
        <w:rPr>
          <w:rFonts w:hint="eastAsia"/>
          <w:sz w:val="24"/>
        </w:rPr>
        <w:t>图</w:t>
      </w:r>
      <w:r>
        <w:rPr>
          <w:rFonts w:hint="eastAsia"/>
          <w:sz w:val="24"/>
        </w:rPr>
        <w:t>读取</w:t>
      </w:r>
      <w:r w:rsidR="00791069">
        <w:rPr>
          <w:rFonts w:hint="eastAsia"/>
          <w:sz w:val="24"/>
        </w:rPr>
        <w:t>文件</w:t>
      </w:r>
      <w:r>
        <w:rPr>
          <w:rFonts w:hint="eastAsia"/>
          <w:sz w:val="24"/>
        </w:rPr>
        <w:t>函数时与</w:t>
      </w:r>
      <w:r w:rsidR="00791069">
        <w:rPr>
          <w:rFonts w:hint="eastAsia"/>
          <w:sz w:val="24"/>
        </w:rPr>
        <w:t>二叉树类似</w:t>
      </w:r>
      <w:r>
        <w:rPr>
          <w:rFonts w:hint="eastAsia"/>
          <w:sz w:val="24"/>
        </w:rPr>
        <w:t>，不需要创建</w:t>
      </w:r>
      <w:r w:rsidR="00791069">
        <w:rPr>
          <w:rFonts w:hint="eastAsia"/>
          <w:sz w:val="24"/>
        </w:rPr>
        <w:t>图</w:t>
      </w:r>
      <w:r>
        <w:rPr>
          <w:rFonts w:hint="eastAsia"/>
          <w:sz w:val="24"/>
        </w:rPr>
        <w:t>，可直接读取。</w:t>
      </w:r>
    </w:p>
    <w:p w14:paraId="1E7D9DEE" w14:textId="67A78A17" w:rsidR="00292D17" w:rsidRPr="00F67088" w:rsidRDefault="00292D17" w:rsidP="00292D17">
      <w:pPr>
        <w:spacing w:line="360" w:lineRule="auto"/>
        <w:ind w:firstLineChars="200" w:firstLine="480"/>
        <w:rPr>
          <w:sz w:val="24"/>
        </w:rPr>
      </w:pPr>
      <w:r w:rsidRPr="00F67088">
        <w:rPr>
          <w:sz w:val="24"/>
        </w:rPr>
        <w:t>演示系统可选择实现</w:t>
      </w:r>
      <w:r w:rsidR="00282E58">
        <w:rPr>
          <w:rFonts w:hint="eastAsia"/>
          <w:sz w:val="24"/>
        </w:rPr>
        <w:t>图</w:t>
      </w:r>
      <w:r w:rsidRPr="00F67088">
        <w:rPr>
          <w:sz w:val="24"/>
        </w:rPr>
        <w:t>的文件形式保存。其中，</w:t>
      </w:r>
      <w:r w:rsidRPr="00F67088">
        <w:rPr>
          <w:rFonts w:ascii="宋体" w:hAnsi="宋体" w:cs="宋体" w:hint="eastAsia"/>
          <w:sz w:val="24"/>
        </w:rPr>
        <w:t>①</w:t>
      </w:r>
      <w:r w:rsidRPr="00F67088">
        <w:rPr>
          <w:sz w:val="24"/>
        </w:rPr>
        <w:t>需要设计文件数据记录格式，以高效保存线性表数据逻辑结构</w:t>
      </w:r>
      <w:r w:rsidRPr="00F67088">
        <w:rPr>
          <w:sz w:val="24"/>
        </w:rPr>
        <w:t>(D,{R})</w:t>
      </w:r>
      <w:r w:rsidRPr="00F67088">
        <w:rPr>
          <w:sz w:val="24"/>
        </w:rPr>
        <w:t>的完整信息；</w:t>
      </w:r>
      <w:r w:rsidRPr="00F67088">
        <w:rPr>
          <w:rFonts w:ascii="宋体" w:hAnsi="宋体" w:cs="宋体" w:hint="eastAsia"/>
          <w:sz w:val="24"/>
        </w:rPr>
        <w:t>②</w:t>
      </w:r>
      <w:r w:rsidRPr="00F67088">
        <w:rPr>
          <w:sz w:val="24"/>
        </w:rPr>
        <w:t>需要设计</w:t>
      </w:r>
      <w:proofErr w:type="spellStart"/>
      <w:r>
        <w:rPr>
          <w:rFonts w:hint="eastAsia"/>
          <w:sz w:val="24"/>
        </w:rPr>
        <w:t>ercs</w:t>
      </w:r>
      <w:proofErr w:type="spellEnd"/>
      <w:r w:rsidRPr="00F67088">
        <w:rPr>
          <w:sz w:val="24"/>
        </w:rPr>
        <w:t>文件保存和加载操作合理模式。</w:t>
      </w:r>
    </w:p>
    <w:p w14:paraId="54206FC7" w14:textId="696C8F84" w:rsidR="00292D17" w:rsidRPr="003B30EF" w:rsidRDefault="00292D17" w:rsidP="00292D1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F67088">
        <w:rPr>
          <w:sz w:val="24"/>
        </w:rPr>
        <w:t>演示系统可选择实现多个</w:t>
      </w:r>
      <w:r w:rsidR="00282E58">
        <w:rPr>
          <w:rFonts w:hint="eastAsia"/>
          <w:sz w:val="24"/>
        </w:rPr>
        <w:t>图</w:t>
      </w:r>
      <w:r w:rsidRPr="00F67088">
        <w:rPr>
          <w:sz w:val="24"/>
        </w:rPr>
        <w:t>管理。</w:t>
      </w:r>
    </w:p>
    <w:p w14:paraId="7B6D0798" w14:textId="2C5DB0FE" w:rsidR="00292D17" w:rsidRDefault="00292D17" w:rsidP="00292D17">
      <w:pPr>
        <w:pStyle w:val="2"/>
        <w:spacing w:before="156" w:after="156" w:line="360" w:lineRule="auto"/>
        <w:rPr>
          <w:rFonts w:ascii="黑体"/>
          <w:szCs w:val="28"/>
        </w:rPr>
      </w:pPr>
      <w:bookmarkStart w:id="34" w:name="_Toc28598574"/>
      <w:r>
        <w:rPr>
          <w:rFonts w:ascii="黑体" w:hAnsi="黑体" w:hint="eastAsia"/>
          <w:szCs w:val="28"/>
        </w:rPr>
        <w:lastRenderedPageBreak/>
        <w:t>4</w:t>
      </w:r>
      <w:r w:rsidRPr="007B0A74">
        <w:rPr>
          <w:rFonts w:ascii="黑体" w:hAnsi="黑体"/>
          <w:szCs w:val="28"/>
        </w:rPr>
        <w:t>.2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设计</w:t>
      </w:r>
      <w:bookmarkEnd w:id="34"/>
    </w:p>
    <w:p w14:paraId="20C95E69" w14:textId="07FF11CC" w:rsidR="00292D17" w:rsidRPr="00A42ABC" w:rsidRDefault="00292D17" w:rsidP="00292D17">
      <w:pPr>
        <w:pStyle w:val="31"/>
      </w:pPr>
      <w:r>
        <w:rPr>
          <w:rFonts w:hint="eastAsia"/>
        </w:rPr>
        <w:t>4.2.1</w:t>
      </w:r>
      <w:r>
        <w:t xml:space="preserve"> </w:t>
      </w:r>
      <w:r>
        <w:rPr>
          <w:rFonts w:hint="eastAsia"/>
        </w:rPr>
        <w:t>头文件、常量及结构说明</w:t>
      </w:r>
    </w:p>
    <w:p w14:paraId="6837B649" w14:textId="77777777" w:rsidR="00292D17" w:rsidRPr="00A42ABC" w:rsidRDefault="00292D17" w:rsidP="00292D17">
      <w:pPr>
        <w:pStyle w:val="af7"/>
        <w:numPr>
          <w:ilvl w:val="0"/>
          <w:numId w:val="37"/>
        </w:numPr>
        <w:spacing w:line="360" w:lineRule="auto"/>
        <w:ind w:firstLineChars="0"/>
        <w:jc w:val="left"/>
        <w:rPr>
          <w:rFonts w:ascii="宋体" w:hAnsi="宋体" w:cs="宋体"/>
          <w:sz w:val="24"/>
        </w:rPr>
      </w:pPr>
      <w:r w:rsidRPr="00A42ABC">
        <w:rPr>
          <w:rFonts w:ascii="宋体" w:hAnsi="宋体" w:cs="宋体" w:hint="eastAsia"/>
          <w:sz w:val="24"/>
        </w:rPr>
        <w:t>头文件</w:t>
      </w:r>
    </w:p>
    <w:p w14:paraId="3C590E0C" w14:textId="77777777" w:rsidR="00292D17" w:rsidRPr="00CB5555" w:rsidRDefault="00292D17" w:rsidP="00292D17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io.h</w:t>
      </w:r>
      <w:proofErr w:type="spellEnd"/>
      <w:r w:rsidRPr="00CB5555">
        <w:rPr>
          <w:sz w:val="24"/>
        </w:rPr>
        <w:t>&gt;</w:t>
      </w:r>
    </w:p>
    <w:p w14:paraId="3F7CC20B" w14:textId="77777777" w:rsidR="00292D17" w:rsidRPr="00CB5555" w:rsidRDefault="00292D17" w:rsidP="00292D17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malloc.h</w:t>
      </w:r>
      <w:proofErr w:type="spellEnd"/>
      <w:r w:rsidRPr="00CB5555">
        <w:rPr>
          <w:sz w:val="24"/>
        </w:rPr>
        <w:t>&gt;</w:t>
      </w:r>
    </w:p>
    <w:p w14:paraId="302CF81D" w14:textId="77777777" w:rsidR="00292D17" w:rsidRPr="00CB5555" w:rsidRDefault="00292D17" w:rsidP="00292D17">
      <w:pPr>
        <w:ind w:leftChars="200" w:left="420"/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lib.h</w:t>
      </w:r>
      <w:proofErr w:type="spellEnd"/>
      <w:r w:rsidRPr="00CB5555">
        <w:rPr>
          <w:sz w:val="24"/>
        </w:rPr>
        <w:t>&gt;</w:t>
      </w:r>
    </w:p>
    <w:p w14:paraId="48373B63" w14:textId="77777777" w:rsidR="00292D17" w:rsidRPr="00A42ABC" w:rsidRDefault="00292D17" w:rsidP="00292D17">
      <w:pPr>
        <w:pStyle w:val="af7"/>
        <w:numPr>
          <w:ilvl w:val="0"/>
          <w:numId w:val="37"/>
        </w:numPr>
        <w:ind w:firstLineChars="0"/>
        <w:rPr>
          <w:sz w:val="24"/>
        </w:rPr>
      </w:pPr>
      <w:r>
        <w:rPr>
          <w:rFonts w:hint="eastAsia"/>
          <w:sz w:val="24"/>
        </w:rPr>
        <w:t>预定义常量</w:t>
      </w:r>
    </w:p>
    <w:p w14:paraId="7231717E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TRUE 1</w:t>
      </w:r>
    </w:p>
    <w:p w14:paraId="6DDBEAB4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OK 1</w:t>
      </w:r>
    </w:p>
    <w:p w14:paraId="28C7E604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ERROR -1</w:t>
      </w:r>
    </w:p>
    <w:p w14:paraId="17CFED37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OVERFLOW -2</w:t>
      </w:r>
    </w:p>
    <w:p w14:paraId="1ECC0E94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FALSE 0</w:t>
      </w:r>
    </w:p>
    <w:p w14:paraId="15581511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max 20</w:t>
      </w:r>
    </w:p>
    <w:p w14:paraId="30860A98" w14:textId="2829130A" w:rsidR="00292D17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#define MAX 100</w:t>
      </w:r>
    </w:p>
    <w:p w14:paraId="21512CBB" w14:textId="77777777" w:rsidR="00292D17" w:rsidRPr="00A42ABC" w:rsidRDefault="00292D17" w:rsidP="00292D17">
      <w:pPr>
        <w:pStyle w:val="af7"/>
        <w:numPr>
          <w:ilvl w:val="0"/>
          <w:numId w:val="37"/>
        </w:numPr>
        <w:ind w:firstLineChars="0"/>
        <w:rPr>
          <w:sz w:val="24"/>
        </w:rPr>
      </w:pPr>
      <w:r>
        <w:rPr>
          <w:rFonts w:hint="eastAsia"/>
          <w:sz w:val="24"/>
        </w:rPr>
        <w:t>类型表达式</w:t>
      </w:r>
    </w:p>
    <w:p w14:paraId="325B2479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rFonts w:hint="eastAsia"/>
          <w:sz w:val="24"/>
        </w:rPr>
        <w:t>typedef int status; //</w:t>
      </w:r>
      <w:r w:rsidRPr="00282E58">
        <w:rPr>
          <w:rFonts w:hint="eastAsia"/>
          <w:sz w:val="24"/>
        </w:rPr>
        <w:t>数据元素类型定义</w:t>
      </w:r>
    </w:p>
    <w:p w14:paraId="6D930F45" w14:textId="77777777" w:rsidR="00282E58" w:rsidRPr="00282E58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 xml:space="preserve">typedef int </w:t>
      </w:r>
      <w:proofErr w:type="spellStart"/>
      <w:r w:rsidRPr="00282E58">
        <w:rPr>
          <w:sz w:val="24"/>
        </w:rPr>
        <w:t>ElemType</w:t>
      </w:r>
      <w:proofErr w:type="spellEnd"/>
      <w:r w:rsidRPr="00282E58">
        <w:rPr>
          <w:sz w:val="24"/>
        </w:rPr>
        <w:t>;</w:t>
      </w:r>
    </w:p>
    <w:p w14:paraId="1BAEE679" w14:textId="3DBDB7B0" w:rsidR="00292D17" w:rsidRPr="00CB5555" w:rsidRDefault="00282E58" w:rsidP="00282E58">
      <w:pPr>
        <w:ind w:leftChars="200" w:left="420"/>
        <w:rPr>
          <w:sz w:val="24"/>
        </w:rPr>
      </w:pPr>
      <w:r w:rsidRPr="00282E58">
        <w:rPr>
          <w:sz w:val="24"/>
        </w:rPr>
        <w:t>int visited[100];</w:t>
      </w:r>
    </w:p>
    <w:p w14:paraId="1FCC6323" w14:textId="77777777" w:rsidR="00292D17" w:rsidRPr="00A42ABC" w:rsidRDefault="00292D17" w:rsidP="00292D17">
      <w:pPr>
        <w:pStyle w:val="af7"/>
        <w:numPr>
          <w:ilvl w:val="0"/>
          <w:numId w:val="37"/>
        </w:numPr>
        <w:spacing w:line="360" w:lineRule="auto"/>
        <w:ind w:firstLineChars="0"/>
        <w:jc w:val="left"/>
        <w:rPr>
          <w:rFonts w:ascii="宋体" w:hAnsi="宋体"/>
          <w:sz w:val="24"/>
        </w:rPr>
      </w:pPr>
      <w:r w:rsidRPr="00A42ABC">
        <w:rPr>
          <w:rFonts w:ascii="宋体" w:hAnsi="宋体" w:hint="eastAsia"/>
          <w:sz w:val="24"/>
        </w:rPr>
        <w:t>定义数据的物理结构如下：</w:t>
      </w:r>
    </w:p>
    <w:p w14:paraId="00EDE673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 xml:space="preserve">typedef struct </w:t>
      </w:r>
      <w:proofErr w:type="spellStart"/>
      <w:r w:rsidRPr="00282E58">
        <w:rPr>
          <w:sz w:val="24"/>
        </w:rPr>
        <w:t>ArcNode</w:t>
      </w:r>
      <w:proofErr w:type="spellEnd"/>
      <w:r w:rsidRPr="00282E58">
        <w:rPr>
          <w:sz w:val="24"/>
        </w:rPr>
        <w:t>{</w:t>
      </w:r>
    </w:p>
    <w:p w14:paraId="41AE7264" w14:textId="4B128E03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t xml:space="preserve">   int </w:t>
      </w:r>
      <w:proofErr w:type="spellStart"/>
      <w:r w:rsidRPr="00282E58">
        <w:rPr>
          <w:rFonts w:hint="eastAsia"/>
          <w:sz w:val="24"/>
        </w:rPr>
        <w:t>adjvex</w:t>
      </w:r>
      <w:proofErr w:type="spellEnd"/>
      <w:r w:rsidRPr="00282E58">
        <w:rPr>
          <w:rFonts w:hint="eastAsia"/>
          <w:sz w:val="24"/>
        </w:rPr>
        <w:t>;//</w:t>
      </w:r>
      <w:r w:rsidRPr="00282E58">
        <w:rPr>
          <w:rFonts w:hint="eastAsia"/>
          <w:sz w:val="24"/>
        </w:rPr>
        <w:t>该弧指向顶点的位序</w:t>
      </w:r>
    </w:p>
    <w:p w14:paraId="5C672B0A" w14:textId="7F303091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  <w:r w:rsidRPr="00282E58">
        <w:rPr>
          <w:rFonts w:hint="eastAsia"/>
          <w:sz w:val="24"/>
        </w:rPr>
        <w:t xml:space="preserve">  struct </w:t>
      </w:r>
      <w:proofErr w:type="spellStart"/>
      <w:r w:rsidRPr="00282E58">
        <w:rPr>
          <w:rFonts w:hint="eastAsia"/>
          <w:sz w:val="24"/>
        </w:rPr>
        <w:t>ArcNode</w:t>
      </w:r>
      <w:proofErr w:type="spellEnd"/>
      <w:r w:rsidRPr="00282E58">
        <w:rPr>
          <w:rFonts w:hint="eastAsia"/>
          <w:sz w:val="24"/>
        </w:rPr>
        <w:t xml:space="preserve"> *</w:t>
      </w:r>
      <w:proofErr w:type="spellStart"/>
      <w:r w:rsidRPr="00282E58">
        <w:rPr>
          <w:rFonts w:hint="eastAsia"/>
          <w:sz w:val="24"/>
        </w:rPr>
        <w:t>nextarc</w:t>
      </w:r>
      <w:proofErr w:type="spellEnd"/>
      <w:r w:rsidRPr="00282E58">
        <w:rPr>
          <w:rFonts w:hint="eastAsia"/>
          <w:sz w:val="24"/>
        </w:rPr>
        <w:t>;//</w:t>
      </w:r>
      <w:r w:rsidRPr="00282E58">
        <w:rPr>
          <w:rFonts w:hint="eastAsia"/>
          <w:sz w:val="24"/>
        </w:rPr>
        <w:t>指向下一条弧</w:t>
      </w:r>
    </w:p>
    <w:p w14:paraId="7CEAF339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t>}</w:t>
      </w:r>
      <w:proofErr w:type="spellStart"/>
      <w:r w:rsidRPr="00282E58">
        <w:rPr>
          <w:rFonts w:hint="eastAsia"/>
          <w:sz w:val="24"/>
        </w:rPr>
        <w:t>ArcNode</w:t>
      </w:r>
      <w:proofErr w:type="spellEnd"/>
      <w:r w:rsidRPr="00282E58">
        <w:rPr>
          <w:rFonts w:hint="eastAsia"/>
          <w:sz w:val="24"/>
        </w:rPr>
        <w:t>;//</w:t>
      </w:r>
      <w:r w:rsidRPr="00282E58">
        <w:rPr>
          <w:rFonts w:hint="eastAsia"/>
          <w:sz w:val="24"/>
        </w:rPr>
        <w:t>弧</w:t>
      </w:r>
    </w:p>
    <w:p w14:paraId="5C81D4AE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</w:p>
    <w:p w14:paraId="7BC90487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 xml:space="preserve">typedef struct </w:t>
      </w:r>
      <w:proofErr w:type="spellStart"/>
      <w:r w:rsidRPr="00282E58">
        <w:rPr>
          <w:sz w:val="24"/>
        </w:rPr>
        <w:t>VNode</w:t>
      </w:r>
      <w:proofErr w:type="spellEnd"/>
      <w:r w:rsidRPr="00282E58">
        <w:rPr>
          <w:sz w:val="24"/>
        </w:rPr>
        <w:t>{</w:t>
      </w:r>
    </w:p>
    <w:p w14:paraId="69BFAFC4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 xml:space="preserve">    int num;</w:t>
      </w:r>
    </w:p>
    <w:p w14:paraId="71CFB5C3" w14:textId="77777777" w:rsid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t xml:space="preserve">    int value;//</w:t>
      </w:r>
      <w:r w:rsidRPr="00282E58">
        <w:rPr>
          <w:rFonts w:hint="eastAsia"/>
          <w:sz w:val="24"/>
        </w:rPr>
        <w:t>值</w:t>
      </w:r>
    </w:p>
    <w:p w14:paraId="60AA4D50" w14:textId="7EC1F48D" w:rsidR="00282E58" w:rsidRPr="00282E58" w:rsidRDefault="00282E58" w:rsidP="00282E58">
      <w:pPr>
        <w:ind w:firstLineChars="200" w:firstLine="480"/>
        <w:jc w:val="left"/>
        <w:rPr>
          <w:sz w:val="24"/>
        </w:rPr>
      </w:pPr>
      <w:r w:rsidRPr="00282E58">
        <w:rPr>
          <w:rFonts w:hint="eastAsia"/>
          <w:sz w:val="24"/>
        </w:rPr>
        <w:tab/>
        <w:t>char key;//</w:t>
      </w:r>
      <w:r w:rsidRPr="00282E58">
        <w:rPr>
          <w:rFonts w:hint="eastAsia"/>
          <w:sz w:val="24"/>
        </w:rPr>
        <w:t>顶点信息</w:t>
      </w:r>
    </w:p>
    <w:p w14:paraId="0064E52F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  <w:r w:rsidRPr="00282E58">
        <w:rPr>
          <w:rFonts w:hint="eastAsia"/>
          <w:sz w:val="24"/>
        </w:rPr>
        <w:tab/>
      </w:r>
      <w:proofErr w:type="spellStart"/>
      <w:r w:rsidRPr="00282E58">
        <w:rPr>
          <w:rFonts w:hint="eastAsia"/>
          <w:sz w:val="24"/>
        </w:rPr>
        <w:t>ArcNode</w:t>
      </w:r>
      <w:proofErr w:type="spellEnd"/>
      <w:r w:rsidRPr="00282E58">
        <w:rPr>
          <w:rFonts w:hint="eastAsia"/>
          <w:sz w:val="24"/>
        </w:rPr>
        <w:t xml:space="preserve"> *</w:t>
      </w:r>
      <w:proofErr w:type="spellStart"/>
      <w:r w:rsidRPr="00282E58">
        <w:rPr>
          <w:rFonts w:hint="eastAsia"/>
          <w:sz w:val="24"/>
        </w:rPr>
        <w:t>firstarc</w:t>
      </w:r>
      <w:proofErr w:type="spellEnd"/>
      <w:r w:rsidRPr="00282E58">
        <w:rPr>
          <w:rFonts w:hint="eastAsia"/>
          <w:sz w:val="24"/>
        </w:rPr>
        <w:t>;//</w:t>
      </w:r>
      <w:r w:rsidRPr="00282E58">
        <w:rPr>
          <w:rFonts w:hint="eastAsia"/>
          <w:sz w:val="24"/>
        </w:rPr>
        <w:t>指向第一条依附该顶点的弧的指针</w:t>
      </w:r>
    </w:p>
    <w:p w14:paraId="39B8FDDD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>}</w:t>
      </w:r>
      <w:proofErr w:type="spellStart"/>
      <w:r w:rsidRPr="00282E58">
        <w:rPr>
          <w:sz w:val="24"/>
        </w:rPr>
        <w:t>VNode,AdjList</w:t>
      </w:r>
      <w:proofErr w:type="spellEnd"/>
      <w:r w:rsidRPr="00282E58">
        <w:rPr>
          <w:sz w:val="24"/>
        </w:rPr>
        <w:t>[MAX];</w:t>
      </w:r>
    </w:p>
    <w:p w14:paraId="08EFCD33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</w:p>
    <w:p w14:paraId="729FCB15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>typedef struct{</w:t>
      </w:r>
    </w:p>
    <w:p w14:paraId="773ECF40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 xml:space="preserve">    </w:t>
      </w:r>
      <w:proofErr w:type="spellStart"/>
      <w:r w:rsidRPr="00282E58">
        <w:rPr>
          <w:sz w:val="24"/>
        </w:rPr>
        <w:t>AdjList</w:t>
      </w:r>
      <w:proofErr w:type="spellEnd"/>
      <w:r w:rsidRPr="00282E58">
        <w:rPr>
          <w:sz w:val="24"/>
        </w:rPr>
        <w:t xml:space="preserve"> vertices;</w:t>
      </w:r>
    </w:p>
    <w:p w14:paraId="3FA1B65F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t xml:space="preserve">    int </w:t>
      </w:r>
      <w:proofErr w:type="spellStart"/>
      <w:r w:rsidRPr="00282E58">
        <w:rPr>
          <w:rFonts w:hint="eastAsia"/>
          <w:sz w:val="24"/>
        </w:rPr>
        <w:t>vexnum,arcnum</w:t>
      </w:r>
      <w:proofErr w:type="spellEnd"/>
      <w:r w:rsidRPr="00282E58">
        <w:rPr>
          <w:rFonts w:hint="eastAsia"/>
          <w:sz w:val="24"/>
        </w:rPr>
        <w:t>;//</w:t>
      </w:r>
      <w:r w:rsidRPr="00282E58">
        <w:rPr>
          <w:rFonts w:hint="eastAsia"/>
          <w:sz w:val="24"/>
        </w:rPr>
        <w:t>图的当前顶点数和弧数</w:t>
      </w:r>
    </w:p>
    <w:p w14:paraId="39DE388C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>}Graph;</w:t>
      </w:r>
    </w:p>
    <w:p w14:paraId="1D2C2B21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</w:p>
    <w:p w14:paraId="427F436A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t xml:space="preserve">typedef struct </w:t>
      </w:r>
      <w:proofErr w:type="spellStart"/>
      <w:r w:rsidRPr="00282E58">
        <w:rPr>
          <w:rFonts w:hint="eastAsia"/>
          <w:sz w:val="24"/>
        </w:rPr>
        <w:t>QNode</w:t>
      </w:r>
      <w:proofErr w:type="spellEnd"/>
      <w:r w:rsidRPr="00282E58">
        <w:rPr>
          <w:rFonts w:hint="eastAsia"/>
          <w:sz w:val="24"/>
        </w:rPr>
        <w:t>{//</w:t>
      </w:r>
      <w:r w:rsidRPr="00282E58">
        <w:rPr>
          <w:rFonts w:hint="eastAsia"/>
          <w:sz w:val="24"/>
        </w:rPr>
        <w:t>队列结点结构</w:t>
      </w:r>
    </w:p>
    <w:p w14:paraId="274A1CB7" w14:textId="61927800" w:rsidR="00282E58" w:rsidRPr="00282E58" w:rsidRDefault="00282E58" w:rsidP="00282E58">
      <w:pPr>
        <w:jc w:val="left"/>
        <w:rPr>
          <w:sz w:val="24"/>
        </w:rPr>
      </w:pPr>
      <w:r>
        <w:rPr>
          <w:sz w:val="24"/>
        </w:rPr>
        <w:tab/>
      </w:r>
      <w:r w:rsidRPr="00282E58">
        <w:rPr>
          <w:sz w:val="24"/>
        </w:rPr>
        <w:tab/>
      </w:r>
      <w:proofErr w:type="spellStart"/>
      <w:r w:rsidRPr="00282E58">
        <w:rPr>
          <w:sz w:val="24"/>
        </w:rPr>
        <w:t>ElemType</w:t>
      </w:r>
      <w:proofErr w:type="spellEnd"/>
      <w:r w:rsidRPr="00282E58">
        <w:rPr>
          <w:sz w:val="24"/>
        </w:rPr>
        <w:t xml:space="preserve"> data;</w:t>
      </w:r>
    </w:p>
    <w:p w14:paraId="613C5ED6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  <w:r w:rsidRPr="00282E58">
        <w:rPr>
          <w:sz w:val="24"/>
        </w:rPr>
        <w:tab/>
        <w:t xml:space="preserve">struct </w:t>
      </w:r>
      <w:proofErr w:type="spellStart"/>
      <w:r w:rsidRPr="00282E58">
        <w:rPr>
          <w:sz w:val="24"/>
        </w:rPr>
        <w:t>QNode</w:t>
      </w:r>
      <w:proofErr w:type="spellEnd"/>
      <w:r w:rsidRPr="00282E58">
        <w:rPr>
          <w:sz w:val="24"/>
        </w:rPr>
        <w:t xml:space="preserve"> *next;</w:t>
      </w:r>
    </w:p>
    <w:p w14:paraId="640F2715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>}</w:t>
      </w:r>
      <w:proofErr w:type="spellStart"/>
      <w:r w:rsidRPr="00282E58">
        <w:rPr>
          <w:sz w:val="24"/>
        </w:rPr>
        <w:t>QNode</w:t>
      </w:r>
      <w:proofErr w:type="spellEnd"/>
      <w:r w:rsidRPr="00282E58">
        <w:rPr>
          <w:sz w:val="24"/>
        </w:rPr>
        <w:t>, *</w:t>
      </w:r>
      <w:proofErr w:type="spellStart"/>
      <w:r w:rsidRPr="00282E58">
        <w:rPr>
          <w:sz w:val="24"/>
        </w:rPr>
        <w:t>QueuePtr</w:t>
      </w:r>
      <w:proofErr w:type="spellEnd"/>
      <w:r w:rsidRPr="00282E58">
        <w:rPr>
          <w:sz w:val="24"/>
        </w:rPr>
        <w:t>;</w:t>
      </w:r>
    </w:p>
    <w:p w14:paraId="345B4DAF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</w:p>
    <w:p w14:paraId="2DC0127C" w14:textId="77777777" w:rsidR="00282E58" w:rsidRPr="00282E58" w:rsidRDefault="00282E58" w:rsidP="00282E58">
      <w:pPr>
        <w:ind w:firstLine="420"/>
        <w:jc w:val="left"/>
        <w:rPr>
          <w:sz w:val="24"/>
        </w:rPr>
      </w:pPr>
      <w:r w:rsidRPr="00282E58">
        <w:rPr>
          <w:rFonts w:hint="eastAsia"/>
          <w:sz w:val="24"/>
        </w:rPr>
        <w:lastRenderedPageBreak/>
        <w:t>typedef struct{//</w:t>
      </w:r>
      <w:r w:rsidRPr="00282E58">
        <w:rPr>
          <w:rFonts w:hint="eastAsia"/>
          <w:sz w:val="24"/>
        </w:rPr>
        <w:t>队列结构</w:t>
      </w:r>
    </w:p>
    <w:p w14:paraId="3C91E5B4" w14:textId="76C43909" w:rsidR="00282E58" w:rsidRPr="00282E58" w:rsidRDefault="00282E58" w:rsidP="00282E58">
      <w:pPr>
        <w:jc w:val="left"/>
        <w:rPr>
          <w:sz w:val="24"/>
        </w:rPr>
      </w:pPr>
      <w:r>
        <w:rPr>
          <w:sz w:val="24"/>
        </w:rPr>
        <w:tab/>
      </w:r>
      <w:r w:rsidRPr="00282E58">
        <w:rPr>
          <w:sz w:val="24"/>
        </w:rPr>
        <w:tab/>
      </w:r>
      <w:proofErr w:type="spellStart"/>
      <w:r w:rsidRPr="00282E58">
        <w:rPr>
          <w:sz w:val="24"/>
        </w:rPr>
        <w:t>QueuePtr</w:t>
      </w:r>
      <w:proofErr w:type="spellEnd"/>
      <w:r w:rsidRPr="00282E58">
        <w:rPr>
          <w:sz w:val="24"/>
        </w:rPr>
        <w:t xml:space="preserve"> front;</w:t>
      </w:r>
    </w:p>
    <w:p w14:paraId="44260F3F" w14:textId="77777777" w:rsidR="00282E58" w:rsidRPr="00282E58" w:rsidRDefault="00282E58" w:rsidP="00282E58">
      <w:pPr>
        <w:ind w:leftChars="57" w:left="120" w:firstLineChars="200" w:firstLine="480"/>
        <w:jc w:val="left"/>
        <w:rPr>
          <w:sz w:val="24"/>
        </w:rPr>
      </w:pPr>
      <w:r w:rsidRPr="00282E58">
        <w:rPr>
          <w:sz w:val="24"/>
        </w:rPr>
        <w:tab/>
      </w:r>
      <w:proofErr w:type="spellStart"/>
      <w:r w:rsidRPr="00282E58">
        <w:rPr>
          <w:sz w:val="24"/>
        </w:rPr>
        <w:t>QueuePtr</w:t>
      </w:r>
      <w:proofErr w:type="spellEnd"/>
      <w:r w:rsidRPr="00282E58">
        <w:rPr>
          <w:sz w:val="24"/>
        </w:rPr>
        <w:t xml:space="preserve"> rear;</w:t>
      </w:r>
    </w:p>
    <w:p w14:paraId="0B373DAD" w14:textId="0A413C21" w:rsidR="00292D17" w:rsidRDefault="00282E58" w:rsidP="00282E58">
      <w:pPr>
        <w:ind w:firstLine="420"/>
        <w:jc w:val="left"/>
        <w:rPr>
          <w:sz w:val="24"/>
        </w:rPr>
      </w:pPr>
      <w:r w:rsidRPr="00282E58">
        <w:rPr>
          <w:sz w:val="24"/>
        </w:rPr>
        <w:t>}</w:t>
      </w:r>
      <w:proofErr w:type="spellStart"/>
      <w:r w:rsidRPr="00282E58">
        <w:rPr>
          <w:sz w:val="24"/>
        </w:rPr>
        <w:t>LinkQueue</w:t>
      </w:r>
      <w:proofErr w:type="spellEnd"/>
      <w:r w:rsidR="00292D17" w:rsidRPr="00F03D29">
        <w:rPr>
          <w:sz w:val="24"/>
        </w:rPr>
        <w:t>;</w:t>
      </w:r>
    </w:p>
    <w:p w14:paraId="6145BA56" w14:textId="6624F2DF" w:rsidR="00292D17" w:rsidRDefault="00292D17" w:rsidP="00292D17">
      <w:pPr>
        <w:spacing w:line="360" w:lineRule="auto"/>
        <w:ind w:leftChars="57" w:left="12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同时因为需要实现多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的操作，构造一个结构数组：</w:t>
      </w:r>
      <w:r w:rsidR="00282E58">
        <w:rPr>
          <w:sz w:val="24"/>
        </w:rPr>
        <w:t>G</w:t>
      </w:r>
      <w:r w:rsidR="00282E58">
        <w:rPr>
          <w:rFonts w:hint="eastAsia"/>
          <w:sz w:val="24"/>
        </w:rPr>
        <w:t>raph</w:t>
      </w:r>
      <w:r w:rsidR="00282E58">
        <w:rPr>
          <w:sz w:val="24"/>
        </w:rPr>
        <w:t xml:space="preserve"> </w:t>
      </w:r>
      <w:r w:rsidRPr="00EE0161">
        <w:rPr>
          <w:sz w:val="24"/>
        </w:rPr>
        <w:t xml:space="preserve">M[100]; </w:t>
      </w:r>
      <w:r>
        <w:rPr>
          <w:rFonts w:ascii="宋体" w:hAnsi="宋体"/>
          <w:sz w:val="24"/>
        </w:rPr>
        <w:t xml:space="preserve"> </w:t>
      </w:r>
    </w:p>
    <w:p w14:paraId="4B0A60B0" w14:textId="6DC6B9BD" w:rsidR="00292D17" w:rsidRDefault="00292D17" w:rsidP="00292D17">
      <w:pPr>
        <w:pStyle w:val="31"/>
      </w:pPr>
      <w:r>
        <w:rPr>
          <w:rFonts w:hint="eastAsia"/>
        </w:rPr>
        <w:t>4.2.2</w:t>
      </w:r>
      <w:r>
        <w:t xml:space="preserve"> </w:t>
      </w:r>
      <w:r>
        <w:rPr>
          <w:rFonts w:hint="eastAsia"/>
        </w:rPr>
        <w:t>算法设计</w:t>
      </w:r>
    </w:p>
    <w:p w14:paraId="682C2BE8" w14:textId="2145EC59" w:rsidR="00292D17" w:rsidRPr="000C6A68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49148E">
        <w:rPr>
          <w:rFonts w:hint="eastAsia"/>
          <w:sz w:val="24"/>
        </w:rPr>
        <w:t>创建</w:t>
      </w:r>
      <w:r w:rsidR="00282E58">
        <w:rPr>
          <w:rFonts w:hint="eastAsia"/>
          <w:sz w:val="24"/>
        </w:rPr>
        <w:t>图</w:t>
      </w:r>
      <w:r w:rsidRPr="0049148E">
        <w:rPr>
          <w:rFonts w:hint="eastAsia"/>
          <w:sz w:val="24"/>
        </w:rPr>
        <w:t>：</w:t>
      </w:r>
      <w:r w:rsidR="00813DE3">
        <w:rPr>
          <w:rFonts w:hint="eastAsia"/>
          <w:sz w:val="24"/>
        </w:rPr>
        <w:t>将顶点集</w:t>
      </w:r>
      <w:r w:rsidR="00813DE3">
        <w:rPr>
          <w:rFonts w:hint="eastAsia"/>
          <w:sz w:val="24"/>
        </w:rPr>
        <w:t>V[</w:t>
      </w:r>
      <w:r w:rsidR="00813DE3">
        <w:rPr>
          <w:sz w:val="24"/>
        </w:rPr>
        <w:t>]</w:t>
      </w:r>
      <w:r w:rsidR="00813DE3">
        <w:rPr>
          <w:rFonts w:hint="eastAsia"/>
          <w:sz w:val="24"/>
        </w:rPr>
        <w:t>、弧的集合</w:t>
      </w:r>
      <w:r w:rsidR="00813DE3">
        <w:rPr>
          <w:sz w:val="24"/>
        </w:rPr>
        <w:t>VR[]</w:t>
      </w:r>
      <w:r w:rsidR="00813DE3">
        <w:rPr>
          <w:rFonts w:hint="eastAsia"/>
          <w:sz w:val="24"/>
        </w:rPr>
        <w:t>传入该函数，先进行顶点构造；将弧的顶点关键字转换成位序；声明邻接表结点</w:t>
      </w:r>
      <w:r w:rsidR="00A7379A">
        <w:rPr>
          <w:rFonts w:hint="eastAsia"/>
          <w:sz w:val="24"/>
        </w:rPr>
        <w:t>指针</w:t>
      </w:r>
      <w:r w:rsidR="00813DE3">
        <w:rPr>
          <w:rFonts w:hint="eastAsia"/>
          <w:sz w:val="24"/>
        </w:rPr>
        <w:t>类型</w:t>
      </w:r>
      <w:r w:rsidR="00813DE3">
        <w:rPr>
          <w:rFonts w:hint="eastAsia"/>
          <w:sz w:val="24"/>
        </w:rPr>
        <w:t>p</w:t>
      </w:r>
      <w:r w:rsidR="00813DE3">
        <w:rPr>
          <w:rFonts w:hint="eastAsia"/>
          <w:sz w:val="24"/>
        </w:rPr>
        <w:t>、</w:t>
      </w:r>
      <w:r w:rsidR="00813DE3">
        <w:rPr>
          <w:rFonts w:hint="eastAsia"/>
          <w:sz w:val="24"/>
        </w:rPr>
        <w:t>q</w:t>
      </w:r>
      <w:r w:rsidR="00813DE3">
        <w:rPr>
          <w:rFonts w:hint="eastAsia"/>
          <w:sz w:val="24"/>
        </w:rPr>
        <w:t>，该函数构造邻接表时尝试了头插法和尾插法，运行的为头插法。</w:t>
      </w:r>
    </w:p>
    <w:p w14:paraId="019D59AC" w14:textId="373B273C" w:rsidR="00292D17" w:rsidRPr="0049148E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49148E">
        <w:rPr>
          <w:rFonts w:ascii="宋体" w:hAnsi="宋体"/>
          <w:sz w:val="24"/>
        </w:rPr>
        <w:t>销毁</w:t>
      </w:r>
      <w:r w:rsidR="00282E58">
        <w:rPr>
          <w:rFonts w:ascii="宋体" w:hAnsi="宋体"/>
          <w:sz w:val="24"/>
        </w:rPr>
        <w:t>图</w:t>
      </w:r>
      <w:r>
        <w:rPr>
          <w:rFonts w:ascii="宋体" w:hAnsi="宋体" w:hint="eastAsia"/>
          <w:sz w:val="24"/>
        </w:rPr>
        <w:t>：传入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指针的地址，即用双重指针修改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。</w:t>
      </w:r>
      <w:r w:rsidR="00813DE3">
        <w:rPr>
          <w:rFonts w:ascii="宋体" w:hAnsi="宋体" w:hint="eastAsia"/>
          <w:sz w:val="24"/>
        </w:rPr>
        <w:t>该函数调用</w:t>
      </w:r>
      <w:proofErr w:type="spellStart"/>
      <w:r w:rsidR="00813DE3" w:rsidRPr="00813DE3">
        <w:rPr>
          <w:sz w:val="24"/>
        </w:rPr>
        <w:t>DestoryList</w:t>
      </w:r>
      <w:proofErr w:type="spellEnd"/>
      <w:r w:rsidR="00813DE3">
        <w:rPr>
          <w:rFonts w:hint="eastAsia"/>
          <w:sz w:val="24"/>
        </w:rPr>
        <w:t>进行弧的销毁，再进行顶点的销毁；</w:t>
      </w:r>
      <w:r w:rsidR="00A7379A">
        <w:rPr>
          <w:rFonts w:hint="eastAsia"/>
          <w:sz w:val="24"/>
        </w:rPr>
        <w:t>在</w:t>
      </w:r>
      <w:proofErr w:type="spellStart"/>
      <w:r w:rsidR="00A7379A" w:rsidRPr="00813DE3">
        <w:rPr>
          <w:sz w:val="24"/>
        </w:rPr>
        <w:t>DestoryList</w:t>
      </w:r>
      <w:proofErr w:type="spellEnd"/>
      <w:r w:rsidR="00A7379A">
        <w:rPr>
          <w:rFonts w:hint="eastAsia"/>
          <w:sz w:val="24"/>
        </w:rPr>
        <w:t>函数中传入邻接表结点指针类型，对于邻接表遍历释放空间。</w:t>
      </w:r>
    </w:p>
    <w:p w14:paraId="2FC471BE" w14:textId="297F218B" w:rsidR="00292D17" w:rsidRPr="00714F83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Cs w:val="21"/>
        </w:rPr>
      </w:pPr>
      <w:r w:rsidRPr="00714F83">
        <w:rPr>
          <w:rFonts w:ascii="宋体" w:hAnsi="宋体"/>
          <w:sz w:val="24"/>
        </w:rPr>
        <w:t>查找结点：</w:t>
      </w:r>
      <w:r w:rsidR="00A7379A">
        <w:rPr>
          <w:rFonts w:ascii="宋体" w:hAnsi="宋体" w:hint="eastAsia"/>
          <w:sz w:val="24"/>
        </w:rPr>
        <w:t>对于顶点进行遍历查找，若关键字一样，则返回位序，若没有该顶点，则返回E</w:t>
      </w:r>
      <w:r w:rsidR="00A7379A">
        <w:rPr>
          <w:rFonts w:ascii="宋体" w:hAnsi="宋体"/>
          <w:sz w:val="24"/>
        </w:rPr>
        <w:t>RROR</w:t>
      </w:r>
      <w:r>
        <w:rPr>
          <w:rFonts w:ascii="宋体" w:hAnsi="宋体" w:hint="eastAsia"/>
          <w:sz w:val="24"/>
        </w:rPr>
        <w:t>。</w:t>
      </w:r>
      <w:r w:rsidRPr="00714F83">
        <w:rPr>
          <w:szCs w:val="21"/>
        </w:rPr>
        <w:t xml:space="preserve"> </w:t>
      </w:r>
    </w:p>
    <w:p w14:paraId="1E4C6050" w14:textId="52AC1148" w:rsidR="00292D17" w:rsidRPr="00714F83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结点赋值：</w:t>
      </w:r>
      <w:r>
        <w:rPr>
          <w:rFonts w:ascii="宋体" w:hAnsi="宋体" w:hint="eastAsia"/>
          <w:sz w:val="24"/>
        </w:rPr>
        <w:t>先调用</w:t>
      </w:r>
      <w:r w:rsidRPr="00714F83">
        <w:rPr>
          <w:sz w:val="24"/>
        </w:rPr>
        <w:t xml:space="preserve"> </w:t>
      </w:r>
      <w:proofErr w:type="spellStart"/>
      <w:r w:rsidRPr="006A618C">
        <w:rPr>
          <w:sz w:val="24"/>
        </w:rPr>
        <w:t>Locate</w:t>
      </w:r>
      <w:r w:rsidR="00A7379A">
        <w:rPr>
          <w:sz w:val="24"/>
        </w:rPr>
        <w:t>V</w:t>
      </w:r>
      <w:r w:rsidR="00A7379A">
        <w:rPr>
          <w:rFonts w:hint="eastAsia"/>
          <w:sz w:val="24"/>
        </w:rPr>
        <w:t>ex</w:t>
      </w:r>
      <w:proofErr w:type="spellEnd"/>
      <w:r w:rsidRPr="006A618C">
        <w:rPr>
          <w:sz w:val="24"/>
        </w:rPr>
        <w:t>(</w:t>
      </w:r>
      <w:proofErr w:type="spellStart"/>
      <w:r w:rsidR="00021510">
        <w:rPr>
          <w:sz w:val="24"/>
        </w:rPr>
        <w:t>G</w:t>
      </w:r>
      <w:r w:rsidRPr="006A618C">
        <w:rPr>
          <w:sz w:val="24"/>
        </w:rPr>
        <w:t>,</w:t>
      </w:r>
      <w:r w:rsidR="00021510">
        <w:rPr>
          <w:rFonts w:hint="eastAsia"/>
          <w:sz w:val="24"/>
        </w:rPr>
        <w:t>u</w:t>
      </w:r>
      <w:proofErr w:type="spellEnd"/>
      <w:r w:rsidRPr="006A618C">
        <w:rPr>
          <w:sz w:val="24"/>
        </w:rPr>
        <w:t>)</w:t>
      </w:r>
      <w:r>
        <w:rPr>
          <w:rFonts w:hint="eastAsia"/>
          <w:sz w:val="24"/>
        </w:rPr>
        <w:t>函数查找关键字为</w:t>
      </w:r>
      <w:r w:rsidR="00021510">
        <w:rPr>
          <w:rFonts w:hint="eastAsia"/>
          <w:sz w:val="24"/>
        </w:rPr>
        <w:t>u</w:t>
      </w:r>
      <w:r>
        <w:rPr>
          <w:rFonts w:hint="eastAsia"/>
          <w:sz w:val="24"/>
        </w:rPr>
        <w:t>的结点；如果返回值不为</w:t>
      </w:r>
      <w:r w:rsidR="00021510">
        <w:rPr>
          <w:sz w:val="24"/>
        </w:rPr>
        <w:t>ERROR</w:t>
      </w:r>
      <w:r>
        <w:rPr>
          <w:rFonts w:hint="eastAsia"/>
          <w:sz w:val="24"/>
        </w:rPr>
        <w:t>，则对该结点赋值，否则返回</w:t>
      </w:r>
      <w:r>
        <w:rPr>
          <w:rFonts w:hint="eastAsia"/>
          <w:sz w:val="24"/>
        </w:rPr>
        <w:t>E</w:t>
      </w:r>
      <w:r>
        <w:rPr>
          <w:sz w:val="24"/>
        </w:rPr>
        <w:t>RROR</w:t>
      </w:r>
      <w:r>
        <w:rPr>
          <w:rFonts w:hint="eastAsia"/>
          <w:sz w:val="24"/>
        </w:rPr>
        <w:t>；</w:t>
      </w:r>
    </w:p>
    <w:p w14:paraId="7317B22E" w14:textId="67E9DFE8" w:rsidR="00292D17" w:rsidRPr="00227492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714F83">
        <w:rPr>
          <w:rFonts w:ascii="宋体" w:hAnsi="宋体"/>
          <w:sz w:val="24"/>
        </w:rPr>
        <w:t>获得</w:t>
      </w:r>
      <w:r w:rsidR="00DE1513">
        <w:rPr>
          <w:rFonts w:ascii="宋体" w:hAnsi="宋体" w:hint="eastAsia"/>
          <w:sz w:val="24"/>
        </w:rPr>
        <w:t>第一邻接点</w:t>
      </w:r>
      <w:r w:rsidRPr="00714F83">
        <w:rPr>
          <w:rFonts w:ascii="宋体" w:hAnsi="宋体"/>
          <w:sz w:val="24"/>
        </w:rPr>
        <w:t>：</w:t>
      </w:r>
      <w:r>
        <w:rPr>
          <w:rFonts w:ascii="宋体" w:hAnsi="宋体" w:hint="eastAsia"/>
          <w:sz w:val="24"/>
        </w:rPr>
        <w:t>传入</w:t>
      </w:r>
      <w:r w:rsidR="00021510">
        <w:rPr>
          <w:rFonts w:ascii="宋体" w:hAnsi="宋体" w:hint="eastAsia"/>
          <w:sz w:val="24"/>
        </w:rPr>
        <w:t>顶点关键字u；先调用</w:t>
      </w:r>
      <w:r w:rsidR="00021510" w:rsidRPr="00714F83">
        <w:rPr>
          <w:sz w:val="24"/>
        </w:rPr>
        <w:t xml:space="preserve"> </w:t>
      </w:r>
      <w:proofErr w:type="spellStart"/>
      <w:r w:rsidR="00021510" w:rsidRPr="006A618C">
        <w:rPr>
          <w:sz w:val="24"/>
        </w:rPr>
        <w:t>Locate</w:t>
      </w:r>
      <w:r w:rsidR="00021510">
        <w:rPr>
          <w:sz w:val="24"/>
        </w:rPr>
        <w:t>V</w:t>
      </w:r>
      <w:r w:rsidR="00021510">
        <w:rPr>
          <w:rFonts w:hint="eastAsia"/>
          <w:sz w:val="24"/>
        </w:rPr>
        <w:t>ex</w:t>
      </w:r>
      <w:proofErr w:type="spellEnd"/>
      <w:r w:rsidR="00021510" w:rsidRPr="006A618C">
        <w:rPr>
          <w:sz w:val="24"/>
        </w:rPr>
        <w:t>(</w:t>
      </w:r>
      <w:proofErr w:type="spellStart"/>
      <w:r w:rsidR="00021510">
        <w:rPr>
          <w:sz w:val="24"/>
        </w:rPr>
        <w:t>G</w:t>
      </w:r>
      <w:r w:rsidR="00021510" w:rsidRPr="006A618C">
        <w:rPr>
          <w:sz w:val="24"/>
        </w:rPr>
        <w:t>,</w:t>
      </w:r>
      <w:r w:rsidR="00021510">
        <w:rPr>
          <w:rFonts w:hint="eastAsia"/>
          <w:sz w:val="24"/>
        </w:rPr>
        <w:t>u</w:t>
      </w:r>
      <w:proofErr w:type="spellEnd"/>
      <w:r w:rsidR="00021510" w:rsidRPr="006A618C">
        <w:rPr>
          <w:sz w:val="24"/>
        </w:rPr>
        <w:t>)</w:t>
      </w:r>
      <w:r w:rsidR="00021510">
        <w:rPr>
          <w:rFonts w:hint="eastAsia"/>
          <w:sz w:val="24"/>
        </w:rPr>
        <w:t>函数查找关键字为</w:t>
      </w:r>
      <w:r w:rsidR="00021510">
        <w:rPr>
          <w:rFonts w:hint="eastAsia"/>
          <w:sz w:val="24"/>
        </w:rPr>
        <w:t>u</w:t>
      </w:r>
      <w:r w:rsidR="00021510">
        <w:rPr>
          <w:rFonts w:hint="eastAsia"/>
          <w:sz w:val="24"/>
        </w:rPr>
        <w:t>的结点；如果返回值不为</w:t>
      </w:r>
      <w:r w:rsidR="00021510">
        <w:rPr>
          <w:sz w:val="24"/>
        </w:rPr>
        <w:t>ERROR</w:t>
      </w:r>
      <w:r w:rsidR="00021510">
        <w:rPr>
          <w:rFonts w:hint="eastAsia"/>
          <w:sz w:val="24"/>
        </w:rPr>
        <w:t>，再判断是否有邻接点，如果存在，则返回第一邻接点的位序，不存在则返回</w:t>
      </w:r>
      <w:r w:rsidR="00021510">
        <w:rPr>
          <w:rFonts w:hint="eastAsia"/>
          <w:sz w:val="24"/>
        </w:rPr>
        <w:t>-2</w:t>
      </w:r>
      <w:r w:rsidR="00021510">
        <w:rPr>
          <w:rFonts w:hint="eastAsia"/>
          <w:sz w:val="24"/>
        </w:rPr>
        <w:t>；若没有该顶点则返回</w:t>
      </w:r>
      <w:r w:rsidR="00021510">
        <w:rPr>
          <w:rFonts w:hint="eastAsia"/>
          <w:sz w:val="24"/>
        </w:rPr>
        <w:t>E</w:t>
      </w:r>
      <w:r w:rsidR="00021510">
        <w:rPr>
          <w:sz w:val="24"/>
        </w:rPr>
        <w:t>RROR</w:t>
      </w:r>
      <w:r w:rsidR="00021510">
        <w:rPr>
          <w:rFonts w:hint="eastAsia"/>
          <w:sz w:val="24"/>
        </w:rPr>
        <w:t>。</w:t>
      </w:r>
    </w:p>
    <w:p w14:paraId="6F1B75BC" w14:textId="3FD86100" w:rsidR="00292D17" w:rsidRDefault="00DE1513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获得下一邻接点</w:t>
      </w:r>
      <w:r w:rsidR="00292D17" w:rsidRPr="00714F83">
        <w:rPr>
          <w:rFonts w:hint="eastAsia"/>
          <w:sz w:val="24"/>
        </w:rPr>
        <w:t>：</w:t>
      </w:r>
      <w:r w:rsidR="00021510">
        <w:rPr>
          <w:sz w:val="24"/>
        </w:rPr>
        <w:t xml:space="preserve"> </w:t>
      </w:r>
      <w:r w:rsidR="00021510">
        <w:rPr>
          <w:rFonts w:ascii="宋体" w:hAnsi="宋体" w:hint="eastAsia"/>
          <w:sz w:val="24"/>
        </w:rPr>
        <w:t>传入顶点关键字u，位序w；声明邻接表结点指针p；先调用</w:t>
      </w:r>
      <w:r w:rsidR="00021510" w:rsidRPr="00714F83">
        <w:rPr>
          <w:sz w:val="24"/>
        </w:rPr>
        <w:t xml:space="preserve"> </w:t>
      </w:r>
      <w:proofErr w:type="spellStart"/>
      <w:r w:rsidR="00021510" w:rsidRPr="006A618C">
        <w:rPr>
          <w:sz w:val="24"/>
        </w:rPr>
        <w:t>Locate</w:t>
      </w:r>
      <w:r w:rsidR="00021510">
        <w:rPr>
          <w:sz w:val="24"/>
        </w:rPr>
        <w:t>V</w:t>
      </w:r>
      <w:r w:rsidR="00021510">
        <w:rPr>
          <w:rFonts w:hint="eastAsia"/>
          <w:sz w:val="24"/>
        </w:rPr>
        <w:t>ex</w:t>
      </w:r>
      <w:proofErr w:type="spellEnd"/>
      <w:r w:rsidR="00021510" w:rsidRPr="006A618C">
        <w:rPr>
          <w:sz w:val="24"/>
        </w:rPr>
        <w:t>(</w:t>
      </w:r>
      <w:proofErr w:type="spellStart"/>
      <w:r w:rsidR="00021510">
        <w:rPr>
          <w:sz w:val="24"/>
        </w:rPr>
        <w:t>G</w:t>
      </w:r>
      <w:r w:rsidR="00021510" w:rsidRPr="006A618C">
        <w:rPr>
          <w:sz w:val="24"/>
        </w:rPr>
        <w:t>,</w:t>
      </w:r>
      <w:r w:rsidR="00021510">
        <w:rPr>
          <w:rFonts w:hint="eastAsia"/>
          <w:sz w:val="24"/>
        </w:rPr>
        <w:t>u</w:t>
      </w:r>
      <w:proofErr w:type="spellEnd"/>
      <w:r w:rsidR="00021510" w:rsidRPr="006A618C">
        <w:rPr>
          <w:sz w:val="24"/>
        </w:rPr>
        <w:t>)</w:t>
      </w:r>
      <w:r w:rsidR="00021510">
        <w:rPr>
          <w:rFonts w:hint="eastAsia"/>
          <w:sz w:val="24"/>
        </w:rPr>
        <w:t>函数查找关键字为</w:t>
      </w:r>
      <w:r w:rsidR="00021510">
        <w:rPr>
          <w:rFonts w:hint="eastAsia"/>
          <w:sz w:val="24"/>
        </w:rPr>
        <w:t>u</w:t>
      </w:r>
      <w:r w:rsidR="00021510">
        <w:rPr>
          <w:rFonts w:hint="eastAsia"/>
          <w:sz w:val="24"/>
        </w:rPr>
        <w:t>的结点，如果存在该顶点则令</w:t>
      </w:r>
      <w:r w:rsidR="00021510">
        <w:rPr>
          <w:rFonts w:hint="eastAsia"/>
          <w:sz w:val="24"/>
        </w:rPr>
        <w:t>p</w:t>
      </w:r>
      <w:r w:rsidR="00021510">
        <w:rPr>
          <w:rFonts w:hint="eastAsia"/>
          <w:sz w:val="24"/>
        </w:rPr>
        <w:t>指向第一邻接点，再依次查找邻接点的位序是</w:t>
      </w:r>
      <w:r w:rsidR="00021510">
        <w:rPr>
          <w:rFonts w:hint="eastAsia"/>
          <w:sz w:val="24"/>
        </w:rPr>
        <w:t>w</w:t>
      </w:r>
      <w:r w:rsidR="00021510">
        <w:rPr>
          <w:rFonts w:hint="eastAsia"/>
          <w:sz w:val="24"/>
        </w:rPr>
        <w:t>的邻接点，如果下一邻接点存在则返回下一邻接点位序，如果下一邻接点不存在返回</w:t>
      </w:r>
      <w:r w:rsidR="00021510">
        <w:rPr>
          <w:rFonts w:hint="eastAsia"/>
          <w:sz w:val="24"/>
        </w:rPr>
        <w:t>N</w:t>
      </w:r>
      <w:r w:rsidR="00021510">
        <w:rPr>
          <w:sz w:val="24"/>
        </w:rPr>
        <w:t>ULL</w:t>
      </w:r>
      <w:r w:rsidR="00021510">
        <w:rPr>
          <w:rFonts w:hint="eastAsia"/>
          <w:sz w:val="24"/>
        </w:rPr>
        <w:t>；如果不存在顶点</w:t>
      </w:r>
      <w:r w:rsidR="00021510">
        <w:rPr>
          <w:rFonts w:hint="eastAsia"/>
          <w:sz w:val="24"/>
        </w:rPr>
        <w:t>u</w:t>
      </w:r>
      <w:r w:rsidR="00021510">
        <w:rPr>
          <w:rFonts w:hint="eastAsia"/>
          <w:sz w:val="24"/>
        </w:rPr>
        <w:t>则返回</w:t>
      </w:r>
      <w:r w:rsidR="00021510">
        <w:rPr>
          <w:rFonts w:hint="eastAsia"/>
          <w:sz w:val="24"/>
        </w:rPr>
        <w:t>E</w:t>
      </w:r>
      <w:r w:rsidR="00021510">
        <w:rPr>
          <w:sz w:val="24"/>
        </w:rPr>
        <w:t>RROR</w:t>
      </w:r>
      <w:r w:rsidR="00021510">
        <w:rPr>
          <w:rFonts w:hint="eastAsia"/>
          <w:sz w:val="24"/>
        </w:rPr>
        <w:t>。</w:t>
      </w:r>
    </w:p>
    <w:p w14:paraId="68B98FF8" w14:textId="63D2F133" w:rsidR="00DE1513" w:rsidRDefault="00DE1513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插入顶点：</w:t>
      </w:r>
      <w:r w:rsidR="005B5A33">
        <w:rPr>
          <w:rFonts w:hint="eastAsia"/>
          <w:sz w:val="24"/>
        </w:rPr>
        <w:t>传入顶点类型</w:t>
      </w:r>
      <w:r w:rsidR="005B5A33">
        <w:rPr>
          <w:rFonts w:hint="eastAsia"/>
          <w:sz w:val="24"/>
        </w:rPr>
        <w:t>vex</w:t>
      </w:r>
      <w:r w:rsidR="005B5A33">
        <w:rPr>
          <w:rFonts w:hint="eastAsia"/>
          <w:sz w:val="24"/>
        </w:rPr>
        <w:t>；</w:t>
      </w:r>
      <w:r w:rsidR="00021510">
        <w:rPr>
          <w:rFonts w:hint="eastAsia"/>
          <w:sz w:val="24"/>
        </w:rPr>
        <w:t>在顺序表最末尾即</w:t>
      </w:r>
      <w:r w:rsidR="00021510" w:rsidRPr="00021510">
        <w:rPr>
          <w:sz w:val="24"/>
        </w:rPr>
        <w:t>vertices[G-&gt;</w:t>
      </w:r>
      <w:proofErr w:type="spellStart"/>
      <w:r w:rsidR="00021510" w:rsidRPr="00021510">
        <w:rPr>
          <w:sz w:val="24"/>
        </w:rPr>
        <w:t>vexnum</w:t>
      </w:r>
      <w:proofErr w:type="spellEnd"/>
      <w:r w:rsidR="00021510" w:rsidRPr="00021510">
        <w:rPr>
          <w:sz w:val="24"/>
        </w:rPr>
        <w:t>]</w:t>
      </w:r>
      <w:r w:rsidR="00021510">
        <w:rPr>
          <w:rFonts w:hint="eastAsia"/>
          <w:sz w:val="24"/>
        </w:rPr>
        <w:t>处</w:t>
      </w:r>
      <w:r w:rsidR="005B5A33">
        <w:rPr>
          <w:rFonts w:hint="eastAsia"/>
          <w:sz w:val="24"/>
        </w:rPr>
        <w:t>加上被插入的顶点</w:t>
      </w:r>
      <w:r w:rsidR="005B5A33">
        <w:rPr>
          <w:rFonts w:hint="eastAsia"/>
          <w:sz w:val="24"/>
        </w:rPr>
        <w:t>vex</w:t>
      </w:r>
      <w:r w:rsidR="005B5A33">
        <w:rPr>
          <w:rFonts w:hint="eastAsia"/>
          <w:sz w:val="24"/>
        </w:rPr>
        <w:t>，</w:t>
      </w:r>
      <w:r w:rsidR="000E24BF" w:rsidRPr="000E24BF">
        <w:rPr>
          <w:sz w:val="24"/>
        </w:rPr>
        <w:t>G-&gt;</w:t>
      </w:r>
      <w:proofErr w:type="spellStart"/>
      <w:r w:rsidR="000E24BF" w:rsidRPr="000E24BF">
        <w:rPr>
          <w:sz w:val="24"/>
        </w:rPr>
        <w:t>vexnum</w:t>
      </w:r>
      <w:proofErr w:type="spellEnd"/>
      <w:r w:rsidR="000E24BF">
        <w:rPr>
          <w:rFonts w:hint="eastAsia"/>
          <w:sz w:val="24"/>
        </w:rPr>
        <w:t>++</w:t>
      </w:r>
      <w:r w:rsidR="000E24BF">
        <w:rPr>
          <w:rFonts w:hint="eastAsia"/>
          <w:sz w:val="24"/>
        </w:rPr>
        <w:t>；</w:t>
      </w:r>
      <w:r w:rsidR="005B5A33">
        <w:rPr>
          <w:rFonts w:hint="eastAsia"/>
          <w:sz w:val="24"/>
        </w:rPr>
        <w:t>返回</w:t>
      </w:r>
      <w:r w:rsidR="005B5A33">
        <w:rPr>
          <w:rFonts w:hint="eastAsia"/>
          <w:sz w:val="24"/>
        </w:rPr>
        <w:t>O</w:t>
      </w:r>
      <w:r w:rsidR="005B5A33">
        <w:rPr>
          <w:sz w:val="24"/>
        </w:rPr>
        <w:t>K</w:t>
      </w:r>
      <w:r w:rsidR="005B5A33">
        <w:rPr>
          <w:rFonts w:hint="eastAsia"/>
          <w:sz w:val="24"/>
        </w:rPr>
        <w:t>。</w:t>
      </w:r>
    </w:p>
    <w:p w14:paraId="0B80A436" w14:textId="6B2C373E" w:rsidR="00292D17" w:rsidRPr="00090591" w:rsidRDefault="00292D17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714F83">
        <w:rPr>
          <w:rFonts w:hint="eastAsia"/>
          <w:sz w:val="24"/>
        </w:rPr>
        <w:t>删除</w:t>
      </w:r>
      <w:r w:rsidR="00DE1513">
        <w:rPr>
          <w:rFonts w:hint="eastAsia"/>
          <w:sz w:val="24"/>
        </w:rPr>
        <w:t>顶点：</w:t>
      </w:r>
      <w:r w:rsidR="005B5A33" w:rsidRPr="00090591">
        <w:rPr>
          <w:sz w:val="24"/>
        </w:rPr>
        <w:t xml:space="preserve"> </w:t>
      </w:r>
      <w:r w:rsidR="005E3488">
        <w:rPr>
          <w:rFonts w:hint="eastAsia"/>
          <w:sz w:val="24"/>
        </w:rPr>
        <w:t>先遍历所有顶点后的邻接表；调用</w:t>
      </w:r>
      <w:r w:rsidR="004700CD">
        <w:rPr>
          <w:rFonts w:hint="eastAsia"/>
          <w:sz w:val="24"/>
        </w:rPr>
        <w:t>删除弧的函数</w:t>
      </w:r>
      <w:r w:rsidR="009A3264">
        <w:rPr>
          <w:rFonts w:hint="eastAsia"/>
          <w:sz w:val="24"/>
        </w:rPr>
        <w:t>；</w:t>
      </w:r>
      <w:r w:rsidR="009A3264">
        <w:rPr>
          <w:rFonts w:ascii="宋体" w:hAnsi="宋体" w:hint="eastAsia"/>
          <w:sz w:val="24"/>
        </w:rPr>
        <w:t>声明邻接表结点指针p、q，如果结点存在，令p指向顶点的第一邻接点，依次</w:t>
      </w:r>
      <w:r w:rsidR="009A3264">
        <w:rPr>
          <w:rFonts w:hint="eastAsia"/>
          <w:sz w:val="24"/>
        </w:rPr>
        <w:t>删除所有含有该顶点的弧。再删除该结点，该结点后面的顶点依次前移；</w:t>
      </w:r>
      <w:r w:rsidR="009A3264" w:rsidRPr="000E24BF">
        <w:rPr>
          <w:sz w:val="24"/>
        </w:rPr>
        <w:t>G-&gt;</w:t>
      </w:r>
      <w:proofErr w:type="spellStart"/>
      <w:r w:rsidR="009A3264" w:rsidRPr="000E24BF">
        <w:rPr>
          <w:sz w:val="24"/>
        </w:rPr>
        <w:t>arcnum</w:t>
      </w:r>
      <w:proofErr w:type="spellEnd"/>
      <w:r w:rsidR="009A3264">
        <w:rPr>
          <w:rFonts w:hint="eastAsia"/>
          <w:sz w:val="24"/>
        </w:rPr>
        <w:t>--</w:t>
      </w:r>
      <w:r w:rsidR="009A3264">
        <w:rPr>
          <w:rFonts w:hint="eastAsia"/>
          <w:sz w:val="24"/>
        </w:rPr>
        <w:t>，返回</w:t>
      </w:r>
      <w:r w:rsidR="009A3264">
        <w:rPr>
          <w:rFonts w:hint="eastAsia"/>
          <w:sz w:val="24"/>
        </w:rPr>
        <w:t>O</w:t>
      </w:r>
      <w:r w:rsidR="009A3264">
        <w:rPr>
          <w:sz w:val="24"/>
        </w:rPr>
        <w:t>K</w:t>
      </w:r>
      <w:r w:rsidR="009A3264">
        <w:rPr>
          <w:rFonts w:hint="eastAsia"/>
          <w:sz w:val="24"/>
        </w:rPr>
        <w:t>；如果该顶点不存在，返回</w:t>
      </w:r>
      <w:r w:rsidR="009A3264">
        <w:rPr>
          <w:rFonts w:hint="eastAsia"/>
          <w:sz w:val="24"/>
        </w:rPr>
        <w:t>E</w:t>
      </w:r>
      <w:r w:rsidR="009A3264">
        <w:rPr>
          <w:sz w:val="24"/>
        </w:rPr>
        <w:t>RROR</w:t>
      </w:r>
      <w:r w:rsidR="009A3264">
        <w:rPr>
          <w:rFonts w:hint="eastAsia"/>
          <w:sz w:val="24"/>
        </w:rPr>
        <w:t>。</w:t>
      </w:r>
    </w:p>
    <w:p w14:paraId="61286948" w14:textId="28CFE049" w:rsidR="00292D17" w:rsidRPr="009045B0" w:rsidRDefault="00DE1513" w:rsidP="009045B0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asciiTheme="minorEastAsia" w:eastAsiaTheme="minorEastAsia" w:hAnsiTheme="minorEastAsia" w:hint="eastAsia"/>
          <w:sz w:val="24"/>
        </w:rPr>
        <w:lastRenderedPageBreak/>
        <w:t>插入弧</w:t>
      </w:r>
      <w:r w:rsidR="00292D17" w:rsidRPr="00714F83">
        <w:rPr>
          <w:rFonts w:asciiTheme="minorEastAsia" w:eastAsiaTheme="minorEastAsia" w:hAnsiTheme="minorEastAsia" w:hint="eastAsia"/>
          <w:sz w:val="24"/>
        </w:rPr>
        <w:t>：</w:t>
      </w:r>
      <w:r w:rsidR="005B5A33">
        <w:rPr>
          <w:rFonts w:asciiTheme="minorEastAsia" w:eastAsiaTheme="minorEastAsia" w:hAnsiTheme="minorEastAsia" w:hint="eastAsia"/>
          <w:sz w:val="24"/>
        </w:rPr>
        <w:t>传入弧头和弧尾</w:t>
      </w:r>
      <w:r w:rsidR="005B5A33" w:rsidRPr="009045B0">
        <w:rPr>
          <w:rFonts w:asciiTheme="minorEastAsia" w:eastAsiaTheme="minorEastAsia" w:hAnsiTheme="minorEastAsia" w:hint="eastAsia"/>
          <w:sz w:val="24"/>
        </w:rPr>
        <w:t>顶点的关键字u、z；调用</w:t>
      </w:r>
      <w:proofErr w:type="spellStart"/>
      <w:r w:rsidR="005B5A33" w:rsidRPr="009045B0">
        <w:rPr>
          <w:rFonts w:asciiTheme="minorEastAsia" w:eastAsiaTheme="minorEastAsia" w:hAnsiTheme="minorEastAsia"/>
          <w:sz w:val="24"/>
        </w:rPr>
        <w:t>Locate</w:t>
      </w:r>
      <w:r w:rsidR="005B5A33" w:rsidRPr="009045B0">
        <w:rPr>
          <w:rFonts w:asciiTheme="minorEastAsia" w:eastAsiaTheme="minorEastAsia" w:hAnsiTheme="minorEastAsia" w:hint="eastAsia"/>
          <w:sz w:val="24"/>
        </w:rPr>
        <w:t>hao</w:t>
      </w:r>
      <w:proofErr w:type="spellEnd"/>
      <w:r w:rsidR="005B5A33" w:rsidRPr="009045B0">
        <w:rPr>
          <w:rFonts w:asciiTheme="minorEastAsia" w:eastAsiaTheme="minorEastAsia" w:hAnsiTheme="minorEastAsia"/>
          <w:sz w:val="24"/>
        </w:rPr>
        <w:t>(</w:t>
      </w:r>
      <w:proofErr w:type="spellStart"/>
      <w:r w:rsidR="005B5A33" w:rsidRPr="009045B0">
        <w:rPr>
          <w:rFonts w:asciiTheme="minorEastAsia" w:eastAsiaTheme="minorEastAsia" w:hAnsiTheme="minorEastAsia"/>
          <w:sz w:val="24"/>
        </w:rPr>
        <w:t>G,u</w:t>
      </w:r>
      <w:proofErr w:type="spellEnd"/>
      <w:r w:rsidR="005B5A33" w:rsidRPr="009045B0">
        <w:rPr>
          <w:rFonts w:asciiTheme="minorEastAsia" w:eastAsiaTheme="minorEastAsia" w:hAnsiTheme="minorEastAsia"/>
          <w:sz w:val="24"/>
        </w:rPr>
        <w:t>)</w:t>
      </w:r>
      <w:r w:rsidR="005B5A33" w:rsidRPr="009045B0">
        <w:rPr>
          <w:sz w:val="24"/>
        </w:rPr>
        <w:t xml:space="preserve"> </w:t>
      </w:r>
      <w:r w:rsidR="005B5A33" w:rsidRPr="009045B0">
        <w:rPr>
          <w:rFonts w:hint="eastAsia"/>
          <w:sz w:val="24"/>
        </w:rPr>
        <w:t>找出它们的序号，</w:t>
      </w:r>
      <w:r w:rsidR="00E70FD0" w:rsidRPr="009045B0">
        <w:rPr>
          <w:rFonts w:hint="eastAsia"/>
          <w:sz w:val="24"/>
        </w:rPr>
        <w:t>如果</w:t>
      </w:r>
      <w:r w:rsidR="009045B0">
        <w:rPr>
          <w:rFonts w:hint="eastAsia"/>
          <w:sz w:val="24"/>
        </w:rPr>
        <w:t>存在则找到顶点</w:t>
      </w:r>
      <w:r w:rsidR="009045B0">
        <w:rPr>
          <w:rFonts w:hint="eastAsia"/>
          <w:sz w:val="24"/>
        </w:rPr>
        <w:t>u</w:t>
      </w:r>
      <w:r w:rsidR="009045B0">
        <w:rPr>
          <w:rFonts w:hint="eastAsia"/>
          <w:sz w:val="24"/>
        </w:rPr>
        <w:t>的最末尾的邻接点，然后插入该弧，</w:t>
      </w:r>
      <w:r w:rsidR="000E24BF" w:rsidRPr="000E24BF">
        <w:rPr>
          <w:sz w:val="24"/>
        </w:rPr>
        <w:t>G-&gt;</w:t>
      </w:r>
      <w:proofErr w:type="spellStart"/>
      <w:r w:rsidR="000E24BF" w:rsidRPr="000E24BF">
        <w:rPr>
          <w:sz w:val="24"/>
        </w:rPr>
        <w:t>arcnum</w:t>
      </w:r>
      <w:proofErr w:type="spellEnd"/>
      <w:r w:rsidR="000E24BF" w:rsidRPr="000E24BF">
        <w:rPr>
          <w:sz w:val="24"/>
        </w:rPr>
        <w:t>++</w:t>
      </w:r>
      <w:r w:rsidR="000E24BF">
        <w:rPr>
          <w:rFonts w:hint="eastAsia"/>
          <w:sz w:val="24"/>
        </w:rPr>
        <w:t>；返回</w:t>
      </w:r>
      <w:r w:rsidR="000E24BF">
        <w:rPr>
          <w:rFonts w:hint="eastAsia"/>
          <w:sz w:val="24"/>
        </w:rPr>
        <w:t>O</w:t>
      </w:r>
      <w:r w:rsidR="000E24BF">
        <w:rPr>
          <w:sz w:val="24"/>
        </w:rPr>
        <w:t>K</w:t>
      </w:r>
      <w:r w:rsidR="000E24BF">
        <w:rPr>
          <w:rFonts w:hint="eastAsia"/>
          <w:sz w:val="24"/>
        </w:rPr>
        <w:t>。</w:t>
      </w:r>
    </w:p>
    <w:p w14:paraId="665BDBCD" w14:textId="06C849A5" w:rsidR="00292D17" w:rsidRPr="00714F83" w:rsidRDefault="00DE1513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ascii="宋体" w:hAnsi="宋体" w:hint="eastAsia"/>
          <w:color w:val="3A3A3A"/>
          <w:sz w:val="24"/>
        </w:rPr>
        <w:t>删除弧</w:t>
      </w:r>
      <w:r w:rsidR="00292D17" w:rsidRPr="00714F83">
        <w:rPr>
          <w:rFonts w:ascii="宋体" w:hAnsi="宋体"/>
          <w:color w:val="3A3A3A"/>
          <w:sz w:val="24"/>
        </w:rPr>
        <w:t>：</w:t>
      </w:r>
      <w:r w:rsidR="000E24BF">
        <w:rPr>
          <w:rFonts w:asciiTheme="minorEastAsia" w:eastAsiaTheme="minorEastAsia" w:hAnsiTheme="minorEastAsia" w:hint="eastAsia"/>
          <w:sz w:val="24"/>
        </w:rPr>
        <w:t>传入弧头和弧尾</w:t>
      </w:r>
      <w:r w:rsidR="000E24BF" w:rsidRPr="009045B0">
        <w:rPr>
          <w:rFonts w:asciiTheme="minorEastAsia" w:eastAsiaTheme="minorEastAsia" w:hAnsiTheme="minorEastAsia" w:hint="eastAsia"/>
          <w:sz w:val="24"/>
        </w:rPr>
        <w:t>顶点的关键字u、z；调用</w:t>
      </w:r>
      <w:proofErr w:type="spellStart"/>
      <w:r w:rsidR="000E24BF" w:rsidRPr="009045B0">
        <w:rPr>
          <w:rFonts w:asciiTheme="minorEastAsia" w:eastAsiaTheme="minorEastAsia" w:hAnsiTheme="minorEastAsia"/>
          <w:sz w:val="24"/>
        </w:rPr>
        <w:t>Locate</w:t>
      </w:r>
      <w:r w:rsidR="000E24BF" w:rsidRPr="009045B0">
        <w:rPr>
          <w:rFonts w:asciiTheme="minorEastAsia" w:eastAsiaTheme="minorEastAsia" w:hAnsiTheme="minorEastAsia" w:hint="eastAsia"/>
          <w:sz w:val="24"/>
        </w:rPr>
        <w:t>hao</w:t>
      </w:r>
      <w:proofErr w:type="spellEnd"/>
      <w:r w:rsidR="000E24BF" w:rsidRPr="009045B0">
        <w:rPr>
          <w:rFonts w:asciiTheme="minorEastAsia" w:eastAsiaTheme="minorEastAsia" w:hAnsiTheme="minorEastAsia"/>
          <w:sz w:val="24"/>
        </w:rPr>
        <w:t>(</w:t>
      </w:r>
      <w:proofErr w:type="spellStart"/>
      <w:r w:rsidR="000E24BF" w:rsidRPr="009045B0">
        <w:rPr>
          <w:rFonts w:asciiTheme="minorEastAsia" w:eastAsiaTheme="minorEastAsia" w:hAnsiTheme="minorEastAsia"/>
          <w:sz w:val="24"/>
        </w:rPr>
        <w:t>G,u</w:t>
      </w:r>
      <w:proofErr w:type="spellEnd"/>
      <w:r w:rsidR="000E24BF" w:rsidRPr="009045B0">
        <w:rPr>
          <w:rFonts w:asciiTheme="minorEastAsia" w:eastAsiaTheme="minorEastAsia" w:hAnsiTheme="minorEastAsia"/>
          <w:sz w:val="24"/>
        </w:rPr>
        <w:t>)</w:t>
      </w:r>
      <w:r w:rsidR="000E24BF" w:rsidRPr="009045B0">
        <w:rPr>
          <w:sz w:val="24"/>
        </w:rPr>
        <w:t xml:space="preserve"> </w:t>
      </w:r>
      <w:r w:rsidR="000E24BF" w:rsidRPr="009045B0">
        <w:rPr>
          <w:rFonts w:hint="eastAsia"/>
          <w:sz w:val="24"/>
        </w:rPr>
        <w:t>找出它们的序号，如果</w:t>
      </w:r>
      <w:r w:rsidR="000E24BF">
        <w:rPr>
          <w:rFonts w:hint="eastAsia"/>
          <w:sz w:val="24"/>
        </w:rPr>
        <w:t>存在则</w:t>
      </w:r>
      <w:r w:rsidR="005E3488">
        <w:rPr>
          <w:rFonts w:hint="eastAsia"/>
          <w:sz w:val="24"/>
        </w:rPr>
        <w:t>找到遍历顶点</w:t>
      </w:r>
      <w:r w:rsidR="005E3488">
        <w:rPr>
          <w:rFonts w:hint="eastAsia"/>
          <w:sz w:val="24"/>
        </w:rPr>
        <w:t>u</w:t>
      </w:r>
      <w:r w:rsidR="005E3488">
        <w:rPr>
          <w:rFonts w:hint="eastAsia"/>
          <w:sz w:val="24"/>
        </w:rPr>
        <w:t>的邻接表，找到顶点</w:t>
      </w:r>
      <w:r w:rsidR="005E3488">
        <w:rPr>
          <w:rFonts w:hint="eastAsia"/>
          <w:sz w:val="24"/>
        </w:rPr>
        <w:t>z</w:t>
      </w:r>
      <w:r w:rsidR="005E3488">
        <w:rPr>
          <w:rFonts w:hint="eastAsia"/>
          <w:sz w:val="24"/>
        </w:rPr>
        <w:t>的位序，随后删除；</w:t>
      </w:r>
      <w:r w:rsidR="005E3488" w:rsidRPr="000E24BF">
        <w:rPr>
          <w:sz w:val="24"/>
        </w:rPr>
        <w:t>G-&gt;</w:t>
      </w:r>
      <w:proofErr w:type="spellStart"/>
      <w:r w:rsidR="005E3488" w:rsidRPr="000E24BF">
        <w:rPr>
          <w:sz w:val="24"/>
        </w:rPr>
        <w:t>arcnum</w:t>
      </w:r>
      <w:proofErr w:type="spellEnd"/>
      <w:r w:rsidR="005E3488">
        <w:rPr>
          <w:rFonts w:hint="eastAsia"/>
          <w:sz w:val="24"/>
        </w:rPr>
        <w:t>--</w:t>
      </w:r>
      <w:r w:rsidR="005E3488">
        <w:rPr>
          <w:rFonts w:hint="eastAsia"/>
          <w:sz w:val="24"/>
        </w:rPr>
        <w:t>；返回</w:t>
      </w:r>
      <w:r w:rsidR="005E3488">
        <w:rPr>
          <w:rFonts w:hint="eastAsia"/>
          <w:sz w:val="24"/>
        </w:rPr>
        <w:t>O</w:t>
      </w:r>
      <w:r w:rsidR="005E3488">
        <w:rPr>
          <w:sz w:val="24"/>
        </w:rPr>
        <w:t>K</w:t>
      </w:r>
      <w:r w:rsidR="005E3488">
        <w:rPr>
          <w:rFonts w:hint="eastAsia"/>
          <w:sz w:val="24"/>
        </w:rPr>
        <w:t>，否则返回</w:t>
      </w:r>
      <w:r w:rsidR="005E3488">
        <w:rPr>
          <w:rFonts w:hint="eastAsia"/>
          <w:sz w:val="24"/>
        </w:rPr>
        <w:t>E</w:t>
      </w:r>
      <w:r w:rsidR="005E3488">
        <w:rPr>
          <w:sz w:val="24"/>
        </w:rPr>
        <w:t>RROR</w:t>
      </w:r>
      <w:r w:rsidR="005E3488">
        <w:rPr>
          <w:rFonts w:hint="eastAsia"/>
          <w:sz w:val="24"/>
        </w:rPr>
        <w:t>。</w:t>
      </w:r>
    </w:p>
    <w:p w14:paraId="6D0C2FD8" w14:textId="6210143A" w:rsidR="00292D17" w:rsidRPr="009A3264" w:rsidRDefault="00DE1513" w:rsidP="009A3264">
      <w:pPr>
        <w:pStyle w:val="af7"/>
        <w:numPr>
          <w:ilvl w:val="0"/>
          <w:numId w:val="38"/>
        </w:numPr>
        <w:spacing w:line="360" w:lineRule="auto"/>
        <w:ind w:firstLineChars="0"/>
        <w:rPr>
          <w:rFonts w:ascii="宋体" w:hAnsi="宋体"/>
          <w:color w:val="3A3A3A"/>
          <w:sz w:val="24"/>
        </w:rPr>
      </w:pPr>
      <w:r w:rsidRPr="00F514ED">
        <w:rPr>
          <w:rFonts w:ascii="宋体" w:hAnsi="宋体" w:hint="eastAsia"/>
          <w:sz w:val="24"/>
        </w:rPr>
        <w:t>深度优先遍历</w:t>
      </w:r>
      <w:r w:rsidR="00292D17" w:rsidRPr="00F514ED">
        <w:rPr>
          <w:rFonts w:ascii="宋体" w:hAnsi="宋体"/>
          <w:sz w:val="24"/>
        </w:rPr>
        <w:t>：</w:t>
      </w:r>
      <w:r w:rsidR="009A3264" w:rsidRPr="00F514ED">
        <w:rPr>
          <w:rFonts w:ascii="宋体" w:hAnsi="宋体" w:hint="eastAsia"/>
          <w:sz w:val="24"/>
        </w:rPr>
        <w:t>访问初始结点v，并对v进行已访问的标记（visited</w:t>
      </w:r>
      <w:r w:rsidR="00F514ED" w:rsidRPr="00F514ED">
        <w:rPr>
          <w:rFonts w:ascii="宋体" w:hAnsi="宋体" w:hint="eastAsia"/>
          <w:sz w:val="24"/>
        </w:rPr>
        <w:t>[</w:t>
      </w:r>
      <w:r w:rsidR="00F514ED" w:rsidRPr="00F514ED">
        <w:rPr>
          <w:rFonts w:ascii="宋体" w:hAnsi="宋体"/>
          <w:sz w:val="24"/>
        </w:rPr>
        <w:t>v]</w:t>
      </w:r>
      <w:r w:rsidR="009A3264" w:rsidRPr="00F514ED">
        <w:rPr>
          <w:rFonts w:ascii="宋体" w:hAnsi="宋体" w:hint="eastAsia"/>
          <w:sz w:val="24"/>
        </w:rPr>
        <w:t xml:space="preserve">= </w:t>
      </w:r>
      <w:r w:rsidR="00F514ED" w:rsidRPr="00F514ED">
        <w:rPr>
          <w:rFonts w:ascii="宋体" w:hAnsi="宋体" w:hint="eastAsia"/>
          <w:sz w:val="24"/>
        </w:rPr>
        <w:t>1</w:t>
      </w:r>
      <w:r w:rsidR="009A3264" w:rsidRPr="00F514ED">
        <w:rPr>
          <w:rFonts w:ascii="宋体" w:hAnsi="宋体" w:hint="eastAsia"/>
          <w:sz w:val="24"/>
        </w:rPr>
        <w:t>）</w:t>
      </w:r>
      <w:r w:rsidR="00F514ED" w:rsidRPr="00F514ED">
        <w:rPr>
          <w:rFonts w:ascii="宋体" w:hAnsi="宋体" w:hint="eastAsia"/>
          <w:sz w:val="24"/>
        </w:rPr>
        <w:t>；</w:t>
      </w:r>
      <w:r w:rsidR="009A3264" w:rsidRPr="00F514ED">
        <w:rPr>
          <w:rFonts w:ascii="宋体" w:hAnsi="宋体" w:hint="eastAsia"/>
          <w:sz w:val="24"/>
        </w:rPr>
        <w:t>查找v的第一个邻接结点w</w:t>
      </w:r>
      <w:r w:rsidR="00F514ED" w:rsidRPr="00F514ED">
        <w:rPr>
          <w:rFonts w:ascii="宋体" w:hAnsi="宋体" w:hint="eastAsia"/>
          <w:sz w:val="24"/>
        </w:rPr>
        <w:t>。</w:t>
      </w:r>
      <w:r w:rsidR="009A3264" w:rsidRPr="00F514ED">
        <w:rPr>
          <w:rFonts w:ascii="宋体" w:hAnsi="宋体" w:hint="eastAsia"/>
          <w:sz w:val="24"/>
        </w:rPr>
        <w:t>若w</w:t>
      </w:r>
      <w:r w:rsidR="00F514ED" w:rsidRPr="00F514ED">
        <w:rPr>
          <w:rFonts w:ascii="宋体" w:hAnsi="宋体" w:hint="eastAsia"/>
          <w:sz w:val="24"/>
        </w:rPr>
        <w:t>未被访问</w:t>
      </w:r>
      <w:r w:rsidR="009A3264" w:rsidRPr="00F514ED">
        <w:rPr>
          <w:rFonts w:ascii="宋体" w:hAnsi="宋体" w:hint="eastAsia"/>
          <w:sz w:val="24"/>
        </w:rPr>
        <w:t>，则执行④，否则结束遍历。④若w未被访问，则对w进行深度优先遍历（</w:t>
      </w:r>
      <w:r w:rsidR="00F514ED">
        <w:rPr>
          <w:rFonts w:ascii="宋体" w:hAnsi="宋体" w:hint="eastAsia"/>
          <w:sz w:val="24"/>
        </w:rPr>
        <w:t>递归</w:t>
      </w:r>
      <w:r w:rsidR="009A3264" w:rsidRPr="00F514ED">
        <w:rPr>
          <w:rFonts w:ascii="宋体" w:hAnsi="宋体" w:hint="eastAsia"/>
          <w:sz w:val="24"/>
        </w:rPr>
        <w:t>）</w:t>
      </w:r>
      <w:r w:rsidR="00F514ED">
        <w:rPr>
          <w:rFonts w:ascii="宋体" w:hAnsi="宋体" w:hint="eastAsia"/>
          <w:sz w:val="24"/>
        </w:rPr>
        <w:t>，</w:t>
      </w:r>
      <w:r w:rsidR="009A3264" w:rsidRPr="00F514ED">
        <w:rPr>
          <w:rFonts w:ascii="宋体" w:hAnsi="宋体" w:hint="eastAsia"/>
          <w:sz w:val="24"/>
        </w:rPr>
        <w:t>查找w的下一个邻接结点，并</w:t>
      </w:r>
      <w:r w:rsidR="00F514ED">
        <w:rPr>
          <w:rFonts w:ascii="宋体" w:hAnsi="宋体" w:hint="eastAsia"/>
          <w:sz w:val="24"/>
        </w:rPr>
        <w:t>循环</w:t>
      </w:r>
      <w:r w:rsidR="009A3264" w:rsidRPr="00F514ED">
        <w:rPr>
          <w:rFonts w:ascii="宋体" w:hAnsi="宋体" w:hint="eastAsia"/>
          <w:sz w:val="24"/>
        </w:rPr>
        <w:t>执行</w:t>
      </w:r>
      <w:r w:rsidR="00F514ED">
        <w:rPr>
          <w:rFonts w:ascii="宋体" w:hAnsi="宋体" w:hint="eastAsia"/>
          <w:sz w:val="24"/>
        </w:rPr>
        <w:t>递归，直到遍历结束</w:t>
      </w:r>
      <w:r w:rsidR="009A3264" w:rsidRPr="00F514ED">
        <w:rPr>
          <w:rFonts w:ascii="宋体" w:hAnsi="宋体" w:hint="eastAsia"/>
          <w:sz w:val="24"/>
        </w:rPr>
        <w:t>。</w:t>
      </w:r>
      <w:r w:rsidR="00F514ED">
        <w:rPr>
          <w:rFonts w:ascii="宋体" w:hAnsi="宋体" w:hint="eastAsia"/>
          <w:sz w:val="24"/>
        </w:rPr>
        <w:t>最后判断是否所有的顶点都进行了访问，如果没有，则从未进行访问的顶点再次调用该函数。</w:t>
      </w:r>
      <w:r w:rsidR="009A3264" w:rsidRPr="009A3264">
        <w:rPr>
          <w:sz w:val="24"/>
        </w:rPr>
        <w:t xml:space="preserve"> </w:t>
      </w:r>
    </w:p>
    <w:p w14:paraId="079472A6" w14:textId="10A0195B" w:rsidR="00292D17" w:rsidRPr="00A7379A" w:rsidRDefault="00DE1513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ascii="宋体" w:hAnsi="宋体" w:hint="eastAsia"/>
          <w:color w:val="3A3A3A"/>
          <w:sz w:val="24"/>
        </w:rPr>
        <w:t>广度优先遍历</w:t>
      </w:r>
      <w:r w:rsidR="00292D17" w:rsidRPr="00714F83">
        <w:rPr>
          <w:rFonts w:ascii="宋体" w:hAnsi="宋体"/>
          <w:color w:val="3A3A3A"/>
          <w:sz w:val="24"/>
        </w:rPr>
        <w:t>：</w:t>
      </w:r>
      <w:r w:rsidR="00F514ED" w:rsidRPr="00F514ED">
        <w:rPr>
          <w:rFonts w:hint="eastAsia"/>
          <w:sz w:val="24"/>
        </w:rPr>
        <w:t>需要运到队列作为辅助</w:t>
      </w:r>
      <w:r w:rsidR="00F514ED">
        <w:rPr>
          <w:rFonts w:hint="eastAsia"/>
          <w:sz w:val="24"/>
        </w:rPr>
        <w:t>。</w:t>
      </w:r>
      <w:r w:rsidR="00F514ED" w:rsidRPr="00F514ED">
        <w:rPr>
          <w:rFonts w:hint="eastAsia"/>
          <w:sz w:val="24"/>
        </w:rPr>
        <w:t>访问初始结点</w:t>
      </w:r>
      <w:r w:rsidR="00F514ED" w:rsidRPr="00F514ED">
        <w:rPr>
          <w:rFonts w:hint="eastAsia"/>
          <w:sz w:val="24"/>
        </w:rPr>
        <w:t>v</w:t>
      </w:r>
      <w:r w:rsidR="00F514ED" w:rsidRPr="00F514ED">
        <w:rPr>
          <w:rFonts w:hint="eastAsia"/>
          <w:sz w:val="24"/>
        </w:rPr>
        <w:t>，并对</w:t>
      </w:r>
      <w:r w:rsidR="00F514ED" w:rsidRPr="00F514ED">
        <w:rPr>
          <w:rFonts w:hint="eastAsia"/>
          <w:sz w:val="24"/>
        </w:rPr>
        <w:t>v</w:t>
      </w:r>
      <w:r w:rsidR="00F514ED" w:rsidRPr="00F514ED">
        <w:rPr>
          <w:rFonts w:hint="eastAsia"/>
          <w:sz w:val="24"/>
        </w:rPr>
        <w:t>进行已访问的标记。将结点</w:t>
      </w:r>
      <w:r w:rsidR="00F514ED" w:rsidRPr="00F514ED">
        <w:rPr>
          <w:rFonts w:hint="eastAsia"/>
          <w:sz w:val="24"/>
        </w:rPr>
        <w:t>v</w:t>
      </w:r>
      <w:r w:rsidR="00F514ED" w:rsidRPr="00F514ED">
        <w:rPr>
          <w:rFonts w:hint="eastAsia"/>
          <w:sz w:val="24"/>
        </w:rPr>
        <w:t>送入队列。若队列已空，则结束算法，队列非空则继续。出队列，取得头结点</w:t>
      </w:r>
      <w:r w:rsidR="00F514ED" w:rsidRPr="00F514ED">
        <w:rPr>
          <w:rFonts w:hint="eastAsia"/>
          <w:sz w:val="24"/>
        </w:rPr>
        <w:t>u</w:t>
      </w:r>
      <w:r w:rsidR="00F514ED" w:rsidRPr="00F514ED">
        <w:rPr>
          <w:rFonts w:hint="eastAsia"/>
          <w:sz w:val="24"/>
        </w:rPr>
        <w:t>。查询</w:t>
      </w:r>
      <w:r w:rsidR="00F514ED" w:rsidRPr="00F514ED">
        <w:rPr>
          <w:rFonts w:hint="eastAsia"/>
          <w:sz w:val="24"/>
        </w:rPr>
        <w:t>u</w:t>
      </w:r>
      <w:r w:rsidR="00F514ED" w:rsidRPr="00F514ED">
        <w:rPr>
          <w:rFonts w:hint="eastAsia"/>
          <w:sz w:val="24"/>
        </w:rPr>
        <w:t>的第一个邻接结点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。若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不存在，则转到</w:t>
      </w:r>
      <w:r w:rsidR="00342477">
        <w:rPr>
          <w:rFonts w:hint="eastAsia"/>
          <w:sz w:val="24"/>
        </w:rPr>
        <w:t>判断队列是否为空，再依次执行操作</w:t>
      </w:r>
      <w:r w:rsidR="00F514ED" w:rsidRPr="00F514ED">
        <w:rPr>
          <w:rFonts w:hint="eastAsia"/>
          <w:sz w:val="24"/>
        </w:rPr>
        <w:t>；若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存在</w:t>
      </w:r>
      <w:r w:rsidR="00F514ED">
        <w:rPr>
          <w:rFonts w:hint="eastAsia"/>
          <w:sz w:val="24"/>
        </w:rPr>
        <w:t>并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未被访问，则访问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并标记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；</w:t>
      </w:r>
      <w:r w:rsidR="00F514ED">
        <w:rPr>
          <w:rFonts w:hint="eastAsia"/>
          <w:sz w:val="24"/>
        </w:rPr>
        <w:t>再</w:t>
      </w:r>
      <w:r w:rsidR="00F514ED" w:rsidRPr="00F514ED">
        <w:rPr>
          <w:rFonts w:hint="eastAsia"/>
          <w:sz w:val="24"/>
        </w:rPr>
        <w:t>让结点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入队；查找结点</w:t>
      </w:r>
      <w:r w:rsidR="00F514ED" w:rsidRPr="00F514ED">
        <w:rPr>
          <w:rFonts w:hint="eastAsia"/>
          <w:sz w:val="24"/>
        </w:rPr>
        <w:t>u</w:t>
      </w:r>
      <w:r w:rsidR="00F514ED" w:rsidRPr="00F514ED">
        <w:rPr>
          <w:rFonts w:hint="eastAsia"/>
          <w:sz w:val="24"/>
        </w:rPr>
        <w:t>在</w:t>
      </w:r>
      <w:r w:rsidR="00F514ED" w:rsidRPr="00F514ED">
        <w:rPr>
          <w:rFonts w:hint="eastAsia"/>
          <w:sz w:val="24"/>
        </w:rPr>
        <w:t>w</w:t>
      </w:r>
      <w:r w:rsidR="00F514ED" w:rsidRPr="00F514ED">
        <w:rPr>
          <w:rFonts w:hint="eastAsia"/>
          <w:sz w:val="24"/>
        </w:rPr>
        <w:t>之后的下一个邻接结点，</w:t>
      </w:r>
      <w:r w:rsidR="00342477">
        <w:rPr>
          <w:rFonts w:hint="eastAsia"/>
          <w:sz w:val="24"/>
        </w:rPr>
        <w:t>循环进行</w:t>
      </w:r>
      <w:r w:rsidR="00F514ED" w:rsidRPr="00F514ED">
        <w:rPr>
          <w:rFonts w:hint="eastAsia"/>
          <w:sz w:val="24"/>
        </w:rPr>
        <w:t>。</w:t>
      </w:r>
    </w:p>
    <w:p w14:paraId="50974BC4" w14:textId="310FBA47" w:rsidR="00A7379A" w:rsidRPr="00A7379A" w:rsidRDefault="00A7379A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ascii="宋体" w:hAnsi="宋体" w:hint="eastAsia"/>
          <w:color w:val="3A3A3A"/>
          <w:sz w:val="24"/>
        </w:rPr>
        <w:t>由关键字查找序号</w:t>
      </w:r>
      <w:proofErr w:type="spellStart"/>
      <w:r w:rsidRPr="00A7379A">
        <w:rPr>
          <w:color w:val="3A3A3A"/>
          <w:sz w:val="24"/>
        </w:rPr>
        <w:t>Locatehao</w:t>
      </w:r>
      <w:proofErr w:type="spellEnd"/>
      <w:r>
        <w:rPr>
          <w:rFonts w:ascii="宋体" w:hAnsi="宋体" w:hint="eastAsia"/>
          <w:color w:val="3A3A3A"/>
          <w:sz w:val="24"/>
        </w:rPr>
        <w:t>：</w:t>
      </w:r>
      <w:r w:rsidR="009A3264">
        <w:rPr>
          <w:rFonts w:ascii="宋体" w:hAnsi="宋体" w:hint="eastAsia"/>
          <w:sz w:val="24"/>
        </w:rPr>
        <w:t>对于顶点进行遍历查找，若关键字一样，则返回</w:t>
      </w:r>
      <w:proofErr w:type="spellStart"/>
      <w:r w:rsidR="009A3264">
        <w:rPr>
          <w:rFonts w:ascii="宋体" w:hAnsi="宋体" w:hint="eastAsia"/>
          <w:sz w:val="24"/>
        </w:rPr>
        <w:t>i</w:t>
      </w:r>
      <w:proofErr w:type="spellEnd"/>
      <w:r w:rsidR="009A3264">
        <w:rPr>
          <w:rFonts w:ascii="宋体" w:hAnsi="宋体" w:hint="eastAsia"/>
          <w:sz w:val="24"/>
        </w:rPr>
        <w:t>，若没有该顶点，则返回E</w:t>
      </w:r>
      <w:r w:rsidR="009A3264">
        <w:rPr>
          <w:rFonts w:ascii="宋体" w:hAnsi="宋体"/>
          <w:sz w:val="24"/>
        </w:rPr>
        <w:t>RROR</w:t>
      </w:r>
      <w:r w:rsidR="009A3264">
        <w:rPr>
          <w:rFonts w:ascii="宋体" w:hAnsi="宋体" w:hint="eastAsia"/>
          <w:sz w:val="24"/>
        </w:rPr>
        <w:t>。</w:t>
      </w:r>
    </w:p>
    <w:p w14:paraId="3B5FEF11" w14:textId="666352B1" w:rsidR="00A7379A" w:rsidRPr="00A7379A" w:rsidRDefault="00A7379A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>
        <w:rPr>
          <w:rFonts w:ascii="宋体" w:hAnsi="宋体" w:hint="eastAsia"/>
          <w:color w:val="3A3A3A"/>
          <w:sz w:val="24"/>
        </w:rPr>
        <w:t>由位序查找关键</w:t>
      </w:r>
      <w:r w:rsidRPr="00A7379A">
        <w:rPr>
          <w:color w:val="3A3A3A"/>
          <w:sz w:val="24"/>
        </w:rPr>
        <w:t>字</w:t>
      </w:r>
      <w:proofErr w:type="spellStart"/>
      <w:r w:rsidRPr="00A7379A">
        <w:rPr>
          <w:color w:val="3A3A3A"/>
          <w:sz w:val="24"/>
        </w:rPr>
        <w:t>Locatekey</w:t>
      </w:r>
      <w:proofErr w:type="spellEnd"/>
      <w:r w:rsidRPr="00A7379A">
        <w:rPr>
          <w:color w:val="3A3A3A"/>
          <w:sz w:val="24"/>
        </w:rPr>
        <w:t>：</w:t>
      </w:r>
      <w:r w:rsidR="009A3264">
        <w:rPr>
          <w:rFonts w:ascii="宋体" w:hAnsi="宋体" w:hint="eastAsia"/>
          <w:sz w:val="24"/>
        </w:rPr>
        <w:t>对于顶点进行遍历查找，若位序一样，则返回关键字，若没有该顶点，则返回E</w:t>
      </w:r>
      <w:r w:rsidR="009A3264">
        <w:rPr>
          <w:rFonts w:ascii="宋体" w:hAnsi="宋体"/>
          <w:sz w:val="24"/>
        </w:rPr>
        <w:t>RROR</w:t>
      </w:r>
      <w:r w:rsidR="009A3264">
        <w:rPr>
          <w:rFonts w:ascii="宋体" w:hAnsi="宋体" w:hint="eastAsia"/>
          <w:sz w:val="24"/>
        </w:rPr>
        <w:t>。</w:t>
      </w:r>
    </w:p>
    <w:p w14:paraId="117B3670" w14:textId="7F17B357" w:rsidR="00A7379A" w:rsidRPr="00E60BA8" w:rsidRDefault="00A7379A" w:rsidP="00292D17">
      <w:pPr>
        <w:pStyle w:val="af7"/>
        <w:numPr>
          <w:ilvl w:val="0"/>
          <w:numId w:val="38"/>
        </w:numPr>
        <w:spacing w:line="360" w:lineRule="auto"/>
        <w:ind w:firstLineChars="0"/>
        <w:rPr>
          <w:sz w:val="24"/>
        </w:rPr>
      </w:pPr>
      <w:r w:rsidRPr="00A7379A">
        <w:rPr>
          <w:color w:val="3A3A3A"/>
          <w:sz w:val="24"/>
        </w:rPr>
        <w:t>由位序查找序号</w:t>
      </w:r>
      <w:r w:rsidRPr="00A7379A">
        <w:rPr>
          <w:color w:val="3A3A3A"/>
          <w:sz w:val="24"/>
        </w:rPr>
        <w:t>Locatekey2</w:t>
      </w:r>
      <w:r>
        <w:rPr>
          <w:rFonts w:ascii="宋体" w:hAnsi="宋体" w:hint="eastAsia"/>
          <w:color w:val="3A3A3A"/>
          <w:sz w:val="24"/>
        </w:rPr>
        <w:t>：</w:t>
      </w:r>
      <w:r w:rsidR="009A3264">
        <w:rPr>
          <w:rFonts w:ascii="宋体" w:hAnsi="宋体" w:hint="eastAsia"/>
          <w:sz w:val="24"/>
        </w:rPr>
        <w:t>对于顶点进行遍历查找，若位序一样，则返回序号，若没有该顶点，则返回E</w:t>
      </w:r>
      <w:r w:rsidR="009A3264">
        <w:rPr>
          <w:rFonts w:ascii="宋体" w:hAnsi="宋体"/>
          <w:sz w:val="24"/>
        </w:rPr>
        <w:t>RROR</w:t>
      </w:r>
      <w:r w:rsidR="009A3264">
        <w:rPr>
          <w:rFonts w:ascii="宋体" w:hAnsi="宋体" w:hint="eastAsia"/>
          <w:sz w:val="24"/>
        </w:rPr>
        <w:t>。</w:t>
      </w:r>
    </w:p>
    <w:p w14:paraId="64FF0379" w14:textId="45EAE5D2" w:rsidR="00292D17" w:rsidRDefault="00292D17" w:rsidP="00292D17">
      <w:pPr>
        <w:pStyle w:val="31"/>
      </w:pPr>
      <w:r>
        <w:rPr>
          <w:rFonts w:hint="eastAsia"/>
        </w:rPr>
        <w:t>4.2.3</w:t>
      </w:r>
      <w:r>
        <w:t xml:space="preserve"> </w:t>
      </w:r>
      <w:r>
        <w:rPr>
          <w:rFonts w:hint="eastAsia"/>
        </w:rPr>
        <w:t>理论分析</w:t>
      </w:r>
    </w:p>
    <w:p w14:paraId="26352980" w14:textId="41DBC9DF" w:rsidR="00292D17" w:rsidRPr="00645588" w:rsidRDefault="00292D17" w:rsidP="00292D17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4-1 函数算法复杂度分析</w:t>
      </w:r>
    </w:p>
    <w:tbl>
      <w:tblPr>
        <w:tblStyle w:val="11"/>
        <w:tblW w:w="8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1"/>
        <w:gridCol w:w="4619"/>
      </w:tblGrid>
      <w:tr w:rsidR="00292D17" w:rsidRPr="00404DAD" w14:paraId="015CE707" w14:textId="77777777" w:rsidTr="00901A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6085E698" w14:textId="77777777" w:rsidR="00292D17" w:rsidRPr="00404DAD" w:rsidRDefault="00292D17" w:rsidP="00901AB0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4619" w:type="dxa"/>
          </w:tcPr>
          <w:p w14:paraId="0BEC3FEC" w14:textId="77777777" w:rsidR="00292D17" w:rsidRPr="00106820" w:rsidRDefault="00292D17" w:rsidP="00901A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算法复杂度(右n个结点，以最坏情况看)</w:t>
            </w:r>
          </w:p>
        </w:tc>
      </w:tr>
      <w:tr w:rsidR="00292D17" w14:paraId="07D31870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6417A40C" w14:textId="020F8D56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AD138E">
              <w:rPr>
                <w:b w:val="0"/>
                <w:bCs w:val="0"/>
                <w:sz w:val="24"/>
              </w:rPr>
              <w:t xml:space="preserve">1. </w:t>
            </w:r>
            <w:proofErr w:type="spellStart"/>
            <w:r w:rsidR="00530FAD" w:rsidRPr="00530FAD">
              <w:rPr>
                <w:b w:val="0"/>
                <w:bCs w:val="0"/>
                <w:sz w:val="24"/>
              </w:rPr>
              <w:t>CreatGraph</w:t>
            </w:r>
            <w:proofErr w:type="spellEnd"/>
          </w:p>
        </w:tc>
        <w:tc>
          <w:tcPr>
            <w:tcW w:w="4619" w:type="dxa"/>
          </w:tcPr>
          <w:p w14:paraId="79FD5C83" w14:textId="77777777" w:rsidR="00292D17" w:rsidRPr="00F01ACA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04FEFF41" w14:textId="77777777" w:rsidTr="00901AB0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85D2421" w14:textId="13BA8001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="00530FAD" w:rsidRPr="00530FAD">
              <w:rPr>
                <w:b w:val="0"/>
                <w:bCs w:val="0"/>
                <w:sz w:val="24"/>
              </w:rPr>
              <w:t>DestroyGraph</w:t>
            </w:r>
            <w:proofErr w:type="spellEnd"/>
          </w:p>
        </w:tc>
        <w:tc>
          <w:tcPr>
            <w:tcW w:w="4619" w:type="dxa"/>
          </w:tcPr>
          <w:p w14:paraId="383FDC9B" w14:textId="77777777" w:rsidR="00292D17" w:rsidRDefault="00292D17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670429E8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45930507" w14:textId="0CAF09ED" w:rsidR="00292D17" w:rsidRPr="001A66FF" w:rsidRDefault="00292D17" w:rsidP="00901AB0">
            <w:pPr>
              <w:jc w:val="center"/>
              <w:rPr>
                <w:rFonts w:eastAsiaTheme="minorEastAsia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3. </w:t>
            </w:r>
            <w:proofErr w:type="spellStart"/>
            <w:r w:rsidR="00530FAD" w:rsidRPr="00530FAD">
              <w:rPr>
                <w:b w:val="0"/>
                <w:bCs w:val="0"/>
                <w:sz w:val="24"/>
              </w:rPr>
              <w:t>LocateVex</w:t>
            </w:r>
            <w:proofErr w:type="spellEnd"/>
          </w:p>
        </w:tc>
        <w:tc>
          <w:tcPr>
            <w:tcW w:w="4619" w:type="dxa"/>
          </w:tcPr>
          <w:p w14:paraId="3434C206" w14:textId="77777777" w:rsidR="00292D17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6F9DEA1A" w14:textId="77777777" w:rsidTr="00901AB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25C89F4C" w14:textId="732B1F49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4. </w:t>
            </w:r>
            <w:proofErr w:type="spellStart"/>
            <w:r w:rsidR="00530FAD" w:rsidRPr="00530FAD">
              <w:rPr>
                <w:b w:val="0"/>
                <w:bCs w:val="0"/>
                <w:sz w:val="24"/>
              </w:rPr>
              <w:t>PutVex</w:t>
            </w:r>
            <w:proofErr w:type="spellEnd"/>
          </w:p>
        </w:tc>
        <w:tc>
          <w:tcPr>
            <w:tcW w:w="4619" w:type="dxa"/>
          </w:tcPr>
          <w:p w14:paraId="1C93DD4F" w14:textId="1E2B0DE7" w:rsidR="00292D17" w:rsidRPr="00F01ACA" w:rsidRDefault="00292D17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227D14"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6C8C6186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182ACF73" w14:textId="1953AFD9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lastRenderedPageBreak/>
              <w:t xml:space="preserve">5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FirstAdjVex</w:t>
            </w:r>
            <w:proofErr w:type="spellEnd"/>
          </w:p>
        </w:tc>
        <w:tc>
          <w:tcPr>
            <w:tcW w:w="4619" w:type="dxa"/>
          </w:tcPr>
          <w:p w14:paraId="3D6526C0" w14:textId="289BAD83" w:rsidR="00292D17" w:rsidRPr="00F01ACA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227D14"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7F02C6C5" w14:textId="77777777" w:rsidTr="00901AB0">
        <w:trPr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60864059" w14:textId="475050CA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NextAdjVex</w:t>
            </w:r>
            <w:proofErr w:type="spellEnd"/>
          </w:p>
        </w:tc>
        <w:tc>
          <w:tcPr>
            <w:tcW w:w="4619" w:type="dxa"/>
          </w:tcPr>
          <w:p w14:paraId="195F7B1D" w14:textId="77777777" w:rsidR="00292D17" w:rsidRPr="00F01ACA" w:rsidRDefault="00292D17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409E4A5D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28907F76" w14:textId="6B5BCE7F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7.</w:t>
            </w:r>
            <w:r w:rsidR="00227D14">
              <w:t xml:space="preserve">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InsertVex</w:t>
            </w:r>
            <w:proofErr w:type="spellEnd"/>
          </w:p>
        </w:tc>
        <w:tc>
          <w:tcPr>
            <w:tcW w:w="4619" w:type="dxa"/>
          </w:tcPr>
          <w:p w14:paraId="4A768A23" w14:textId="2FB533F7" w:rsidR="00292D17" w:rsidRPr="00F01ACA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 w:rsidR="00227D14"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59F36B28" w14:textId="77777777" w:rsidTr="00901AB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1397AFF9" w14:textId="3987006F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8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DeleteVex</w:t>
            </w:r>
            <w:proofErr w:type="spellEnd"/>
          </w:p>
        </w:tc>
        <w:tc>
          <w:tcPr>
            <w:tcW w:w="4619" w:type="dxa"/>
          </w:tcPr>
          <w:p w14:paraId="3D46A34C" w14:textId="3127C532" w:rsidR="00292D17" w:rsidRPr="00F01ACA" w:rsidRDefault="00292D17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 w:rsidR="00227D14" w:rsidRPr="00227D14">
              <w:rPr>
                <w:rFonts w:ascii="宋体" w:hAnsi="宋体" w:hint="eastAsia"/>
                <w:sz w:val="24"/>
                <w:vertAlign w:val="superscript"/>
              </w:rPr>
              <w:t>2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10BA80B5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6A62C17C" w14:textId="14ACA9D8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InsertArc</w:t>
            </w:r>
            <w:proofErr w:type="spellEnd"/>
          </w:p>
        </w:tc>
        <w:tc>
          <w:tcPr>
            <w:tcW w:w="4619" w:type="dxa"/>
          </w:tcPr>
          <w:p w14:paraId="69A597B9" w14:textId="77777777" w:rsidR="00292D17" w:rsidRPr="00F01ACA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48E8C453" w14:textId="77777777" w:rsidTr="00901AB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5DE853D4" w14:textId="224D5D98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0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DeleteArc</w:t>
            </w:r>
            <w:proofErr w:type="spellEnd"/>
          </w:p>
        </w:tc>
        <w:tc>
          <w:tcPr>
            <w:tcW w:w="4619" w:type="dxa"/>
          </w:tcPr>
          <w:p w14:paraId="34E4CF12" w14:textId="77777777" w:rsidR="00292D17" w:rsidRPr="00F01ACA" w:rsidRDefault="00292D17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3ADC6DE1" w14:textId="77777777" w:rsidTr="00901A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24C07560" w14:textId="06091124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 11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DFSTraverse</w:t>
            </w:r>
            <w:proofErr w:type="spellEnd"/>
          </w:p>
        </w:tc>
        <w:tc>
          <w:tcPr>
            <w:tcW w:w="4619" w:type="dxa"/>
          </w:tcPr>
          <w:p w14:paraId="0663B9D2" w14:textId="77777777" w:rsidR="00292D17" w:rsidRPr="00F01ACA" w:rsidRDefault="00292D17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  <w:tr w:rsidR="00292D17" w14:paraId="5ACB12E9" w14:textId="77777777" w:rsidTr="00901AB0">
        <w:trPr>
          <w:trHeight w:val="43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14:paraId="35701A3E" w14:textId="1F9727C8" w:rsidR="00292D17" w:rsidRPr="00CA2F0E" w:rsidRDefault="00292D17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="00227D14" w:rsidRPr="00227D14">
              <w:rPr>
                <w:b w:val="0"/>
                <w:bCs w:val="0"/>
                <w:sz w:val="24"/>
              </w:rPr>
              <w:t>BFSTraverse</w:t>
            </w:r>
            <w:proofErr w:type="spellEnd"/>
          </w:p>
        </w:tc>
        <w:tc>
          <w:tcPr>
            <w:tcW w:w="4619" w:type="dxa"/>
          </w:tcPr>
          <w:p w14:paraId="28AB9DA2" w14:textId="60B32187" w:rsidR="00292D17" w:rsidRPr="00F01ACA" w:rsidRDefault="00227D14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O(</w:t>
            </w:r>
            <w:r>
              <w:rPr>
                <w:rFonts w:ascii="宋体" w:hAnsi="宋体" w:hint="eastAsia"/>
                <w:sz w:val="24"/>
              </w:rPr>
              <w:t>n</w:t>
            </w:r>
            <w:r w:rsidRPr="00227D14">
              <w:rPr>
                <w:rFonts w:ascii="宋体" w:hAnsi="宋体" w:hint="eastAsia"/>
                <w:sz w:val="24"/>
                <w:vertAlign w:val="superscript"/>
              </w:rPr>
              <w:t>2</w:t>
            </w:r>
            <w:r>
              <w:rPr>
                <w:rFonts w:ascii="宋体" w:hAnsi="宋体"/>
                <w:sz w:val="24"/>
              </w:rPr>
              <w:t>)</w:t>
            </w:r>
          </w:p>
        </w:tc>
      </w:tr>
    </w:tbl>
    <w:p w14:paraId="0D5ADF61" w14:textId="77A7C3D5" w:rsidR="00292D17" w:rsidRDefault="00292D17" w:rsidP="00292D17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35" w:name="_Toc28598575"/>
      <w:r>
        <w:rPr>
          <w:rFonts w:ascii="黑体" w:hAnsi="黑体" w:hint="eastAsia"/>
          <w:szCs w:val="28"/>
        </w:rPr>
        <w:t>4</w:t>
      </w:r>
      <w:r w:rsidRPr="007B0A74">
        <w:rPr>
          <w:rFonts w:ascii="黑体" w:hAnsi="黑体"/>
          <w:szCs w:val="28"/>
        </w:rPr>
        <w:t>.3</w:t>
      </w:r>
      <w:r>
        <w:rPr>
          <w:rFonts w:ascii="黑体" w:hAnsi="黑体"/>
          <w:szCs w:val="28"/>
        </w:rPr>
        <w:t xml:space="preserve"> </w:t>
      </w:r>
      <w:r w:rsidRPr="007B0A74">
        <w:rPr>
          <w:rFonts w:ascii="黑体" w:hAnsi="黑体" w:hint="eastAsia"/>
          <w:szCs w:val="28"/>
        </w:rPr>
        <w:t>系统实现</w:t>
      </w:r>
      <w:bookmarkEnd w:id="35"/>
    </w:p>
    <w:p w14:paraId="72385212" w14:textId="38FBE47D" w:rsidR="00292D17" w:rsidRPr="00EA58E3" w:rsidRDefault="00292D17" w:rsidP="00292D17">
      <w:pPr>
        <w:pStyle w:val="31"/>
      </w:pPr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系统演示</w:t>
      </w:r>
    </w:p>
    <w:p w14:paraId="75B16177" w14:textId="77777777" w:rsidR="00292D17" w:rsidRDefault="00292D17" w:rsidP="00292D17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整个系统的流程及结构如下图所示。</w:t>
      </w:r>
    </w:p>
    <w:p w14:paraId="30F505D9" w14:textId="56F2BDCD" w:rsidR="00292D17" w:rsidRDefault="00C81489" w:rsidP="00292D17">
      <w:pPr>
        <w:jc w:val="center"/>
      </w:pPr>
      <w:r>
        <w:object w:dxaOrig="14230" w:dyaOrig="9021" w14:anchorId="37CCD86D">
          <v:shape id="_x0000_i1033" type="#_x0000_t75" style="width:429.5pt;height:272.35pt" o:ole="">
            <v:imagedata r:id="rId67" o:title=""/>
          </v:shape>
          <o:OLEObject Type="Embed" ProgID="Visio.Drawing.15" ShapeID="_x0000_i1033" DrawAspect="Content" ObjectID="_1639211547" r:id="rId68"/>
        </w:object>
      </w:r>
    </w:p>
    <w:p w14:paraId="427A5B44" w14:textId="396837B7" w:rsidR="00292D17" w:rsidRPr="00C81489" w:rsidRDefault="00292D17" w:rsidP="00C81489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1</w:t>
      </w:r>
      <w:r>
        <w:rPr>
          <w:rFonts w:ascii="黑体" w:eastAsia="黑体" w:hAnsi="宋体" w:hint="eastAsia"/>
          <w:sz w:val="24"/>
        </w:rPr>
        <w:t xml:space="preserve"> 系统结构图</w:t>
      </w:r>
    </w:p>
    <w:p w14:paraId="6B0C1797" w14:textId="6C11F294" w:rsidR="00292D17" w:rsidRDefault="00292D17" w:rsidP="00292D17">
      <w:pPr>
        <w:pStyle w:val="31"/>
      </w:pPr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部分函数功能实现</w:t>
      </w:r>
    </w:p>
    <w:p w14:paraId="57ADF93F" w14:textId="7041A4AC" w:rsidR="001D66EA" w:rsidRPr="001D66EA" w:rsidRDefault="00292D17" w:rsidP="001D66EA">
      <w:pPr>
        <w:pStyle w:val="af7"/>
        <w:numPr>
          <w:ilvl w:val="0"/>
          <w:numId w:val="39"/>
        </w:numPr>
        <w:spacing w:line="360" w:lineRule="auto"/>
        <w:ind w:firstLineChars="0"/>
        <w:rPr>
          <w:sz w:val="24"/>
        </w:rPr>
      </w:pPr>
      <w:r w:rsidRPr="00A42ABC">
        <w:rPr>
          <w:sz w:val="24"/>
        </w:rPr>
        <w:t>删除</w:t>
      </w:r>
      <w:r w:rsidR="002D4B3E">
        <w:rPr>
          <w:rFonts w:hint="eastAsia"/>
          <w:sz w:val="24"/>
        </w:rPr>
        <w:t>顶点</w:t>
      </w:r>
      <w:r w:rsidRPr="00A42ABC">
        <w:rPr>
          <w:sz w:val="24"/>
        </w:rPr>
        <w:t>：</w:t>
      </w:r>
      <w:r w:rsidR="00C5116C">
        <w:rPr>
          <w:rFonts w:hint="eastAsia"/>
          <w:sz w:val="24"/>
        </w:rPr>
        <w:t>删除顶点</w:t>
      </w:r>
      <w:r w:rsidR="00F14121">
        <w:rPr>
          <w:rFonts w:hint="eastAsia"/>
          <w:sz w:val="24"/>
        </w:rPr>
        <w:t>先</w:t>
      </w:r>
      <w:r w:rsidR="00F14121" w:rsidRPr="00F514ED">
        <w:rPr>
          <w:rFonts w:ascii="宋体" w:hAnsi="宋体" w:hint="eastAsia"/>
          <w:sz w:val="24"/>
        </w:rPr>
        <w:t>访问初始结点v，并对v进行已访问的标记（visited[</w:t>
      </w:r>
      <w:r w:rsidR="00F14121" w:rsidRPr="00F514ED">
        <w:rPr>
          <w:rFonts w:ascii="宋体" w:hAnsi="宋体"/>
          <w:sz w:val="24"/>
        </w:rPr>
        <w:t>v]</w:t>
      </w:r>
      <w:r w:rsidR="00F14121" w:rsidRPr="00F514ED">
        <w:rPr>
          <w:rFonts w:ascii="宋体" w:hAnsi="宋体" w:hint="eastAsia"/>
          <w:sz w:val="24"/>
        </w:rPr>
        <w:t>= 1）；查找v的第一个邻接结点w。若w未被访问，则执行④，否则结束遍历。④若w未被访问，则对w进行深度优先遍历（</w:t>
      </w:r>
      <w:r w:rsidR="00F14121">
        <w:rPr>
          <w:rFonts w:ascii="宋体" w:hAnsi="宋体" w:hint="eastAsia"/>
          <w:sz w:val="24"/>
        </w:rPr>
        <w:t>递归</w:t>
      </w:r>
      <w:r w:rsidR="00F14121" w:rsidRPr="00F514ED">
        <w:rPr>
          <w:rFonts w:ascii="宋体" w:hAnsi="宋体" w:hint="eastAsia"/>
          <w:sz w:val="24"/>
        </w:rPr>
        <w:t>）</w:t>
      </w:r>
      <w:r w:rsidR="00F14121">
        <w:rPr>
          <w:rFonts w:ascii="宋体" w:hAnsi="宋体" w:hint="eastAsia"/>
          <w:sz w:val="24"/>
        </w:rPr>
        <w:t>，</w:t>
      </w:r>
      <w:r w:rsidR="00F14121" w:rsidRPr="00F514ED">
        <w:rPr>
          <w:rFonts w:ascii="宋体" w:hAnsi="宋体" w:hint="eastAsia"/>
          <w:sz w:val="24"/>
        </w:rPr>
        <w:t>查找w的下</w:t>
      </w:r>
      <w:r w:rsidR="00F14121" w:rsidRPr="00F514ED">
        <w:rPr>
          <w:rFonts w:ascii="宋体" w:hAnsi="宋体" w:hint="eastAsia"/>
          <w:sz w:val="24"/>
        </w:rPr>
        <w:lastRenderedPageBreak/>
        <w:t>一个邻接结点，并</w:t>
      </w:r>
      <w:r w:rsidR="00F14121">
        <w:rPr>
          <w:rFonts w:ascii="宋体" w:hAnsi="宋体" w:hint="eastAsia"/>
          <w:sz w:val="24"/>
        </w:rPr>
        <w:t>循环</w:t>
      </w:r>
      <w:r w:rsidR="00F14121" w:rsidRPr="00F514ED">
        <w:rPr>
          <w:rFonts w:ascii="宋体" w:hAnsi="宋体" w:hint="eastAsia"/>
          <w:sz w:val="24"/>
        </w:rPr>
        <w:t>执行</w:t>
      </w:r>
      <w:r w:rsidR="00F14121">
        <w:rPr>
          <w:rFonts w:ascii="宋体" w:hAnsi="宋体" w:hint="eastAsia"/>
          <w:sz w:val="24"/>
        </w:rPr>
        <w:t>递归，直到遍历结束</w:t>
      </w:r>
      <w:r w:rsidR="00F14121" w:rsidRPr="00F514ED">
        <w:rPr>
          <w:rFonts w:ascii="宋体" w:hAnsi="宋体" w:hint="eastAsia"/>
          <w:sz w:val="24"/>
        </w:rPr>
        <w:t>。</w:t>
      </w:r>
      <w:r w:rsidR="00F14121">
        <w:rPr>
          <w:rFonts w:ascii="宋体" w:hAnsi="宋体" w:hint="eastAsia"/>
          <w:sz w:val="24"/>
        </w:rPr>
        <w:t>最后判断是否所有的顶点都进行了访问，如果没有，则从未进行访问的顶点再次调用该函数。</w:t>
      </w:r>
      <w:r w:rsidR="00F52DF5">
        <w:rPr>
          <w:rFonts w:hint="eastAsia"/>
          <w:sz w:val="24"/>
        </w:rPr>
        <w:t>为了避免空指针的使用，故在判断时会有些麻烦。</w:t>
      </w:r>
      <w:r w:rsidR="008252FF">
        <w:rPr>
          <w:rFonts w:hint="eastAsia"/>
          <w:sz w:val="24"/>
        </w:rPr>
        <w:t>流程图如下图所示，因为图有些复杂，需要</w:t>
      </w:r>
      <w:r w:rsidR="00C5116C">
        <w:rPr>
          <w:rFonts w:hint="eastAsia"/>
          <w:sz w:val="24"/>
        </w:rPr>
        <w:t>放大才能看清。</w:t>
      </w:r>
    </w:p>
    <w:p w14:paraId="483FD1C9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status </w:t>
      </w:r>
      <w:proofErr w:type="spellStart"/>
      <w:r w:rsidRPr="001D66EA">
        <w:rPr>
          <w:sz w:val="24"/>
        </w:rPr>
        <w:t>DeleteVex</w:t>
      </w:r>
      <w:proofErr w:type="spellEnd"/>
      <w:r w:rsidRPr="001D66EA">
        <w:rPr>
          <w:sz w:val="24"/>
        </w:rPr>
        <w:t>(Graph *</w:t>
      </w:r>
      <w:proofErr w:type="spellStart"/>
      <w:r w:rsidRPr="001D66EA">
        <w:rPr>
          <w:sz w:val="24"/>
        </w:rPr>
        <w:t>G,char</w:t>
      </w:r>
      <w:proofErr w:type="spellEnd"/>
      <w:r w:rsidRPr="001D66EA">
        <w:rPr>
          <w:sz w:val="24"/>
        </w:rPr>
        <w:t xml:space="preserve"> u){</w:t>
      </w:r>
    </w:p>
    <w:p w14:paraId="535FD51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int </w:t>
      </w:r>
      <w:proofErr w:type="spellStart"/>
      <w:r w:rsidRPr="001D66EA">
        <w:rPr>
          <w:sz w:val="24"/>
        </w:rPr>
        <w:t>i,v</w:t>
      </w:r>
      <w:proofErr w:type="spellEnd"/>
      <w:r w:rsidRPr="001D66EA">
        <w:rPr>
          <w:sz w:val="24"/>
        </w:rPr>
        <w:t>;</w:t>
      </w:r>
    </w:p>
    <w:p w14:paraId="1E7E1791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</w:t>
      </w:r>
      <w:proofErr w:type="spellStart"/>
      <w:r w:rsidRPr="001D66EA">
        <w:rPr>
          <w:sz w:val="24"/>
        </w:rPr>
        <w:t>ArcNode</w:t>
      </w:r>
      <w:proofErr w:type="spellEnd"/>
      <w:r w:rsidRPr="001D66EA">
        <w:rPr>
          <w:sz w:val="24"/>
        </w:rPr>
        <w:t xml:space="preserve"> *p;</w:t>
      </w:r>
    </w:p>
    <w:p w14:paraId="665ACB19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</w:t>
      </w:r>
      <w:proofErr w:type="spellStart"/>
      <w:r w:rsidRPr="001D66EA">
        <w:rPr>
          <w:sz w:val="24"/>
        </w:rPr>
        <w:t>ArcNode</w:t>
      </w:r>
      <w:proofErr w:type="spellEnd"/>
      <w:r w:rsidRPr="001D66EA">
        <w:rPr>
          <w:sz w:val="24"/>
        </w:rPr>
        <w:t xml:space="preserve"> *q;</w:t>
      </w:r>
    </w:p>
    <w:p w14:paraId="442E6B7A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v=</w:t>
      </w:r>
      <w:proofErr w:type="spellStart"/>
      <w:r w:rsidRPr="001D66EA">
        <w:rPr>
          <w:sz w:val="24"/>
        </w:rPr>
        <w:t>LocateVex</w:t>
      </w:r>
      <w:proofErr w:type="spellEnd"/>
      <w:r w:rsidRPr="001D66EA">
        <w:rPr>
          <w:sz w:val="24"/>
        </w:rPr>
        <w:t>(*</w:t>
      </w:r>
      <w:proofErr w:type="spellStart"/>
      <w:r w:rsidRPr="001D66EA">
        <w:rPr>
          <w:sz w:val="24"/>
        </w:rPr>
        <w:t>G,u</w:t>
      </w:r>
      <w:proofErr w:type="spellEnd"/>
      <w:r w:rsidRPr="001D66EA">
        <w:rPr>
          <w:sz w:val="24"/>
        </w:rPr>
        <w:t>);</w:t>
      </w:r>
    </w:p>
    <w:p w14:paraId="43DE08A7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if(v!=ERROR){</w:t>
      </w:r>
    </w:p>
    <w:p w14:paraId="37FEC6A2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for(</w:t>
      </w:r>
      <w:proofErr w:type="spellStart"/>
      <w:r w:rsidRPr="001D66EA">
        <w:rPr>
          <w:sz w:val="24"/>
        </w:rPr>
        <w:t>i</w:t>
      </w:r>
      <w:proofErr w:type="spellEnd"/>
      <w:r w:rsidRPr="001D66EA">
        <w:rPr>
          <w:sz w:val="24"/>
        </w:rPr>
        <w:t>=0;i&lt;G-&gt;</w:t>
      </w:r>
      <w:proofErr w:type="spellStart"/>
      <w:r w:rsidRPr="001D66EA">
        <w:rPr>
          <w:sz w:val="24"/>
        </w:rPr>
        <w:t>vexnum;i</w:t>
      </w:r>
      <w:proofErr w:type="spellEnd"/>
      <w:r w:rsidRPr="001D66EA">
        <w:rPr>
          <w:sz w:val="24"/>
        </w:rPr>
        <w:t>++){</w:t>
      </w:r>
    </w:p>
    <w:p w14:paraId="44171822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p=G-&gt;vertices[</w:t>
      </w:r>
      <w:proofErr w:type="spellStart"/>
      <w:r w:rsidRPr="001D66EA">
        <w:rPr>
          <w:sz w:val="24"/>
        </w:rPr>
        <w:t>i</w:t>
      </w:r>
      <w:proofErr w:type="spellEnd"/>
      <w:r w:rsidRPr="001D66EA">
        <w:rPr>
          <w:sz w:val="24"/>
        </w:rPr>
        <w:t>].</w:t>
      </w:r>
      <w:proofErr w:type="spellStart"/>
      <w:r w:rsidRPr="001D66EA">
        <w:rPr>
          <w:sz w:val="24"/>
        </w:rPr>
        <w:t>firstarc</w:t>
      </w:r>
      <w:proofErr w:type="spellEnd"/>
      <w:r w:rsidRPr="001D66EA">
        <w:rPr>
          <w:sz w:val="24"/>
        </w:rPr>
        <w:t>;</w:t>
      </w:r>
    </w:p>
    <w:p w14:paraId="45059DAD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if((p!=NULL)&amp;&amp;(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!=NULL)){</w:t>
      </w:r>
    </w:p>
    <w:p w14:paraId="037EE11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if(p-&gt;</w:t>
      </w:r>
      <w:proofErr w:type="spellStart"/>
      <w:r w:rsidRPr="001D66EA">
        <w:rPr>
          <w:sz w:val="24"/>
        </w:rPr>
        <w:t>adjvex</w:t>
      </w:r>
      <w:proofErr w:type="spellEnd"/>
      <w:r w:rsidRPr="001D66EA">
        <w:rPr>
          <w:sz w:val="24"/>
        </w:rPr>
        <w:t>==v){</w:t>
      </w:r>
    </w:p>
    <w:p w14:paraId="358D469B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G-&gt;vertices[</w:t>
      </w:r>
      <w:proofErr w:type="spellStart"/>
      <w:r w:rsidRPr="001D66EA">
        <w:rPr>
          <w:sz w:val="24"/>
        </w:rPr>
        <w:t>i</w:t>
      </w:r>
      <w:proofErr w:type="spellEnd"/>
      <w:r w:rsidRPr="001D66EA">
        <w:rPr>
          <w:sz w:val="24"/>
        </w:rPr>
        <w:t>].</w:t>
      </w:r>
      <w:proofErr w:type="spellStart"/>
      <w:r w:rsidRPr="001D66EA">
        <w:rPr>
          <w:sz w:val="24"/>
        </w:rPr>
        <w:t>firstarc</w:t>
      </w:r>
      <w:proofErr w:type="spellEnd"/>
      <w:r w:rsidRPr="001D66EA">
        <w:rPr>
          <w:sz w:val="24"/>
        </w:rPr>
        <w:t>=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;</w:t>
      </w:r>
    </w:p>
    <w:p w14:paraId="07DA84B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}</w:t>
      </w:r>
    </w:p>
    <w:p w14:paraId="65217914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else{</w:t>
      </w:r>
    </w:p>
    <w:p w14:paraId="502EDAFE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p=G-&gt;vertices[</w:t>
      </w:r>
      <w:proofErr w:type="spellStart"/>
      <w:r w:rsidRPr="001D66EA">
        <w:rPr>
          <w:sz w:val="24"/>
        </w:rPr>
        <w:t>i</w:t>
      </w:r>
      <w:proofErr w:type="spellEnd"/>
      <w:r w:rsidRPr="001D66EA">
        <w:rPr>
          <w:sz w:val="24"/>
        </w:rPr>
        <w:t>].</w:t>
      </w:r>
      <w:proofErr w:type="spellStart"/>
      <w:r w:rsidRPr="001D66EA">
        <w:rPr>
          <w:sz w:val="24"/>
        </w:rPr>
        <w:t>firstarc</w:t>
      </w:r>
      <w:proofErr w:type="spellEnd"/>
      <w:r w:rsidRPr="001D66EA">
        <w:rPr>
          <w:sz w:val="24"/>
        </w:rPr>
        <w:t>;</w:t>
      </w:r>
    </w:p>
    <w:p w14:paraId="30941D3D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q=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;</w:t>
      </w:r>
    </w:p>
    <w:p w14:paraId="3D327445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while(q!=NULL){</w:t>
      </w:r>
    </w:p>
    <w:p w14:paraId="53A33D01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if(q-&gt;</w:t>
      </w:r>
      <w:proofErr w:type="spellStart"/>
      <w:r w:rsidRPr="001D66EA">
        <w:rPr>
          <w:sz w:val="24"/>
        </w:rPr>
        <w:t>adjvex</w:t>
      </w:r>
      <w:proofErr w:type="spellEnd"/>
      <w:r w:rsidRPr="001D66EA">
        <w:rPr>
          <w:sz w:val="24"/>
        </w:rPr>
        <w:t>!=v){</w:t>
      </w:r>
    </w:p>
    <w:p w14:paraId="38682335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    p=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;</w:t>
      </w:r>
    </w:p>
    <w:p w14:paraId="0E1B8BE9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    q=q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;</w:t>
      </w:r>
    </w:p>
    <w:p w14:paraId="51D3337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}</w:t>
      </w:r>
    </w:p>
    <w:p w14:paraId="2E699965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else{</w:t>
      </w:r>
    </w:p>
    <w:p w14:paraId="242E90A2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    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=q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;</w:t>
      </w:r>
    </w:p>
    <w:p w14:paraId="296F61A2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    q=NULL;</w:t>
      </w:r>
    </w:p>
    <w:p w14:paraId="310141F8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}</w:t>
      </w:r>
    </w:p>
    <w:p w14:paraId="184C90D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}</w:t>
      </w:r>
    </w:p>
    <w:p w14:paraId="4C5CBE4D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}</w:t>
      </w:r>
    </w:p>
    <w:p w14:paraId="1CFD6D09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}</w:t>
      </w:r>
    </w:p>
    <w:p w14:paraId="414CBCAC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else</w:t>
      </w:r>
    </w:p>
    <w:p w14:paraId="37EEFA7C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if((p!=NULL)&amp;&amp;(p-&gt;</w:t>
      </w:r>
      <w:proofErr w:type="spellStart"/>
      <w:r w:rsidRPr="001D66EA">
        <w:rPr>
          <w:sz w:val="24"/>
        </w:rPr>
        <w:t>nextarc</w:t>
      </w:r>
      <w:proofErr w:type="spellEnd"/>
      <w:r w:rsidRPr="001D66EA">
        <w:rPr>
          <w:sz w:val="24"/>
        </w:rPr>
        <w:t>=NULL))</w:t>
      </w:r>
    </w:p>
    <w:p w14:paraId="660C4561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if(p-&gt;</w:t>
      </w:r>
      <w:proofErr w:type="spellStart"/>
      <w:r w:rsidRPr="001D66EA">
        <w:rPr>
          <w:sz w:val="24"/>
        </w:rPr>
        <w:t>adjvex</w:t>
      </w:r>
      <w:proofErr w:type="spellEnd"/>
      <w:r w:rsidRPr="001D66EA">
        <w:rPr>
          <w:sz w:val="24"/>
        </w:rPr>
        <w:t>==v)</w:t>
      </w:r>
    </w:p>
    <w:p w14:paraId="7FCE8E60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            p=NULL;</w:t>
      </w:r>
    </w:p>
    <w:p w14:paraId="3238E78C" w14:textId="77777777" w:rsidR="001D66EA" w:rsidRPr="001D66EA" w:rsidRDefault="001D66EA" w:rsidP="001D66EA">
      <w:pPr>
        <w:ind w:leftChars="200" w:left="420"/>
        <w:rPr>
          <w:sz w:val="24"/>
        </w:rPr>
      </w:pPr>
    </w:p>
    <w:p w14:paraId="4C17A446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}</w:t>
      </w:r>
    </w:p>
    <w:p w14:paraId="4205F708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</w:t>
      </w:r>
      <w:proofErr w:type="spellStart"/>
      <w:r w:rsidRPr="001D66EA">
        <w:rPr>
          <w:sz w:val="24"/>
        </w:rPr>
        <w:t>DestoryList</w:t>
      </w:r>
      <w:proofErr w:type="spellEnd"/>
      <w:r w:rsidRPr="001D66EA">
        <w:rPr>
          <w:sz w:val="24"/>
        </w:rPr>
        <w:t>(G-&gt;vertices[v].</w:t>
      </w:r>
      <w:proofErr w:type="spellStart"/>
      <w:r w:rsidRPr="001D66EA">
        <w:rPr>
          <w:sz w:val="24"/>
        </w:rPr>
        <w:t>firstarc</w:t>
      </w:r>
      <w:proofErr w:type="spellEnd"/>
      <w:r w:rsidRPr="001D66EA">
        <w:rPr>
          <w:sz w:val="24"/>
        </w:rPr>
        <w:t>);</w:t>
      </w:r>
    </w:p>
    <w:p w14:paraId="79E2D36E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rFonts w:hint="eastAsia"/>
          <w:sz w:val="24"/>
        </w:rPr>
        <w:t xml:space="preserve">        for(</w:t>
      </w:r>
      <w:proofErr w:type="spellStart"/>
      <w:r w:rsidRPr="001D66EA">
        <w:rPr>
          <w:rFonts w:hint="eastAsia"/>
          <w:sz w:val="24"/>
        </w:rPr>
        <w:t>i</w:t>
      </w:r>
      <w:proofErr w:type="spellEnd"/>
      <w:r w:rsidRPr="001D66EA">
        <w:rPr>
          <w:rFonts w:hint="eastAsia"/>
          <w:sz w:val="24"/>
        </w:rPr>
        <w:t>=</w:t>
      </w:r>
      <w:proofErr w:type="spellStart"/>
      <w:r w:rsidRPr="001D66EA">
        <w:rPr>
          <w:rFonts w:hint="eastAsia"/>
          <w:sz w:val="24"/>
        </w:rPr>
        <w:t>v;i</w:t>
      </w:r>
      <w:proofErr w:type="spellEnd"/>
      <w:r w:rsidRPr="001D66EA">
        <w:rPr>
          <w:rFonts w:hint="eastAsia"/>
          <w:sz w:val="24"/>
        </w:rPr>
        <w:t>&lt;G-&gt;</w:t>
      </w:r>
      <w:proofErr w:type="spellStart"/>
      <w:r w:rsidRPr="001D66EA">
        <w:rPr>
          <w:rFonts w:hint="eastAsia"/>
          <w:sz w:val="24"/>
        </w:rPr>
        <w:t>vexnum;i</w:t>
      </w:r>
      <w:proofErr w:type="spellEnd"/>
      <w:r w:rsidRPr="001D66EA">
        <w:rPr>
          <w:rFonts w:hint="eastAsia"/>
          <w:sz w:val="24"/>
        </w:rPr>
        <w:t>++){//</w:t>
      </w:r>
      <w:r w:rsidRPr="001D66EA">
        <w:rPr>
          <w:rFonts w:hint="eastAsia"/>
          <w:sz w:val="24"/>
        </w:rPr>
        <w:t>顶点</w:t>
      </w:r>
      <w:r w:rsidRPr="001D66EA">
        <w:rPr>
          <w:rFonts w:hint="eastAsia"/>
          <w:sz w:val="24"/>
        </w:rPr>
        <w:t>v</w:t>
      </w:r>
      <w:r w:rsidRPr="001D66EA">
        <w:rPr>
          <w:rFonts w:hint="eastAsia"/>
          <w:sz w:val="24"/>
        </w:rPr>
        <w:t>后面的顶点前移</w:t>
      </w:r>
    </w:p>
    <w:p w14:paraId="0DD627E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    G-&gt;vertices[</w:t>
      </w:r>
      <w:proofErr w:type="spellStart"/>
      <w:r w:rsidRPr="001D66EA">
        <w:rPr>
          <w:sz w:val="24"/>
        </w:rPr>
        <w:t>i</w:t>
      </w:r>
      <w:proofErr w:type="spellEnd"/>
      <w:r w:rsidRPr="001D66EA">
        <w:rPr>
          <w:sz w:val="24"/>
        </w:rPr>
        <w:t>]=G-&gt;vertices[i+1];</w:t>
      </w:r>
    </w:p>
    <w:p w14:paraId="6BC4EBEE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}</w:t>
      </w:r>
    </w:p>
    <w:p w14:paraId="7C9BF9B3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G-&gt;</w:t>
      </w:r>
      <w:proofErr w:type="spellStart"/>
      <w:r w:rsidRPr="001D66EA">
        <w:rPr>
          <w:sz w:val="24"/>
        </w:rPr>
        <w:t>vexnum</w:t>
      </w:r>
      <w:proofErr w:type="spellEnd"/>
      <w:r w:rsidRPr="001D66EA">
        <w:rPr>
          <w:sz w:val="24"/>
        </w:rPr>
        <w:t>--;</w:t>
      </w:r>
    </w:p>
    <w:p w14:paraId="06C74C21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lastRenderedPageBreak/>
        <w:t xml:space="preserve">        return OK;</w:t>
      </w:r>
    </w:p>
    <w:p w14:paraId="26C04A75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}</w:t>
      </w:r>
    </w:p>
    <w:p w14:paraId="39F53462" w14:textId="77777777" w:rsidR="001D66EA" w:rsidRP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else</w:t>
      </w:r>
    </w:p>
    <w:p w14:paraId="0EE77131" w14:textId="562E3848" w:rsidR="001D66EA" w:rsidRDefault="001D66EA" w:rsidP="001D66EA">
      <w:pPr>
        <w:ind w:leftChars="200" w:left="420"/>
        <w:rPr>
          <w:sz w:val="24"/>
        </w:rPr>
      </w:pPr>
      <w:r w:rsidRPr="001D66EA">
        <w:rPr>
          <w:sz w:val="24"/>
        </w:rPr>
        <w:t xml:space="preserve">        return ERROR;</w:t>
      </w:r>
    </w:p>
    <w:p w14:paraId="463203F0" w14:textId="52E5159B" w:rsidR="008252FF" w:rsidRPr="001D66EA" w:rsidRDefault="00D659F7" w:rsidP="001D66EA">
      <w:pPr>
        <w:ind w:leftChars="200" w:left="420"/>
        <w:rPr>
          <w:sz w:val="24"/>
        </w:rPr>
      </w:pPr>
      <w:r>
        <w:rPr>
          <w:noProof/>
        </w:rPr>
        <w:object w:dxaOrig="1440" w:dyaOrig="1440" w14:anchorId="2F977F3A">
          <v:shape id="_x0000_s1036" type="#_x0000_t75" style="position:absolute;left:0;text-align:left;margin-left:0;margin-top:20.4pt;width:525.4pt;height:401.9pt;z-index:251659264;mso-position-horizontal:center;mso-position-horizontal-relative:text;mso-position-vertical:absolute;mso-position-vertical-relative:text">
            <v:imagedata r:id="rId69" o:title=""/>
            <w10:wrap type="square"/>
          </v:shape>
          <o:OLEObject Type="Embed" ProgID="Visio.Drawing.15" ShapeID="_x0000_s1036" DrawAspect="Content" ObjectID="_1639211548" r:id="rId70"/>
        </w:object>
      </w:r>
      <w:r w:rsidR="008252FF">
        <w:rPr>
          <w:rFonts w:hint="eastAsia"/>
          <w:sz w:val="24"/>
        </w:rPr>
        <w:t>}</w:t>
      </w:r>
    </w:p>
    <w:p w14:paraId="0A0D2C49" w14:textId="459727F7" w:rsidR="00292D17" w:rsidRPr="000B6BBE" w:rsidRDefault="00292D17" w:rsidP="00F14121">
      <w:pPr>
        <w:rPr>
          <w:sz w:val="24"/>
        </w:rPr>
      </w:pPr>
    </w:p>
    <w:p w14:paraId="36689EB9" w14:textId="7FA08ECA" w:rsidR="00292D17" w:rsidRDefault="00292D17" w:rsidP="00292D17">
      <w:pPr>
        <w:spacing w:line="360" w:lineRule="auto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2D4B3E"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2</w:t>
      </w:r>
      <w:r>
        <w:rPr>
          <w:rFonts w:ascii="黑体" w:eastAsia="黑体" w:hAnsi="宋体" w:hint="eastAsia"/>
          <w:sz w:val="24"/>
        </w:rPr>
        <w:t xml:space="preserve"> </w:t>
      </w:r>
      <w:proofErr w:type="spellStart"/>
      <w:r w:rsidR="008252FF" w:rsidRPr="008252FF">
        <w:rPr>
          <w:rFonts w:ascii="黑体" w:eastAsia="黑体" w:hAnsi="黑体"/>
          <w:sz w:val="24"/>
        </w:rPr>
        <w:t>DeleteVex</w:t>
      </w:r>
      <w:proofErr w:type="spellEnd"/>
      <w:r>
        <w:rPr>
          <w:rFonts w:ascii="黑体" w:eastAsia="黑体" w:hAnsi="宋体" w:hint="eastAsia"/>
          <w:sz w:val="24"/>
        </w:rPr>
        <w:t>函数流程图</w:t>
      </w:r>
    </w:p>
    <w:p w14:paraId="0C70F3EC" w14:textId="68F969CF" w:rsidR="001D66EA" w:rsidRDefault="001D66EA" w:rsidP="008252FF">
      <w:pPr>
        <w:pStyle w:val="af7"/>
        <w:numPr>
          <w:ilvl w:val="0"/>
          <w:numId w:val="44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广度优先遍历</w:t>
      </w:r>
      <w:r w:rsidRPr="00A42ABC">
        <w:rPr>
          <w:sz w:val="24"/>
        </w:rPr>
        <w:t>：</w:t>
      </w:r>
      <w:r w:rsidRPr="00204F78">
        <w:rPr>
          <w:sz w:val="24"/>
        </w:rPr>
        <w:t xml:space="preserve"> </w:t>
      </w:r>
      <w:r w:rsidR="008252FF" w:rsidRPr="00F514ED">
        <w:rPr>
          <w:rFonts w:hint="eastAsia"/>
          <w:sz w:val="24"/>
        </w:rPr>
        <w:t>需要运到队列作为辅助</w:t>
      </w:r>
      <w:r w:rsidR="008252FF">
        <w:rPr>
          <w:rFonts w:hint="eastAsia"/>
          <w:sz w:val="24"/>
        </w:rPr>
        <w:t>。</w:t>
      </w:r>
      <w:r w:rsidR="008252FF" w:rsidRPr="00F514ED">
        <w:rPr>
          <w:rFonts w:hint="eastAsia"/>
          <w:sz w:val="24"/>
        </w:rPr>
        <w:t>访问初始结点</w:t>
      </w:r>
      <w:r w:rsidR="008252FF" w:rsidRPr="00F514ED">
        <w:rPr>
          <w:rFonts w:hint="eastAsia"/>
          <w:sz w:val="24"/>
        </w:rPr>
        <w:t>v</w:t>
      </w:r>
      <w:r w:rsidR="008252FF" w:rsidRPr="00F514ED">
        <w:rPr>
          <w:rFonts w:hint="eastAsia"/>
          <w:sz w:val="24"/>
        </w:rPr>
        <w:t>，并对</w:t>
      </w:r>
      <w:r w:rsidR="008252FF" w:rsidRPr="00F514ED">
        <w:rPr>
          <w:rFonts w:hint="eastAsia"/>
          <w:sz w:val="24"/>
        </w:rPr>
        <w:t>v</w:t>
      </w:r>
      <w:r w:rsidR="008252FF" w:rsidRPr="00F514ED">
        <w:rPr>
          <w:rFonts w:hint="eastAsia"/>
          <w:sz w:val="24"/>
        </w:rPr>
        <w:t>进行已访问的标记。将结点</w:t>
      </w:r>
      <w:r w:rsidR="008252FF" w:rsidRPr="00F514ED">
        <w:rPr>
          <w:rFonts w:hint="eastAsia"/>
          <w:sz w:val="24"/>
        </w:rPr>
        <w:t>v</w:t>
      </w:r>
      <w:r w:rsidR="008252FF" w:rsidRPr="00F514ED">
        <w:rPr>
          <w:rFonts w:hint="eastAsia"/>
          <w:sz w:val="24"/>
        </w:rPr>
        <w:t>送入队列。若队列已空，则结束算法，队列非空则继续。出队列，取得头结点</w:t>
      </w:r>
      <w:r w:rsidR="008252FF" w:rsidRPr="00F514ED">
        <w:rPr>
          <w:rFonts w:hint="eastAsia"/>
          <w:sz w:val="24"/>
        </w:rPr>
        <w:t>u</w:t>
      </w:r>
      <w:r w:rsidR="008252FF" w:rsidRPr="00F514ED">
        <w:rPr>
          <w:rFonts w:hint="eastAsia"/>
          <w:sz w:val="24"/>
        </w:rPr>
        <w:t>。查询</w:t>
      </w:r>
      <w:r w:rsidR="008252FF" w:rsidRPr="00F514ED">
        <w:rPr>
          <w:rFonts w:hint="eastAsia"/>
          <w:sz w:val="24"/>
        </w:rPr>
        <w:t>u</w:t>
      </w:r>
      <w:r w:rsidR="008252FF" w:rsidRPr="00F514ED">
        <w:rPr>
          <w:rFonts w:hint="eastAsia"/>
          <w:sz w:val="24"/>
        </w:rPr>
        <w:t>的第一个邻接结点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。若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不存在，则转到</w:t>
      </w:r>
      <w:r w:rsidR="008252FF">
        <w:rPr>
          <w:rFonts w:hint="eastAsia"/>
          <w:sz w:val="24"/>
        </w:rPr>
        <w:t>判断队列是否为空，再依次执行操作</w:t>
      </w:r>
      <w:r w:rsidR="008252FF" w:rsidRPr="00F514ED">
        <w:rPr>
          <w:rFonts w:hint="eastAsia"/>
          <w:sz w:val="24"/>
        </w:rPr>
        <w:t>；若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存在</w:t>
      </w:r>
      <w:r w:rsidR="008252FF">
        <w:rPr>
          <w:rFonts w:hint="eastAsia"/>
          <w:sz w:val="24"/>
        </w:rPr>
        <w:t>并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未被访问，则访问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并标记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；</w:t>
      </w:r>
      <w:r w:rsidR="008252FF">
        <w:rPr>
          <w:rFonts w:hint="eastAsia"/>
          <w:sz w:val="24"/>
        </w:rPr>
        <w:t>再</w:t>
      </w:r>
      <w:r w:rsidR="008252FF" w:rsidRPr="00F514ED">
        <w:rPr>
          <w:rFonts w:hint="eastAsia"/>
          <w:sz w:val="24"/>
        </w:rPr>
        <w:t>让结点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入队；查找结点</w:t>
      </w:r>
      <w:r w:rsidR="008252FF" w:rsidRPr="00F514ED">
        <w:rPr>
          <w:rFonts w:hint="eastAsia"/>
          <w:sz w:val="24"/>
        </w:rPr>
        <w:t>u</w:t>
      </w:r>
      <w:r w:rsidR="008252FF" w:rsidRPr="00F514ED">
        <w:rPr>
          <w:rFonts w:hint="eastAsia"/>
          <w:sz w:val="24"/>
        </w:rPr>
        <w:t>在</w:t>
      </w:r>
      <w:r w:rsidR="008252FF" w:rsidRPr="00F514ED">
        <w:rPr>
          <w:rFonts w:hint="eastAsia"/>
          <w:sz w:val="24"/>
        </w:rPr>
        <w:t>w</w:t>
      </w:r>
      <w:r w:rsidR="008252FF" w:rsidRPr="00F514ED">
        <w:rPr>
          <w:rFonts w:hint="eastAsia"/>
          <w:sz w:val="24"/>
        </w:rPr>
        <w:t>之后的下一个邻接结点，</w:t>
      </w:r>
      <w:r w:rsidR="008252FF">
        <w:rPr>
          <w:rFonts w:hint="eastAsia"/>
          <w:sz w:val="24"/>
        </w:rPr>
        <w:t>循环进行</w:t>
      </w:r>
      <w:r w:rsidR="008252FF" w:rsidRPr="00F514ED">
        <w:rPr>
          <w:rFonts w:hint="eastAsia"/>
          <w:sz w:val="24"/>
        </w:rPr>
        <w:t>。</w:t>
      </w:r>
    </w:p>
    <w:p w14:paraId="39FBC0FE" w14:textId="7C704646" w:rsidR="008252FF" w:rsidRPr="008252FF" w:rsidRDefault="008252FF" w:rsidP="008252FF">
      <w:pPr>
        <w:pStyle w:val="af7"/>
        <w:spacing w:line="360" w:lineRule="auto"/>
        <w:ind w:left="420" w:firstLineChars="0" w:firstLine="0"/>
        <w:rPr>
          <w:sz w:val="24"/>
        </w:rPr>
      </w:pPr>
      <w:r>
        <w:rPr>
          <w:rFonts w:hint="eastAsia"/>
          <w:sz w:val="24"/>
        </w:rPr>
        <w:t>此处主要是关于队列的应用及其一系列操作。</w:t>
      </w:r>
    </w:p>
    <w:p w14:paraId="2737AA2F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status </w:t>
      </w:r>
      <w:proofErr w:type="spellStart"/>
      <w:r w:rsidRPr="001D66EA">
        <w:rPr>
          <w:rFonts w:eastAsiaTheme="minorEastAsia"/>
          <w:sz w:val="24"/>
        </w:rPr>
        <w:t>BFSTraverse</w:t>
      </w:r>
      <w:proofErr w:type="spellEnd"/>
      <w:r w:rsidRPr="001D66EA">
        <w:rPr>
          <w:rFonts w:eastAsiaTheme="minorEastAsia"/>
          <w:sz w:val="24"/>
        </w:rPr>
        <w:t xml:space="preserve">(Graph G, </w:t>
      </w:r>
      <w:proofErr w:type="spellStart"/>
      <w:r w:rsidRPr="001D66EA">
        <w:rPr>
          <w:rFonts w:eastAsiaTheme="minorEastAsia"/>
          <w:sz w:val="24"/>
        </w:rPr>
        <w:t>LinkQueue</w:t>
      </w:r>
      <w:proofErr w:type="spellEnd"/>
      <w:r w:rsidRPr="001D66EA">
        <w:rPr>
          <w:rFonts w:eastAsiaTheme="minorEastAsia"/>
          <w:sz w:val="24"/>
        </w:rPr>
        <w:t xml:space="preserve"> Q){</w:t>
      </w:r>
    </w:p>
    <w:p w14:paraId="1D88A1A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 xml:space="preserve">int </w:t>
      </w:r>
      <w:proofErr w:type="spellStart"/>
      <w:r w:rsidRPr="001D66EA">
        <w:rPr>
          <w:rFonts w:eastAsiaTheme="minorEastAsia"/>
          <w:sz w:val="24"/>
        </w:rPr>
        <w:t>v,u,i,num</w:t>
      </w:r>
      <w:proofErr w:type="spellEnd"/>
      <w:r w:rsidRPr="001D66EA">
        <w:rPr>
          <w:rFonts w:eastAsiaTheme="minorEastAsia"/>
          <w:sz w:val="24"/>
        </w:rPr>
        <w:t>;</w:t>
      </w:r>
    </w:p>
    <w:p w14:paraId="1DAEF9B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lastRenderedPageBreak/>
        <w:tab/>
        <w:t>char k;</w:t>
      </w:r>
    </w:p>
    <w:p w14:paraId="5CAF684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ArcNode</w:t>
      </w:r>
      <w:proofErr w:type="spellEnd"/>
      <w:r w:rsidRPr="001D66EA">
        <w:rPr>
          <w:rFonts w:eastAsiaTheme="minorEastAsia"/>
          <w:sz w:val="24"/>
        </w:rPr>
        <w:t xml:space="preserve"> *temp;</w:t>
      </w:r>
    </w:p>
    <w:p w14:paraId="503F5FFA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for(v=0;v&lt;</w:t>
      </w:r>
      <w:proofErr w:type="spellStart"/>
      <w:r w:rsidRPr="001D66EA">
        <w:rPr>
          <w:rFonts w:eastAsiaTheme="minorEastAsia"/>
          <w:sz w:val="24"/>
        </w:rPr>
        <w:t>G.vexnum;v</w:t>
      </w:r>
      <w:proofErr w:type="spellEnd"/>
      <w:r w:rsidRPr="001D66EA">
        <w:rPr>
          <w:rFonts w:eastAsiaTheme="minorEastAsia"/>
          <w:sz w:val="24"/>
        </w:rPr>
        <w:t>++)</w:t>
      </w:r>
    </w:p>
    <w:p w14:paraId="2A51D5E9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visited[v]=0;</w:t>
      </w:r>
    </w:p>
    <w:p w14:paraId="20880830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for(v=0;v&lt;</w:t>
      </w:r>
      <w:proofErr w:type="spellStart"/>
      <w:r w:rsidRPr="001D66EA">
        <w:rPr>
          <w:rFonts w:eastAsiaTheme="minorEastAsia"/>
          <w:sz w:val="24"/>
        </w:rPr>
        <w:t>G.vexnum;v</w:t>
      </w:r>
      <w:proofErr w:type="spellEnd"/>
      <w:r w:rsidRPr="001D66EA">
        <w:rPr>
          <w:rFonts w:eastAsiaTheme="minorEastAsia"/>
          <w:sz w:val="24"/>
        </w:rPr>
        <w:t>++){</w:t>
      </w:r>
    </w:p>
    <w:p w14:paraId="1DAEEA4A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if(!visited[v]){</w:t>
      </w:r>
    </w:p>
    <w:p w14:paraId="5A5ECBF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visited[v]=1;</w:t>
      </w:r>
    </w:p>
    <w:p w14:paraId="01C457BF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printf</w:t>
      </w:r>
      <w:proofErr w:type="spellEnd"/>
      <w:r w:rsidRPr="001D66EA">
        <w:rPr>
          <w:rFonts w:eastAsiaTheme="minorEastAsia"/>
          <w:sz w:val="24"/>
        </w:rPr>
        <w:t xml:space="preserve">("%c %d\n", </w:t>
      </w:r>
      <w:proofErr w:type="spellStart"/>
      <w:r w:rsidRPr="001D66EA">
        <w:rPr>
          <w:rFonts w:eastAsiaTheme="minorEastAsia"/>
          <w:sz w:val="24"/>
        </w:rPr>
        <w:t>G.vertices</w:t>
      </w:r>
      <w:proofErr w:type="spellEnd"/>
      <w:r w:rsidRPr="001D66EA">
        <w:rPr>
          <w:rFonts w:eastAsiaTheme="minorEastAsia"/>
          <w:sz w:val="24"/>
        </w:rPr>
        <w:t>[v].</w:t>
      </w:r>
      <w:proofErr w:type="spellStart"/>
      <w:r w:rsidRPr="001D66EA">
        <w:rPr>
          <w:rFonts w:eastAsiaTheme="minorEastAsia"/>
          <w:sz w:val="24"/>
        </w:rPr>
        <w:t>key,G.vertices</w:t>
      </w:r>
      <w:proofErr w:type="spellEnd"/>
      <w:r w:rsidRPr="001D66EA">
        <w:rPr>
          <w:rFonts w:eastAsiaTheme="minorEastAsia"/>
          <w:sz w:val="24"/>
        </w:rPr>
        <w:t>[v].value);</w:t>
      </w:r>
    </w:p>
    <w:p w14:paraId="6466DBA7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            num=</w:t>
      </w:r>
      <w:proofErr w:type="spellStart"/>
      <w:r w:rsidRPr="001D66EA">
        <w:rPr>
          <w:rFonts w:eastAsiaTheme="minorEastAsia"/>
          <w:sz w:val="24"/>
        </w:rPr>
        <w:t>LocateVex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G,G.vertices</w:t>
      </w:r>
      <w:proofErr w:type="spellEnd"/>
      <w:r w:rsidRPr="001D66EA">
        <w:rPr>
          <w:rFonts w:eastAsiaTheme="minorEastAsia"/>
          <w:sz w:val="24"/>
        </w:rPr>
        <w:t>[v].key);//</w:t>
      </w:r>
      <w:r w:rsidRPr="001D66EA">
        <w:rPr>
          <w:rFonts w:eastAsiaTheme="minorEastAsia"/>
          <w:sz w:val="24"/>
        </w:rPr>
        <w:t>位序</w:t>
      </w:r>
    </w:p>
    <w:p w14:paraId="59058862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EnQueue</w:t>
      </w:r>
      <w:proofErr w:type="spellEnd"/>
      <w:r w:rsidRPr="001D66EA">
        <w:rPr>
          <w:rFonts w:eastAsiaTheme="minorEastAsia"/>
          <w:sz w:val="24"/>
        </w:rPr>
        <w:t>(&amp;</w:t>
      </w:r>
      <w:proofErr w:type="spellStart"/>
      <w:r w:rsidRPr="001D66EA">
        <w:rPr>
          <w:rFonts w:eastAsiaTheme="minorEastAsia"/>
          <w:sz w:val="24"/>
        </w:rPr>
        <w:t>Q,num</w:t>
      </w:r>
      <w:proofErr w:type="spellEnd"/>
      <w:r w:rsidRPr="001D66EA">
        <w:rPr>
          <w:rFonts w:eastAsiaTheme="minorEastAsia"/>
          <w:sz w:val="24"/>
        </w:rPr>
        <w:t>);</w:t>
      </w:r>
    </w:p>
    <w:p w14:paraId="444E0BF7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while(!</w:t>
      </w:r>
      <w:proofErr w:type="spellStart"/>
      <w:r w:rsidRPr="001D66EA">
        <w:rPr>
          <w:rFonts w:eastAsiaTheme="minorEastAsia"/>
          <w:sz w:val="24"/>
        </w:rPr>
        <w:t>QueueEmpty</w:t>
      </w:r>
      <w:proofErr w:type="spellEnd"/>
      <w:r w:rsidRPr="001D66EA">
        <w:rPr>
          <w:rFonts w:eastAsiaTheme="minorEastAsia"/>
          <w:sz w:val="24"/>
        </w:rPr>
        <w:t>(Q)){</w:t>
      </w:r>
    </w:p>
    <w:p w14:paraId="012DDFF2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DeQueue</w:t>
      </w:r>
      <w:proofErr w:type="spellEnd"/>
      <w:r w:rsidRPr="001D66EA">
        <w:rPr>
          <w:rFonts w:eastAsiaTheme="minorEastAsia"/>
          <w:sz w:val="24"/>
        </w:rPr>
        <w:t>(&amp;</w:t>
      </w:r>
      <w:proofErr w:type="spellStart"/>
      <w:r w:rsidRPr="001D66EA">
        <w:rPr>
          <w:rFonts w:eastAsiaTheme="minorEastAsia"/>
          <w:sz w:val="24"/>
        </w:rPr>
        <w:t>Q,&amp;u</w:t>
      </w:r>
      <w:proofErr w:type="spellEnd"/>
      <w:r w:rsidRPr="001D66EA">
        <w:rPr>
          <w:rFonts w:eastAsiaTheme="minorEastAsia"/>
          <w:sz w:val="24"/>
        </w:rPr>
        <w:t>);</w:t>
      </w:r>
    </w:p>
    <w:p w14:paraId="57F4F8E4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=Locatekey2(</w:t>
      </w:r>
      <w:proofErr w:type="spellStart"/>
      <w:r w:rsidRPr="001D66EA">
        <w:rPr>
          <w:rFonts w:eastAsiaTheme="minorEastAsia"/>
          <w:sz w:val="24"/>
        </w:rPr>
        <w:t>G,u</w:t>
      </w:r>
      <w:proofErr w:type="spellEnd"/>
      <w:r w:rsidRPr="001D66EA">
        <w:rPr>
          <w:rFonts w:eastAsiaTheme="minorEastAsia"/>
          <w:sz w:val="24"/>
        </w:rPr>
        <w:t>);//</w:t>
      </w:r>
      <w:r w:rsidRPr="001D66EA">
        <w:rPr>
          <w:rFonts w:eastAsiaTheme="minorEastAsia"/>
          <w:sz w:val="24"/>
        </w:rPr>
        <w:t>由位序找序号</w:t>
      </w:r>
    </w:p>
    <w:p w14:paraId="6BFD2296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for(temp=</w:t>
      </w:r>
      <w:proofErr w:type="spellStart"/>
      <w:r w:rsidRPr="001D66EA">
        <w:rPr>
          <w:rFonts w:eastAsiaTheme="minorEastAsia"/>
          <w:sz w:val="24"/>
        </w:rPr>
        <w:t>G.vertices</w:t>
      </w:r>
      <w:proofErr w:type="spellEnd"/>
      <w:r w:rsidRPr="001D66EA">
        <w:rPr>
          <w:rFonts w:eastAsiaTheme="minorEastAsia"/>
          <w:sz w:val="24"/>
        </w:rPr>
        <w:t>[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].</w:t>
      </w:r>
      <w:proofErr w:type="spellStart"/>
      <w:r w:rsidRPr="001D66EA">
        <w:rPr>
          <w:rFonts w:eastAsiaTheme="minorEastAsia"/>
          <w:sz w:val="24"/>
        </w:rPr>
        <w:t>firstarc;temp</w:t>
      </w:r>
      <w:proofErr w:type="spellEnd"/>
      <w:r w:rsidRPr="001D66EA">
        <w:rPr>
          <w:rFonts w:eastAsiaTheme="minorEastAsia"/>
          <w:sz w:val="24"/>
        </w:rPr>
        <w:t>!=</w:t>
      </w:r>
      <w:proofErr w:type="spellStart"/>
      <w:r w:rsidRPr="001D66EA">
        <w:rPr>
          <w:rFonts w:eastAsiaTheme="minorEastAsia"/>
          <w:sz w:val="24"/>
        </w:rPr>
        <w:t>NULL;temp</w:t>
      </w:r>
      <w:proofErr w:type="spellEnd"/>
      <w:r w:rsidRPr="001D66EA">
        <w:rPr>
          <w:rFonts w:eastAsiaTheme="minorEastAsia"/>
          <w:sz w:val="24"/>
        </w:rPr>
        <w:t>=temp-&gt;</w:t>
      </w:r>
      <w:proofErr w:type="spellStart"/>
      <w:r w:rsidRPr="001D66EA">
        <w:rPr>
          <w:rFonts w:eastAsiaTheme="minorEastAsia"/>
          <w:sz w:val="24"/>
        </w:rPr>
        <w:t>nextarc</w:t>
      </w:r>
      <w:proofErr w:type="spellEnd"/>
      <w:r w:rsidRPr="001D66EA">
        <w:rPr>
          <w:rFonts w:eastAsiaTheme="minorEastAsia"/>
          <w:sz w:val="24"/>
        </w:rPr>
        <w:t>){</w:t>
      </w:r>
    </w:p>
    <w:p w14:paraId="6924BF0A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                    k=</w:t>
      </w:r>
      <w:proofErr w:type="spellStart"/>
      <w:r w:rsidRPr="001D66EA">
        <w:rPr>
          <w:rFonts w:eastAsiaTheme="minorEastAsia"/>
          <w:sz w:val="24"/>
        </w:rPr>
        <w:t>Locatekey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G,temp</w:t>
      </w:r>
      <w:proofErr w:type="spellEnd"/>
      <w:r w:rsidRPr="001D66EA">
        <w:rPr>
          <w:rFonts w:eastAsiaTheme="minorEastAsia"/>
          <w:sz w:val="24"/>
        </w:rPr>
        <w:t>-&gt;</w:t>
      </w:r>
      <w:proofErr w:type="spellStart"/>
      <w:r w:rsidRPr="001D66EA">
        <w:rPr>
          <w:rFonts w:eastAsiaTheme="minorEastAsia"/>
          <w:sz w:val="24"/>
        </w:rPr>
        <w:t>adjvex</w:t>
      </w:r>
      <w:proofErr w:type="spellEnd"/>
      <w:r w:rsidRPr="001D66EA">
        <w:rPr>
          <w:rFonts w:eastAsiaTheme="minorEastAsia"/>
          <w:sz w:val="24"/>
        </w:rPr>
        <w:t>);</w:t>
      </w:r>
    </w:p>
    <w:p w14:paraId="41C1C7D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                    num=</w:t>
      </w:r>
      <w:proofErr w:type="spellStart"/>
      <w:r w:rsidRPr="001D66EA">
        <w:rPr>
          <w:rFonts w:eastAsiaTheme="minorEastAsia"/>
          <w:sz w:val="24"/>
        </w:rPr>
        <w:t>LocateVex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G,k</w:t>
      </w:r>
      <w:proofErr w:type="spellEnd"/>
      <w:r w:rsidRPr="001D66EA">
        <w:rPr>
          <w:rFonts w:eastAsiaTheme="minorEastAsia"/>
          <w:sz w:val="24"/>
        </w:rPr>
        <w:t>);</w:t>
      </w:r>
    </w:p>
    <w:p w14:paraId="421D2BF9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                    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=</w:t>
      </w:r>
      <w:proofErr w:type="spellStart"/>
      <w:r w:rsidRPr="001D66EA">
        <w:rPr>
          <w:rFonts w:eastAsiaTheme="minorEastAsia"/>
          <w:sz w:val="24"/>
        </w:rPr>
        <w:t>Locatehao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G,k</w:t>
      </w:r>
      <w:proofErr w:type="spellEnd"/>
      <w:r w:rsidRPr="001D66EA">
        <w:rPr>
          <w:rFonts w:eastAsiaTheme="minorEastAsia"/>
          <w:sz w:val="24"/>
        </w:rPr>
        <w:t>);</w:t>
      </w:r>
    </w:p>
    <w:p w14:paraId="742CBC4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if (visited[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]!=1) {</w:t>
      </w:r>
    </w:p>
    <w:p w14:paraId="733F10C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visited[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]=1;</w:t>
      </w:r>
    </w:p>
    <w:p w14:paraId="5573BC92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printf</w:t>
      </w:r>
      <w:proofErr w:type="spellEnd"/>
      <w:r w:rsidRPr="001D66EA">
        <w:rPr>
          <w:rFonts w:eastAsiaTheme="minorEastAsia"/>
          <w:sz w:val="24"/>
        </w:rPr>
        <w:t xml:space="preserve">("%c %d\n", </w:t>
      </w:r>
      <w:proofErr w:type="spellStart"/>
      <w:r w:rsidRPr="001D66EA">
        <w:rPr>
          <w:rFonts w:eastAsiaTheme="minorEastAsia"/>
          <w:sz w:val="24"/>
        </w:rPr>
        <w:t>G.vertices</w:t>
      </w:r>
      <w:proofErr w:type="spellEnd"/>
      <w:r w:rsidRPr="001D66EA">
        <w:rPr>
          <w:rFonts w:eastAsiaTheme="minorEastAsia"/>
          <w:sz w:val="24"/>
        </w:rPr>
        <w:t>[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].</w:t>
      </w:r>
      <w:proofErr w:type="spellStart"/>
      <w:r w:rsidRPr="001D66EA">
        <w:rPr>
          <w:rFonts w:eastAsiaTheme="minorEastAsia"/>
          <w:sz w:val="24"/>
        </w:rPr>
        <w:t>key,G.vertices</w:t>
      </w:r>
      <w:proofErr w:type="spellEnd"/>
      <w:r w:rsidRPr="001D66EA">
        <w:rPr>
          <w:rFonts w:eastAsiaTheme="minorEastAsia"/>
          <w:sz w:val="24"/>
        </w:rPr>
        <w:t>[</w:t>
      </w:r>
      <w:proofErr w:type="spellStart"/>
      <w:r w:rsidRPr="001D66EA">
        <w:rPr>
          <w:rFonts w:eastAsiaTheme="minorEastAsia"/>
          <w:sz w:val="24"/>
        </w:rPr>
        <w:t>i</w:t>
      </w:r>
      <w:proofErr w:type="spellEnd"/>
      <w:r w:rsidRPr="001D66EA">
        <w:rPr>
          <w:rFonts w:eastAsiaTheme="minorEastAsia"/>
          <w:sz w:val="24"/>
        </w:rPr>
        <w:t>].value);</w:t>
      </w:r>
    </w:p>
    <w:p w14:paraId="541606E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EnQueue</w:t>
      </w:r>
      <w:proofErr w:type="spellEnd"/>
      <w:r w:rsidRPr="001D66EA">
        <w:rPr>
          <w:rFonts w:eastAsiaTheme="minorEastAsia"/>
          <w:sz w:val="24"/>
        </w:rPr>
        <w:t>(&amp;</w:t>
      </w:r>
      <w:proofErr w:type="spellStart"/>
      <w:r w:rsidRPr="001D66EA">
        <w:rPr>
          <w:rFonts w:eastAsiaTheme="minorEastAsia"/>
          <w:sz w:val="24"/>
        </w:rPr>
        <w:t>Q,num</w:t>
      </w:r>
      <w:proofErr w:type="spellEnd"/>
      <w:r w:rsidRPr="001D66EA">
        <w:rPr>
          <w:rFonts w:eastAsiaTheme="minorEastAsia"/>
          <w:sz w:val="24"/>
        </w:rPr>
        <w:t>);</w:t>
      </w:r>
    </w:p>
    <w:p w14:paraId="6C12B76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}</w:t>
      </w:r>
    </w:p>
    <w:p w14:paraId="25131089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}</w:t>
      </w:r>
    </w:p>
    <w:p w14:paraId="676E261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}</w:t>
      </w:r>
    </w:p>
    <w:p w14:paraId="07B75343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}</w:t>
      </w:r>
    </w:p>
    <w:p w14:paraId="1F01F933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}</w:t>
      </w:r>
    </w:p>
    <w:p w14:paraId="29C1D46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return OK;</w:t>
      </w:r>
    </w:p>
    <w:p w14:paraId="0BFF043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>}</w:t>
      </w:r>
    </w:p>
    <w:p w14:paraId="515232D5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</w:p>
    <w:p w14:paraId="597508B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status </w:t>
      </w:r>
      <w:proofErr w:type="spellStart"/>
      <w:r w:rsidRPr="001D66EA">
        <w:rPr>
          <w:rFonts w:eastAsiaTheme="minorEastAsia"/>
          <w:sz w:val="24"/>
        </w:rPr>
        <w:t>InitQueue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LinkQueue</w:t>
      </w:r>
      <w:proofErr w:type="spellEnd"/>
      <w:r w:rsidRPr="001D66EA">
        <w:rPr>
          <w:rFonts w:eastAsiaTheme="minorEastAsia"/>
          <w:sz w:val="24"/>
        </w:rPr>
        <w:t xml:space="preserve"> *Q){//</w:t>
      </w:r>
      <w:r w:rsidRPr="001D66EA">
        <w:rPr>
          <w:rFonts w:eastAsiaTheme="minorEastAsia"/>
          <w:sz w:val="24"/>
        </w:rPr>
        <w:t>构造一空的队列</w:t>
      </w:r>
      <w:r w:rsidRPr="001D66EA">
        <w:rPr>
          <w:rFonts w:eastAsiaTheme="minorEastAsia"/>
          <w:sz w:val="24"/>
        </w:rPr>
        <w:t>Q</w:t>
      </w:r>
    </w:p>
    <w:p w14:paraId="79DB5D0B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Q-&gt;front=Q-&gt;rear=(</w:t>
      </w:r>
      <w:proofErr w:type="spellStart"/>
      <w:r w:rsidRPr="001D66EA">
        <w:rPr>
          <w:rFonts w:eastAsiaTheme="minorEastAsia"/>
          <w:sz w:val="24"/>
        </w:rPr>
        <w:t>QueuePtr</w:t>
      </w:r>
      <w:proofErr w:type="spellEnd"/>
      <w:r w:rsidRPr="001D66EA">
        <w:rPr>
          <w:rFonts w:eastAsiaTheme="minorEastAsia"/>
          <w:sz w:val="24"/>
        </w:rPr>
        <w:t>)malloc(</w:t>
      </w:r>
      <w:proofErr w:type="spellStart"/>
      <w:r w:rsidRPr="001D66EA">
        <w:rPr>
          <w:rFonts w:eastAsiaTheme="minorEastAsia"/>
          <w:sz w:val="24"/>
        </w:rPr>
        <w:t>sizeof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QNode</w:t>
      </w:r>
      <w:proofErr w:type="spellEnd"/>
      <w:r w:rsidRPr="001D66EA">
        <w:rPr>
          <w:rFonts w:eastAsiaTheme="minorEastAsia"/>
          <w:sz w:val="24"/>
        </w:rPr>
        <w:t>));</w:t>
      </w:r>
    </w:p>
    <w:p w14:paraId="6F8D5AAA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if (!Q-&gt;front)</w:t>
      </w:r>
    </w:p>
    <w:p w14:paraId="1CDC2CB6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exit(OVERFLOW);</w:t>
      </w:r>
    </w:p>
    <w:p w14:paraId="45AC0CD2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Q-&gt;front-&gt;next=NULL;</w:t>
      </w:r>
    </w:p>
    <w:p w14:paraId="7474B1C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return OK;</w:t>
      </w:r>
    </w:p>
    <w:p w14:paraId="3BD5D353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>}</w:t>
      </w:r>
    </w:p>
    <w:p w14:paraId="1518E68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</w:p>
    <w:p w14:paraId="774FA40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status </w:t>
      </w:r>
      <w:proofErr w:type="spellStart"/>
      <w:r w:rsidRPr="001D66EA">
        <w:rPr>
          <w:rFonts w:eastAsiaTheme="minorEastAsia"/>
          <w:sz w:val="24"/>
        </w:rPr>
        <w:t>QueueEmpty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LinkQueue</w:t>
      </w:r>
      <w:proofErr w:type="spellEnd"/>
      <w:r w:rsidRPr="001D66EA">
        <w:rPr>
          <w:rFonts w:eastAsiaTheme="minorEastAsia"/>
          <w:sz w:val="24"/>
        </w:rPr>
        <w:t xml:space="preserve"> Q){//</w:t>
      </w:r>
      <w:r w:rsidRPr="001D66EA">
        <w:rPr>
          <w:rFonts w:eastAsiaTheme="minorEastAsia"/>
          <w:sz w:val="24"/>
        </w:rPr>
        <w:t>若</w:t>
      </w:r>
      <w:r w:rsidRPr="001D66EA">
        <w:rPr>
          <w:rFonts w:eastAsiaTheme="minorEastAsia"/>
          <w:sz w:val="24"/>
        </w:rPr>
        <w:t>Q</w:t>
      </w:r>
      <w:r w:rsidRPr="001D66EA">
        <w:rPr>
          <w:rFonts w:eastAsiaTheme="minorEastAsia"/>
          <w:sz w:val="24"/>
        </w:rPr>
        <w:t>为空</w:t>
      </w:r>
      <w:r w:rsidRPr="001D66EA">
        <w:rPr>
          <w:rFonts w:eastAsiaTheme="minorEastAsia"/>
          <w:sz w:val="24"/>
        </w:rPr>
        <w:t>,</w:t>
      </w:r>
      <w:r w:rsidRPr="001D66EA">
        <w:rPr>
          <w:rFonts w:eastAsiaTheme="minorEastAsia"/>
          <w:sz w:val="24"/>
        </w:rPr>
        <w:t>返回</w:t>
      </w:r>
      <w:r w:rsidRPr="001D66EA">
        <w:rPr>
          <w:rFonts w:eastAsiaTheme="minorEastAsia"/>
          <w:sz w:val="24"/>
        </w:rPr>
        <w:t>TRUE,</w:t>
      </w:r>
      <w:r w:rsidRPr="001D66EA">
        <w:rPr>
          <w:rFonts w:eastAsiaTheme="minorEastAsia"/>
          <w:sz w:val="24"/>
        </w:rPr>
        <w:t>不空则返回</w:t>
      </w:r>
      <w:r w:rsidRPr="001D66EA">
        <w:rPr>
          <w:rFonts w:eastAsiaTheme="minorEastAsia"/>
          <w:sz w:val="24"/>
        </w:rPr>
        <w:t>FALSE</w:t>
      </w:r>
    </w:p>
    <w:p w14:paraId="4555619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if(</w:t>
      </w:r>
      <w:proofErr w:type="spellStart"/>
      <w:r w:rsidRPr="001D66EA">
        <w:rPr>
          <w:rFonts w:eastAsiaTheme="minorEastAsia"/>
          <w:sz w:val="24"/>
        </w:rPr>
        <w:t>Q.front</w:t>
      </w:r>
      <w:proofErr w:type="spellEnd"/>
      <w:r w:rsidRPr="001D66EA">
        <w:rPr>
          <w:rFonts w:eastAsiaTheme="minorEastAsia"/>
          <w:sz w:val="24"/>
        </w:rPr>
        <w:t>==</w:t>
      </w:r>
      <w:proofErr w:type="spellStart"/>
      <w:r w:rsidRPr="001D66EA">
        <w:rPr>
          <w:rFonts w:eastAsiaTheme="minorEastAsia"/>
          <w:sz w:val="24"/>
        </w:rPr>
        <w:t>Q.rear</w:t>
      </w:r>
      <w:proofErr w:type="spellEnd"/>
      <w:r w:rsidRPr="001D66EA">
        <w:rPr>
          <w:rFonts w:eastAsiaTheme="minorEastAsia"/>
          <w:sz w:val="24"/>
        </w:rPr>
        <w:t>)</w:t>
      </w:r>
    </w:p>
    <w:p w14:paraId="778E843F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return TRUE;</w:t>
      </w:r>
    </w:p>
    <w:p w14:paraId="31745847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else</w:t>
      </w:r>
    </w:p>
    <w:p w14:paraId="576B6B24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return FALSE;</w:t>
      </w:r>
    </w:p>
    <w:p w14:paraId="4EFA2BA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>}</w:t>
      </w:r>
    </w:p>
    <w:p w14:paraId="6E689A60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</w:p>
    <w:p w14:paraId="3DF73B6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status </w:t>
      </w:r>
      <w:proofErr w:type="spellStart"/>
      <w:r w:rsidRPr="001D66EA">
        <w:rPr>
          <w:rFonts w:eastAsiaTheme="minorEastAsia"/>
          <w:sz w:val="24"/>
        </w:rPr>
        <w:t>EnQueue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LinkQueue</w:t>
      </w:r>
      <w:proofErr w:type="spellEnd"/>
      <w:r w:rsidRPr="001D66EA">
        <w:rPr>
          <w:rFonts w:eastAsiaTheme="minorEastAsia"/>
          <w:sz w:val="24"/>
        </w:rPr>
        <w:t xml:space="preserve"> *</w:t>
      </w:r>
      <w:proofErr w:type="spellStart"/>
      <w:r w:rsidRPr="001D66EA">
        <w:rPr>
          <w:rFonts w:eastAsiaTheme="minorEastAsia"/>
          <w:sz w:val="24"/>
        </w:rPr>
        <w:t>Q,ElemType</w:t>
      </w:r>
      <w:proofErr w:type="spellEnd"/>
      <w:r w:rsidRPr="001D66EA">
        <w:rPr>
          <w:rFonts w:eastAsiaTheme="minorEastAsia"/>
          <w:sz w:val="24"/>
        </w:rPr>
        <w:t xml:space="preserve"> e){//</w:t>
      </w:r>
      <w:r w:rsidRPr="001D66EA">
        <w:rPr>
          <w:rFonts w:eastAsiaTheme="minorEastAsia"/>
          <w:sz w:val="24"/>
        </w:rPr>
        <w:t>插入元素</w:t>
      </w:r>
      <w:r w:rsidRPr="001D66EA">
        <w:rPr>
          <w:rFonts w:eastAsiaTheme="minorEastAsia"/>
          <w:sz w:val="24"/>
        </w:rPr>
        <w:t>e</w:t>
      </w:r>
      <w:r w:rsidRPr="001D66EA">
        <w:rPr>
          <w:rFonts w:eastAsiaTheme="minorEastAsia"/>
          <w:sz w:val="24"/>
        </w:rPr>
        <w:t>为</w:t>
      </w:r>
      <w:r w:rsidRPr="001D66EA">
        <w:rPr>
          <w:rFonts w:eastAsiaTheme="minorEastAsia"/>
          <w:sz w:val="24"/>
        </w:rPr>
        <w:t>Q</w:t>
      </w:r>
      <w:r w:rsidRPr="001D66EA">
        <w:rPr>
          <w:rFonts w:eastAsiaTheme="minorEastAsia"/>
          <w:sz w:val="24"/>
        </w:rPr>
        <w:t>的新的队尾元素</w:t>
      </w:r>
    </w:p>
    <w:p w14:paraId="50ADBE4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QueuePtr</w:t>
      </w:r>
      <w:proofErr w:type="spellEnd"/>
      <w:r w:rsidRPr="001D66EA">
        <w:rPr>
          <w:rFonts w:eastAsiaTheme="minorEastAsia"/>
          <w:sz w:val="24"/>
        </w:rPr>
        <w:t xml:space="preserve"> p=(</w:t>
      </w:r>
      <w:proofErr w:type="spellStart"/>
      <w:r w:rsidRPr="001D66EA">
        <w:rPr>
          <w:rFonts w:eastAsiaTheme="minorEastAsia"/>
          <w:sz w:val="24"/>
        </w:rPr>
        <w:t>QueuePtr</w:t>
      </w:r>
      <w:proofErr w:type="spellEnd"/>
      <w:r w:rsidRPr="001D66EA">
        <w:rPr>
          <w:rFonts w:eastAsiaTheme="minorEastAsia"/>
          <w:sz w:val="24"/>
        </w:rPr>
        <w:t>)malloc(</w:t>
      </w:r>
      <w:proofErr w:type="spellStart"/>
      <w:r w:rsidRPr="001D66EA">
        <w:rPr>
          <w:rFonts w:eastAsiaTheme="minorEastAsia"/>
          <w:sz w:val="24"/>
        </w:rPr>
        <w:t>sizeof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QNode</w:t>
      </w:r>
      <w:proofErr w:type="spellEnd"/>
      <w:r w:rsidRPr="001D66EA">
        <w:rPr>
          <w:rFonts w:eastAsiaTheme="minorEastAsia"/>
          <w:sz w:val="24"/>
        </w:rPr>
        <w:t>));</w:t>
      </w:r>
    </w:p>
    <w:p w14:paraId="346A3D15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if (!p)//</w:t>
      </w:r>
      <w:r w:rsidRPr="001D66EA">
        <w:rPr>
          <w:rFonts w:eastAsiaTheme="minorEastAsia"/>
          <w:sz w:val="24"/>
        </w:rPr>
        <w:t>存储分配失败</w:t>
      </w:r>
    </w:p>
    <w:p w14:paraId="6AB60F7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exit(OVERFLOW);</w:t>
      </w:r>
    </w:p>
    <w:p w14:paraId="657B4075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p-&gt;data=e;</w:t>
      </w:r>
    </w:p>
    <w:p w14:paraId="4464C39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p-&gt;next=NULL;</w:t>
      </w:r>
    </w:p>
    <w:p w14:paraId="68B1223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Q-&gt;rear-&gt;next=p;</w:t>
      </w:r>
    </w:p>
    <w:p w14:paraId="6E7AA36B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Q-&gt;rear=p;</w:t>
      </w:r>
    </w:p>
    <w:p w14:paraId="71DC415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return OK;</w:t>
      </w:r>
    </w:p>
    <w:p w14:paraId="29C3C86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>}</w:t>
      </w:r>
    </w:p>
    <w:p w14:paraId="56EAEB02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</w:p>
    <w:p w14:paraId="0D46874B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 xml:space="preserve">status </w:t>
      </w:r>
      <w:proofErr w:type="spellStart"/>
      <w:r w:rsidRPr="001D66EA">
        <w:rPr>
          <w:rFonts w:eastAsiaTheme="minorEastAsia"/>
          <w:sz w:val="24"/>
        </w:rPr>
        <w:t>DeQueue</w:t>
      </w:r>
      <w:proofErr w:type="spellEnd"/>
      <w:r w:rsidRPr="001D66EA">
        <w:rPr>
          <w:rFonts w:eastAsiaTheme="minorEastAsia"/>
          <w:sz w:val="24"/>
        </w:rPr>
        <w:t>(</w:t>
      </w:r>
      <w:proofErr w:type="spellStart"/>
      <w:r w:rsidRPr="001D66EA">
        <w:rPr>
          <w:rFonts w:eastAsiaTheme="minorEastAsia"/>
          <w:sz w:val="24"/>
        </w:rPr>
        <w:t>LinkQueue</w:t>
      </w:r>
      <w:proofErr w:type="spellEnd"/>
      <w:r w:rsidRPr="001D66EA">
        <w:rPr>
          <w:rFonts w:eastAsiaTheme="minorEastAsia"/>
          <w:sz w:val="24"/>
        </w:rPr>
        <w:t xml:space="preserve"> *</w:t>
      </w:r>
      <w:proofErr w:type="spellStart"/>
      <w:r w:rsidRPr="001D66EA">
        <w:rPr>
          <w:rFonts w:eastAsiaTheme="minorEastAsia"/>
          <w:sz w:val="24"/>
        </w:rPr>
        <w:t>Q,ElemType</w:t>
      </w:r>
      <w:proofErr w:type="spellEnd"/>
      <w:r w:rsidRPr="001D66EA">
        <w:rPr>
          <w:rFonts w:eastAsiaTheme="minorEastAsia"/>
          <w:sz w:val="24"/>
        </w:rPr>
        <w:t xml:space="preserve"> *e){//</w:t>
      </w:r>
      <w:r w:rsidRPr="001D66EA">
        <w:rPr>
          <w:rFonts w:eastAsiaTheme="minorEastAsia"/>
          <w:sz w:val="24"/>
        </w:rPr>
        <w:t>若队列不空</w:t>
      </w:r>
      <w:r w:rsidRPr="001D66EA">
        <w:rPr>
          <w:rFonts w:eastAsiaTheme="minorEastAsia"/>
          <w:sz w:val="24"/>
        </w:rPr>
        <w:t>,</w:t>
      </w:r>
      <w:r w:rsidRPr="001D66EA">
        <w:rPr>
          <w:rFonts w:eastAsiaTheme="minorEastAsia"/>
          <w:sz w:val="24"/>
        </w:rPr>
        <w:t>删除</w:t>
      </w:r>
      <w:r w:rsidRPr="001D66EA">
        <w:rPr>
          <w:rFonts w:eastAsiaTheme="minorEastAsia"/>
          <w:sz w:val="24"/>
        </w:rPr>
        <w:t>Q</w:t>
      </w:r>
      <w:r w:rsidRPr="001D66EA">
        <w:rPr>
          <w:rFonts w:eastAsiaTheme="minorEastAsia"/>
          <w:sz w:val="24"/>
        </w:rPr>
        <w:t>的队头元素</w:t>
      </w:r>
      <w:r w:rsidRPr="001D66EA">
        <w:rPr>
          <w:rFonts w:eastAsiaTheme="minorEastAsia"/>
          <w:sz w:val="24"/>
        </w:rPr>
        <w:t>,</w:t>
      </w:r>
      <w:r w:rsidRPr="001D66EA">
        <w:rPr>
          <w:rFonts w:eastAsiaTheme="minorEastAsia"/>
          <w:sz w:val="24"/>
        </w:rPr>
        <w:t>用</w:t>
      </w:r>
      <w:r w:rsidRPr="001D66EA">
        <w:rPr>
          <w:rFonts w:eastAsiaTheme="minorEastAsia"/>
          <w:sz w:val="24"/>
        </w:rPr>
        <w:t>e</w:t>
      </w:r>
      <w:r w:rsidRPr="001D66EA">
        <w:rPr>
          <w:rFonts w:eastAsiaTheme="minorEastAsia"/>
          <w:sz w:val="24"/>
        </w:rPr>
        <w:t>返回其值</w:t>
      </w:r>
      <w:r w:rsidRPr="001D66EA">
        <w:rPr>
          <w:rFonts w:eastAsiaTheme="minorEastAsia"/>
          <w:sz w:val="24"/>
        </w:rPr>
        <w:t>,</w:t>
      </w:r>
      <w:r w:rsidRPr="001D66EA">
        <w:rPr>
          <w:rFonts w:eastAsiaTheme="minorEastAsia"/>
          <w:sz w:val="24"/>
        </w:rPr>
        <w:t>并返回</w:t>
      </w:r>
      <w:r w:rsidRPr="001D66EA">
        <w:rPr>
          <w:rFonts w:eastAsiaTheme="minorEastAsia"/>
          <w:sz w:val="24"/>
        </w:rPr>
        <w:t>OK,</w:t>
      </w:r>
      <w:r w:rsidRPr="001D66EA">
        <w:rPr>
          <w:rFonts w:eastAsiaTheme="minorEastAsia"/>
          <w:sz w:val="24"/>
        </w:rPr>
        <w:t>否则返回</w:t>
      </w:r>
      <w:r w:rsidRPr="001D66EA">
        <w:rPr>
          <w:rFonts w:eastAsiaTheme="minorEastAsia"/>
          <w:sz w:val="24"/>
        </w:rPr>
        <w:t>ERROR</w:t>
      </w:r>
    </w:p>
    <w:p w14:paraId="65C0FA5F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proofErr w:type="spellStart"/>
      <w:r w:rsidRPr="001D66EA">
        <w:rPr>
          <w:rFonts w:eastAsiaTheme="minorEastAsia"/>
          <w:sz w:val="24"/>
        </w:rPr>
        <w:t>QueuePtr</w:t>
      </w:r>
      <w:proofErr w:type="spellEnd"/>
      <w:r w:rsidRPr="001D66EA">
        <w:rPr>
          <w:rFonts w:eastAsiaTheme="minorEastAsia"/>
          <w:sz w:val="24"/>
        </w:rPr>
        <w:t xml:space="preserve"> p;</w:t>
      </w:r>
    </w:p>
    <w:p w14:paraId="3751FC35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if (Q-&gt;front==Q-&gt;rear)</w:t>
      </w:r>
    </w:p>
    <w:p w14:paraId="5F45541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return ERROR;</w:t>
      </w:r>
    </w:p>
    <w:p w14:paraId="01B80A91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p=Q-&gt;front-&gt;next;</w:t>
      </w:r>
    </w:p>
    <w:p w14:paraId="0C7A1B18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*e=p-&gt;data;</w:t>
      </w:r>
    </w:p>
    <w:p w14:paraId="436E26F6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Q-&gt;front-&gt;next=p-&gt;next;</w:t>
      </w:r>
    </w:p>
    <w:p w14:paraId="73D98186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if(Q-&gt;rear==p)</w:t>
      </w:r>
    </w:p>
    <w:p w14:paraId="7A4ADE3F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</w:r>
      <w:r w:rsidRPr="001D66EA">
        <w:rPr>
          <w:rFonts w:eastAsiaTheme="minorEastAsia"/>
          <w:sz w:val="24"/>
        </w:rPr>
        <w:tab/>
        <w:t>Q-&gt;rear=Q-&gt;front;</w:t>
      </w:r>
    </w:p>
    <w:p w14:paraId="253D1EBC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free(p);</w:t>
      </w:r>
    </w:p>
    <w:p w14:paraId="34D0D1E9" w14:textId="7777777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ab/>
        <w:t>return OK;</w:t>
      </w:r>
    </w:p>
    <w:p w14:paraId="5097904D" w14:textId="4A11B9A7" w:rsidR="001D66EA" w:rsidRPr="001D66EA" w:rsidRDefault="001D66EA" w:rsidP="001D66EA">
      <w:pPr>
        <w:ind w:left="420"/>
        <w:rPr>
          <w:rFonts w:eastAsiaTheme="minorEastAsia"/>
          <w:sz w:val="24"/>
        </w:rPr>
      </w:pPr>
      <w:r w:rsidRPr="001D66EA">
        <w:rPr>
          <w:rFonts w:eastAsiaTheme="minorEastAsia"/>
          <w:sz w:val="24"/>
        </w:rPr>
        <w:t>}</w:t>
      </w:r>
    </w:p>
    <w:p w14:paraId="669DED81" w14:textId="2AB7FB57" w:rsidR="00292D17" w:rsidRDefault="00292D17" w:rsidP="00292D17">
      <w:pPr>
        <w:pStyle w:val="31"/>
      </w:pPr>
      <w:r>
        <w:rPr>
          <w:rFonts w:hint="eastAsia"/>
        </w:rPr>
        <w:t>4.3.3</w:t>
      </w:r>
      <w:r>
        <w:t xml:space="preserve"> </w:t>
      </w:r>
      <w:r>
        <w:rPr>
          <w:rFonts w:hint="eastAsia"/>
        </w:rPr>
        <w:t>用文件读写</w:t>
      </w:r>
    </w:p>
    <w:p w14:paraId="53AD66F2" w14:textId="6EB907E1" w:rsidR="00292D17" w:rsidRDefault="00292D17" w:rsidP="00292D17">
      <w:pPr>
        <w:ind w:firstLineChars="200" w:firstLine="480"/>
        <w:rPr>
          <w:sz w:val="24"/>
        </w:rPr>
      </w:pPr>
      <w:r>
        <w:rPr>
          <w:rFonts w:hint="eastAsia"/>
          <w:sz w:val="24"/>
        </w:rPr>
        <w:t>文件的读取可用多个</w:t>
      </w:r>
      <w:r w:rsidR="00282E58">
        <w:rPr>
          <w:rFonts w:hint="eastAsia"/>
          <w:sz w:val="24"/>
        </w:rPr>
        <w:t>图</w:t>
      </w:r>
      <w:r>
        <w:rPr>
          <w:rFonts w:hint="eastAsia"/>
          <w:sz w:val="24"/>
        </w:rPr>
        <w:t>进行操作，例如用</w:t>
      </w:r>
      <w:r w:rsidR="00282E58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写入文件，再创建</w:t>
      </w:r>
      <w:r w:rsidR="00282E58">
        <w:rPr>
          <w:rFonts w:hint="eastAsia"/>
          <w:sz w:val="24"/>
        </w:rPr>
        <w:t>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读取数据，使之与</w:t>
      </w:r>
      <w:r w:rsidR="00282E58">
        <w:rPr>
          <w:rFonts w:hint="eastAsia"/>
          <w:sz w:val="24"/>
        </w:rPr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相同。</w:t>
      </w:r>
      <w:r w:rsidR="00F14121">
        <w:rPr>
          <w:rFonts w:hint="eastAsia"/>
          <w:sz w:val="24"/>
        </w:rPr>
        <w:t>重点是关于读取文件时图的创建以及结束的判断条件。</w:t>
      </w:r>
    </w:p>
    <w:p w14:paraId="0E4FF67C" w14:textId="77777777" w:rsidR="007F15AE" w:rsidRDefault="00292D17" w:rsidP="007F15AE">
      <w:pPr>
        <w:pStyle w:val="af7"/>
        <w:numPr>
          <w:ilvl w:val="0"/>
          <w:numId w:val="40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写入</w:t>
      </w:r>
      <w:r>
        <w:rPr>
          <w:rFonts w:hint="eastAsia"/>
          <w:sz w:val="24"/>
        </w:rPr>
        <w:t>：在</w:t>
      </w:r>
      <w:r>
        <w:rPr>
          <w:sz w:val="24"/>
        </w:rPr>
        <w:t>W</w:t>
      </w:r>
      <w:r>
        <w:rPr>
          <w:rFonts w:hint="eastAsia"/>
          <w:sz w:val="24"/>
        </w:rPr>
        <w:t>rite</w:t>
      </w:r>
      <w:r>
        <w:rPr>
          <w:rFonts w:hint="eastAsia"/>
          <w:sz w:val="24"/>
        </w:rPr>
        <w:t>函数中打开文件，</w:t>
      </w:r>
      <w:r w:rsidR="007F15AE">
        <w:rPr>
          <w:rFonts w:hint="eastAsia"/>
          <w:sz w:val="24"/>
        </w:rPr>
        <w:t>依次将顶点的关键字、值、位序写入文件；再从第一个顶点开始将邻接点转化成弧依次写入文件。</w:t>
      </w:r>
    </w:p>
    <w:p w14:paraId="413EE6AB" w14:textId="2A6F63AF" w:rsidR="00292D17" w:rsidRPr="00E501E5" w:rsidRDefault="00292D17" w:rsidP="007F15AE">
      <w:pPr>
        <w:pStyle w:val="af7"/>
        <w:ind w:firstLineChars="0"/>
        <w:rPr>
          <w:sz w:val="24"/>
        </w:rPr>
      </w:pPr>
      <w:r w:rsidRPr="00E501E5">
        <w:rPr>
          <w:rFonts w:hint="eastAsia"/>
          <w:sz w:val="24"/>
        </w:rPr>
        <w:t>写入文件：</w:t>
      </w:r>
    </w:p>
    <w:p w14:paraId="3BCF8C7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rFonts w:hint="eastAsia"/>
          <w:sz w:val="24"/>
        </w:rPr>
        <w:t>status Write(Graph G){//</w:t>
      </w:r>
      <w:r w:rsidRPr="00227D14">
        <w:rPr>
          <w:rFonts w:hint="eastAsia"/>
          <w:sz w:val="24"/>
        </w:rPr>
        <w:t>写入文件</w:t>
      </w:r>
    </w:p>
    <w:p w14:paraId="244BE508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FILE  *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=NULL;</w:t>
      </w:r>
    </w:p>
    <w:p w14:paraId="0E9E21CD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char filename[30];</w:t>
      </w:r>
    </w:p>
    <w:p w14:paraId="63836A4C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printf</w:t>
      </w:r>
      <w:proofErr w:type="spellEnd"/>
      <w:r w:rsidRPr="00227D14">
        <w:rPr>
          <w:sz w:val="24"/>
        </w:rPr>
        <w:t>("input file name: ");</w:t>
      </w:r>
    </w:p>
    <w:p w14:paraId="4391C19F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scanf</w:t>
      </w:r>
      <w:proofErr w:type="spellEnd"/>
      <w:r w:rsidRPr="00227D14">
        <w:rPr>
          <w:sz w:val="24"/>
        </w:rPr>
        <w:t>("%</w:t>
      </w:r>
      <w:proofErr w:type="spellStart"/>
      <w:r w:rsidRPr="00227D14">
        <w:rPr>
          <w:sz w:val="24"/>
        </w:rPr>
        <w:t>s",filename</w:t>
      </w:r>
      <w:proofErr w:type="spellEnd"/>
      <w:r w:rsidRPr="00227D14">
        <w:rPr>
          <w:sz w:val="24"/>
        </w:rPr>
        <w:t>);</w:t>
      </w:r>
    </w:p>
    <w:p w14:paraId="49BDCCB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f ((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=</w:t>
      </w:r>
      <w:proofErr w:type="spellStart"/>
      <w:r w:rsidRPr="00227D14">
        <w:rPr>
          <w:sz w:val="24"/>
        </w:rPr>
        <w:t>fopen</w:t>
      </w:r>
      <w:proofErr w:type="spellEnd"/>
      <w:r w:rsidRPr="00227D14">
        <w:rPr>
          <w:sz w:val="24"/>
        </w:rPr>
        <w:t>(filename,"</w:t>
      </w:r>
      <w:proofErr w:type="spellStart"/>
      <w:r w:rsidRPr="00227D14">
        <w:rPr>
          <w:sz w:val="24"/>
        </w:rPr>
        <w:t>wb</w:t>
      </w:r>
      <w:proofErr w:type="spellEnd"/>
      <w:r w:rsidRPr="00227D14">
        <w:rPr>
          <w:sz w:val="24"/>
        </w:rPr>
        <w:t>"))==NULL){</w:t>
      </w:r>
    </w:p>
    <w:p w14:paraId="1162C40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printf</w:t>
      </w:r>
      <w:proofErr w:type="spellEnd"/>
      <w:r w:rsidRPr="00227D14">
        <w:rPr>
          <w:sz w:val="24"/>
        </w:rPr>
        <w:t>("File open error\n ");</w:t>
      </w:r>
    </w:p>
    <w:p w14:paraId="1505E6BB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return FALSE;</w:t>
      </w:r>
    </w:p>
    <w:p w14:paraId="1E71464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}</w:t>
      </w:r>
    </w:p>
    <w:p w14:paraId="7AA23AC1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rFonts w:hint="eastAsia"/>
          <w:sz w:val="24"/>
        </w:rPr>
        <w:t xml:space="preserve">    //</w:t>
      </w:r>
      <w:r w:rsidRPr="00227D14">
        <w:rPr>
          <w:rFonts w:hint="eastAsia"/>
          <w:sz w:val="24"/>
        </w:rPr>
        <w:t>写文件的方法</w:t>
      </w:r>
    </w:p>
    <w:p w14:paraId="3CB4EEF5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nt 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;</w:t>
      </w:r>
    </w:p>
    <w:p w14:paraId="043FF5C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nt j;</w:t>
      </w:r>
    </w:p>
    <w:p w14:paraId="24C3FBA1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lastRenderedPageBreak/>
        <w:t xml:space="preserve">    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 xml:space="preserve"> *p;</w:t>
      </w:r>
    </w:p>
    <w:p w14:paraId="0D991566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xnum,sizeof</w:t>
      </w:r>
      <w:proofErr w:type="spellEnd"/>
      <w:r w:rsidRPr="00227D14">
        <w:rPr>
          <w:sz w:val="24"/>
        </w:rPr>
        <w:t>(int),1,fp);</w:t>
      </w:r>
    </w:p>
    <w:p w14:paraId="44D6AF97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arcnum,sizeof</w:t>
      </w:r>
      <w:proofErr w:type="spellEnd"/>
      <w:r w:rsidRPr="00227D14">
        <w:rPr>
          <w:sz w:val="24"/>
        </w:rPr>
        <w:t>(int),1,fp);</w:t>
      </w:r>
    </w:p>
    <w:p w14:paraId="7B1AFCE8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for(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=0;i&lt;</w:t>
      </w:r>
      <w:proofErr w:type="spellStart"/>
      <w:r w:rsidRPr="00227D14">
        <w:rPr>
          <w:sz w:val="24"/>
        </w:rPr>
        <w:t>G.vexnum;i</w:t>
      </w:r>
      <w:proofErr w:type="spellEnd"/>
      <w:r w:rsidRPr="00227D14">
        <w:rPr>
          <w:sz w:val="24"/>
        </w:rPr>
        <w:t>++){</w:t>
      </w:r>
    </w:p>
    <w:p w14:paraId="5565544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key,sizeof</w:t>
      </w:r>
      <w:proofErr w:type="spellEnd"/>
      <w:r w:rsidRPr="00227D14">
        <w:rPr>
          <w:sz w:val="24"/>
        </w:rPr>
        <w:t>(char),1,fp);</w:t>
      </w:r>
    </w:p>
    <w:p w14:paraId="2B601046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value,sizeof</w:t>
      </w:r>
      <w:proofErr w:type="spellEnd"/>
      <w:r w:rsidRPr="00227D14">
        <w:rPr>
          <w:sz w:val="24"/>
        </w:rPr>
        <w:t>(int),1,fp);</w:t>
      </w:r>
    </w:p>
    <w:p w14:paraId="1F5D2267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num,sizeof</w:t>
      </w:r>
      <w:proofErr w:type="spellEnd"/>
      <w:r w:rsidRPr="00227D14">
        <w:rPr>
          <w:sz w:val="24"/>
        </w:rPr>
        <w:t>(int),1,fp);</w:t>
      </w:r>
    </w:p>
    <w:p w14:paraId="52FD7C25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}</w:t>
      </w:r>
    </w:p>
    <w:p w14:paraId="61907028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for(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=0;i&lt;</w:t>
      </w:r>
      <w:proofErr w:type="spellStart"/>
      <w:r w:rsidRPr="00227D14">
        <w:rPr>
          <w:sz w:val="24"/>
        </w:rPr>
        <w:t>G.vexnum;i</w:t>
      </w:r>
      <w:proofErr w:type="spellEnd"/>
      <w:r w:rsidRPr="00227D14">
        <w:rPr>
          <w:sz w:val="24"/>
        </w:rPr>
        <w:t>++){</w:t>
      </w:r>
    </w:p>
    <w:p w14:paraId="7D2B8AC4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p=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firstarc</w:t>
      </w:r>
      <w:proofErr w:type="spellEnd"/>
      <w:r w:rsidRPr="00227D14">
        <w:rPr>
          <w:sz w:val="24"/>
        </w:rPr>
        <w:t>;</w:t>
      </w:r>
    </w:p>
    <w:p w14:paraId="0A77720C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while(p!=NULL){</w:t>
      </w:r>
    </w:p>
    <w:p w14:paraId="235EFF1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num,sizeof</w:t>
      </w:r>
      <w:proofErr w:type="spellEnd"/>
      <w:r w:rsidRPr="00227D14">
        <w:rPr>
          <w:sz w:val="24"/>
        </w:rPr>
        <w:t>(int),1,fp);</w:t>
      </w:r>
    </w:p>
    <w:p w14:paraId="0E6DE3B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j=Locatekey2(</w:t>
      </w:r>
      <w:proofErr w:type="spellStart"/>
      <w:r w:rsidRPr="00227D14">
        <w:rPr>
          <w:sz w:val="24"/>
        </w:rPr>
        <w:t>G,p</w:t>
      </w:r>
      <w:proofErr w:type="spellEnd"/>
      <w:r w:rsidRPr="00227D14">
        <w:rPr>
          <w:sz w:val="24"/>
        </w:rPr>
        <w:t>-&gt;</w:t>
      </w:r>
      <w:proofErr w:type="spellStart"/>
      <w:r w:rsidRPr="00227D14">
        <w:rPr>
          <w:sz w:val="24"/>
        </w:rPr>
        <w:t>adjvex</w:t>
      </w:r>
      <w:proofErr w:type="spellEnd"/>
      <w:r w:rsidRPr="00227D14">
        <w:rPr>
          <w:sz w:val="24"/>
        </w:rPr>
        <w:t>);</w:t>
      </w:r>
    </w:p>
    <w:p w14:paraId="28C49CD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</w:t>
      </w:r>
      <w:proofErr w:type="spellStart"/>
      <w:r w:rsidRPr="00227D14">
        <w:rPr>
          <w:sz w:val="24"/>
        </w:rPr>
        <w:t>fwrite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G.vertices</w:t>
      </w:r>
      <w:proofErr w:type="spellEnd"/>
      <w:r w:rsidRPr="00227D14">
        <w:rPr>
          <w:sz w:val="24"/>
        </w:rPr>
        <w:t>[j].</w:t>
      </w:r>
      <w:proofErr w:type="spellStart"/>
      <w:r w:rsidRPr="00227D14">
        <w:rPr>
          <w:sz w:val="24"/>
        </w:rPr>
        <w:t>num,sizeof</w:t>
      </w:r>
      <w:proofErr w:type="spellEnd"/>
      <w:r w:rsidRPr="00227D14">
        <w:rPr>
          <w:sz w:val="24"/>
        </w:rPr>
        <w:t>(int),1,fp);</w:t>
      </w:r>
    </w:p>
    <w:p w14:paraId="19C1F65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p=p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;</w:t>
      </w:r>
    </w:p>
    <w:p w14:paraId="41153D34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}</w:t>
      </w:r>
    </w:p>
    <w:p w14:paraId="66D9D18D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}</w:t>
      </w:r>
    </w:p>
    <w:p w14:paraId="4D48EA02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fclose</w:t>
      </w:r>
      <w:proofErr w:type="spellEnd"/>
      <w:r w:rsidRPr="00227D14">
        <w:rPr>
          <w:sz w:val="24"/>
        </w:rPr>
        <w:t>(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);</w:t>
      </w:r>
    </w:p>
    <w:p w14:paraId="01463C2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return OK;</w:t>
      </w:r>
    </w:p>
    <w:p w14:paraId="13B4CB53" w14:textId="28D66930" w:rsidR="00292D17" w:rsidRDefault="00292D17" w:rsidP="00227D14">
      <w:pPr>
        <w:ind w:leftChars="200" w:left="420"/>
        <w:rPr>
          <w:sz w:val="24"/>
        </w:rPr>
      </w:pPr>
      <w:r w:rsidRPr="001067C3">
        <w:rPr>
          <w:sz w:val="24"/>
        </w:rPr>
        <w:t>}</w:t>
      </w:r>
    </w:p>
    <w:p w14:paraId="28A64426" w14:textId="53709E6E" w:rsidR="00292D17" w:rsidRPr="002D4B3E" w:rsidRDefault="00292D17" w:rsidP="002D4B3E">
      <w:pPr>
        <w:pStyle w:val="af7"/>
        <w:numPr>
          <w:ilvl w:val="0"/>
          <w:numId w:val="40"/>
        </w:numPr>
        <w:ind w:firstLineChars="0"/>
        <w:rPr>
          <w:sz w:val="24"/>
        </w:rPr>
      </w:pPr>
      <w:r w:rsidRPr="00E501E5">
        <w:rPr>
          <w:rFonts w:hint="eastAsia"/>
          <w:sz w:val="24"/>
        </w:rPr>
        <w:t>文件的读取</w:t>
      </w:r>
      <w:r>
        <w:rPr>
          <w:rFonts w:hint="eastAsia"/>
          <w:sz w:val="24"/>
        </w:rPr>
        <w:t>：通过</w:t>
      </w:r>
      <w:r>
        <w:rPr>
          <w:sz w:val="24"/>
        </w:rPr>
        <w:t>R</w:t>
      </w:r>
      <w:r>
        <w:rPr>
          <w:rFonts w:hint="eastAsia"/>
          <w:sz w:val="24"/>
        </w:rPr>
        <w:t>ead</w:t>
      </w:r>
      <w:r>
        <w:rPr>
          <w:rFonts w:hint="eastAsia"/>
          <w:sz w:val="24"/>
        </w:rPr>
        <w:t>函数打开文件，</w:t>
      </w:r>
      <w:r w:rsidR="002B3ABB">
        <w:rPr>
          <w:rFonts w:hint="eastAsia"/>
          <w:sz w:val="24"/>
        </w:rPr>
        <w:t>先将顶点的关键字、位序、值的信息读取，再</w:t>
      </w:r>
      <w:r w:rsidR="002D4B3E">
        <w:rPr>
          <w:rFonts w:hint="eastAsia"/>
          <w:sz w:val="24"/>
        </w:rPr>
        <w:t>从文件中将弧读取并判断构造邻接表，原理与创建类似，此处也采用尾插法。因为</w:t>
      </w:r>
      <w:proofErr w:type="spellStart"/>
      <w:r w:rsidR="002D4B3E">
        <w:rPr>
          <w:rFonts w:hint="eastAsia"/>
          <w:sz w:val="24"/>
        </w:rPr>
        <w:t>fread</w:t>
      </w:r>
      <w:proofErr w:type="spellEnd"/>
      <w:r w:rsidR="002D4B3E">
        <w:rPr>
          <w:rFonts w:hint="eastAsia"/>
          <w:sz w:val="24"/>
        </w:rPr>
        <w:t>函数有自己的判断条件，所以读取时不需要其他判断条件。</w:t>
      </w:r>
    </w:p>
    <w:p w14:paraId="2943508B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rFonts w:hint="eastAsia"/>
          <w:sz w:val="24"/>
        </w:rPr>
        <w:t>status Read(Graph *G){//</w:t>
      </w:r>
      <w:r w:rsidRPr="00227D14">
        <w:rPr>
          <w:rFonts w:hint="eastAsia"/>
          <w:sz w:val="24"/>
        </w:rPr>
        <w:t>读取文件</w:t>
      </w:r>
    </w:p>
    <w:p w14:paraId="16759B6C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FILE  *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;</w:t>
      </w:r>
    </w:p>
    <w:p w14:paraId="38D8372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char filename[30];</w:t>
      </w:r>
    </w:p>
    <w:p w14:paraId="59C9BB5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printf</w:t>
      </w:r>
      <w:proofErr w:type="spellEnd"/>
      <w:r w:rsidRPr="00227D14">
        <w:rPr>
          <w:sz w:val="24"/>
        </w:rPr>
        <w:t>("input file name: ");</w:t>
      </w:r>
    </w:p>
    <w:p w14:paraId="2B2524CB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scanf</w:t>
      </w:r>
      <w:proofErr w:type="spellEnd"/>
      <w:r w:rsidRPr="00227D14">
        <w:rPr>
          <w:sz w:val="24"/>
        </w:rPr>
        <w:t>("%</w:t>
      </w:r>
      <w:proofErr w:type="spellStart"/>
      <w:r w:rsidRPr="00227D14">
        <w:rPr>
          <w:sz w:val="24"/>
        </w:rPr>
        <w:t>s",filename</w:t>
      </w:r>
      <w:proofErr w:type="spellEnd"/>
      <w:r w:rsidRPr="00227D14">
        <w:rPr>
          <w:sz w:val="24"/>
        </w:rPr>
        <w:t>);</w:t>
      </w:r>
    </w:p>
    <w:p w14:paraId="4B0142F5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f ((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=</w:t>
      </w:r>
      <w:proofErr w:type="spellStart"/>
      <w:r w:rsidRPr="00227D14">
        <w:rPr>
          <w:sz w:val="24"/>
        </w:rPr>
        <w:t>fopen</w:t>
      </w:r>
      <w:proofErr w:type="spellEnd"/>
      <w:r w:rsidRPr="00227D14">
        <w:rPr>
          <w:sz w:val="24"/>
        </w:rPr>
        <w:t>(filename,"</w:t>
      </w:r>
      <w:proofErr w:type="spellStart"/>
      <w:r w:rsidRPr="00227D14">
        <w:rPr>
          <w:sz w:val="24"/>
        </w:rPr>
        <w:t>rb</w:t>
      </w:r>
      <w:proofErr w:type="spellEnd"/>
      <w:r w:rsidRPr="00227D14">
        <w:rPr>
          <w:sz w:val="24"/>
        </w:rPr>
        <w:t>"))==NULL){</w:t>
      </w:r>
    </w:p>
    <w:p w14:paraId="0A72883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printf</w:t>
      </w:r>
      <w:proofErr w:type="spellEnd"/>
      <w:r w:rsidRPr="00227D14">
        <w:rPr>
          <w:sz w:val="24"/>
        </w:rPr>
        <w:t>("File open error\n ");</w:t>
      </w:r>
    </w:p>
    <w:p w14:paraId="66E0B6A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return FALSE;</w:t>
      </w:r>
    </w:p>
    <w:p w14:paraId="55CC8E4B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}</w:t>
      </w:r>
    </w:p>
    <w:p w14:paraId="237BBAB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rFonts w:hint="eastAsia"/>
          <w:sz w:val="24"/>
        </w:rPr>
        <w:t xml:space="preserve">    //</w:t>
      </w:r>
      <w:r w:rsidRPr="00227D14">
        <w:rPr>
          <w:rFonts w:hint="eastAsia"/>
          <w:sz w:val="24"/>
        </w:rPr>
        <w:t>读文件的方法</w:t>
      </w:r>
    </w:p>
    <w:p w14:paraId="5CB71F2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nt 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=0;</w:t>
      </w:r>
    </w:p>
    <w:p w14:paraId="7831F93F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nt a=-1;</w:t>
      </w:r>
    </w:p>
    <w:p w14:paraId="3033D1EF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int j;</w:t>
      </w:r>
    </w:p>
    <w:p w14:paraId="4F0994F7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 xml:space="preserve"> *p;</w:t>
      </w:r>
    </w:p>
    <w:p w14:paraId="3DA4AB16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 xml:space="preserve"> *q;</w:t>
      </w:r>
    </w:p>
    <w:p w14:paraId="71443F4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G-&gt;</w:t>
      </w:r>
      <w:proofErr w:type="spellStart"/>
      <w:r w:rsidRPr="00227D14">
        <w:rPr>
          <w:sz w:val="24"/>
        </w:rPr>
        <w:t>vexnum,sizeof</w:t>
      </w:r>
      <w:proofErr w:type="spellEnd"/>
      <w:r w:rsidRPr="00227D14">
        <w:rPr>
          <w:sz w:val="24"/>
        </w:rPr>
        <w:t>(int),1,fp);</w:t>
      </w:r>
    </w:p>
    <w:p w14:paraId="623CBA9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G-&gt;</w:t>
      </w:r>
      <w:proofErr w:type="spellStart"/>
      <w:r w:rsidRPr="00227D14">
        <w:rPr>
          <w:sz w:val="24"/>
        </w:rPr>
        <w:t>arcnum,sizeof</w:t>
      </w:r>
      <w:proofErr w:type="spellEnd"/>
      <w:r w:rsidRPr="00227D14">
        <w:rPr>
          <w:sz w:val="24"/>
        </w:rPr>
        <w:t>(int),1,fp);</w:t>
      </w:r>
    </w:p>
    <w:p w14:paraId="4ED03D34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for(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=0;i&lt;G-&gt;</w:t>
      </w:r>
      <w:proofErr w:type="spellStart"/>
      <w:r w:rsidRPr="00227D14">
        <w:rPr>
          <w:sz w:val="24"/>
        </w:rPr>
        <w:t>vexnum;i</w:t>
      </w:r>
      <w:proofErr w:type="spellEnd"/>
      <w:r w:rsidRPr="00227D14">
        <w:rPr>
          <w:sz w:val="24"/>
        </w:rPr>
        <w:t>++){</w:t>
      </w:r>
    </w:p>
    <w:p w14:paraId="25C8CCC2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G-&gt;vertices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key,sizeof</w:t>
      </w:r>
      <w:proofErr w:type="spellEnd"/>
      <w:r w:rsidRPr="00227D14">
        <w:rPr>
          <w:sz w:val="24"/>
        </w:rPr>
        <w:t>(char),1,fp);</w:t>
      </w:r>
    </w:p>
    <w:p w14:paraId="2363F24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G-&gt;vertices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value,sizeof</w:t>
      </w:r>
      <w:proofErr w:type="spellEnd"/>
      <w:r w:rsidRPr="00227D14">
        <w:rPr>
          <w:sz w:val="24"/>
        </w:rPr>
        <w:t>(int),1,fp);</w:t>
      </w:r>
    </w:p>
    <w:p w14:paraId="4C52C31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G-&gt;vertices[</w:t>
      </w:r>
      <w:proofErr w:type="spellStart"/>
      <w:r w:rsidRPr="00227D14">
        <w:rPr>
          <w:sz w:val="24"/>
        </w:rPr>
        <w:t>i</w:t>
      </w:r>
      <w:proofErr w:type="spellEnd"/>
      <w:r w:rsidRPr="00227D14">
        <w:rPr>
          <w:sz w:val="24"/>
        </w:rPr>
        <w:t>].</w:t>
      </w:r>
      <w:proofErr w:type="spellStart"/>
      <w:r w:rsidRPr="00227D14">
        <w:rPr>
          <w:sz w:val="24"/>
        </w:rPr>
        <w:t>num,sizeof</w:t>
      </w:r>
      <w:proofErr w:type="spellEnd"/>
      <w:r w:rsidRPr="00227D14">
        <w:rPr>
          <w:sz w:val="24"/>
        </w:rPr>
        <w:t>(int),1,fp);</w:t>
      </w:r>
    </w:p>
    <w:p w14:paraId="1E14459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lastRenderedPageBreak/>
        <w:t xml:space="preserve">    }</w:t>
      </w:r>
    </w:p>
    <w:p w14:paraId="0ABF919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while(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</w:t>
      </w:r>
      <w:proofErr w:type="spellStart"/>
      <w:r w:rsidRPr="00227D14">
        <w:rPr>
          <w:sz w:val="24"/>
        </w:rPr>
        <w:t>a,sizeof</w:t>
      </w:r>
      <w:proofErr w:type="spellEnd"/>
      <w:r w:rsidRPr="00227D14">
        <w:rPr>
          <w:sz w:val="24"/>
        </w:rPr>
        <w:t>(int),1,fp)){</w:t>
      </w:r>
    </w:p>
    <w:p w14:paraId="72405957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j=Locatekey2(*</w:t>
      </w:r>
      <w:proofErr w:type="spellStart"/>
      <w:r w:rsidRPr="00227D14">
        <w:rPr>
          <w:sz w:val="24"/>
        </w:rPr>
        <w:t>G,a</w:t>
      </w:r>
      <w:proofErr w:type="spellEnd"/>
      <w:r w:rsidRPr="00227D14">
        <w:rPr>
          <w:sz w:val="24"/>
        </w:rPr>
        <w:t>);</w:t>
      </w:r>
    </w:p>
    <w:p w14:paraId="29B04D8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q=G-&gt;vertices[j].</w:t>
      </w:r>
      <w:proofErr w:type="spellStart"/>
      <w:r w:rsidRPr="00227D14">
        <w:rPr>
          <w:sz w:val="24"/>
        </w:rPr>
        <w:t>firstarc</w:t>
      </w:r>
      <w:proofErr w:type="spellEnd"/>
      <w:r w:rsidRPr="00227D14">
        <w:rPr>
          <w:sz w:val="24"/>
        </w:rPr>
        <w:t>;</w:t>
      </w:r>
    </w:p>
    <w:p w14:paraId="6B99FABE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if(q==NULL){</w:t>
      </w:r>
    </w:p>
    <w:p w14:paraId="0D3543A9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p=(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>*)malloc(</w:t>
      </w:r>
      <w:proofErr w:type="spellStart"/>
      <w:r w:rsidRPr="00227D14">
        <w:rPr>
          <w:sz w:val="24"/>
        </w:rPr>
        <w:t>sizeof</w:t>
      </w:r>
      <w:proofErr w:type="spellEnd"/>
      <w:r w:rsidRPr="00227D14">
        <w:rPr>
          <w:sz w:val="24"/>
        </w:rPr>
        <w:t>(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>));</w:t>
      </w:r>
    </w:p>
    <w:p w14:paraId="4F716EF4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p-&gt;</w:t>
      </w:r>
      <w:proofErr w:type="spellStart"/>
      <w:r w:rsidRPr="00227D14">
        <w:rPr>
          <w:sz w:val="24"/>
        </w:rPr>
        <w:t>adjvex,sizeof</w:t>
      </w:r>
      <w:proofErr w:type="spellEnd"/>
      <w:r w:rsidRPr="00227D14">
        <w:rPr>
          <w:sz w:val="24"/>
        </w:rPr>
        <w:t>(int),1,fp);</w:t>
      </w:r>
    </w:p>
    <w:p w14:paraId="4DBA6832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p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=NULL;</w:t>
      </w:r>
    </w:p>
    <w:p w14:paraId="033C330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G-&gt;vertices[j].</w:t>
      </w:r>
      <w:proofErr w:type="spellStart"/>
      <w:r w:rsidRPr="00227D14">
        <w:rPr>
          <w:sz w:val="24"/>
        </w:rPr>
        <w:t>firstarc</w:t>
      </w:r>
      <w:proofErr w:type="spellEnd"/>
      <w:r w:rsidRPr="00227D14">
        <w:rPr>
          <w:sz w:val="24"/>
        </w:rPr>
        <w:t>=p;</w:t>
      </w:r>
    </w:p>
    <w:p w14:paraId="377EB730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}</w:t>
      </w:r>
    </w:p>
    <w:p w14:paraId="13467AE5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else{</w:t>
      </w:r>
    </w:p>
    <w:p w14:paraId="11E54E21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while((q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)!=NULL){</w:t>
      </w:r>
    </w:p>
    <w:p w14:paraId="24F2FE8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    q=q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;</w:t>
      </w:r>
    </w:p>
    <w:p w14:paraId="191BB09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}</w:t>
      </w:r>
    </w:p>
    <w:p w14:paraId="5652CDD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p=(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>*)malloc(</w:t>
      </w:r>
      <w:proofErr w:type="spellStart"/>
      <w:r w:rsidRPr="00227D14">
        <w:rPr>
          <w:sz w:val="24"/>
        </w:rPr>
        <w:t>sizeof</w:t>
      </w:r>
      <w:proofErr w:type="spellEnd"/>
      <w:r w:rsidRPr="00227D14">
        <w:rPr>
          <w:sz w:val="24"/>
        </w:rPr>
        <w:t>(</w:t>
      </w:r>
      <w:proofErr w:type="spellStart"/>
      <w:r w:rsidRPr="00227D14">
        <w:rPr>
          <w:sz w:val="24"/>
        </w:rPr>
        <w:t>ArcNode</w:t>
      </w:r>
      <w:proofErr w:type="spellEnd"/>
      <w:r w:rsidRPr="00227D14">
        <w:rPr>
          <w:sz w:val="24"/>
        </w:rPr>
        <w:t>));</w:t>
      </w:r>
    </w:p>
    <w:p w14:paraId="41AEF53D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</w:t>
      </w:r>
      <w:proofErr w:type="spellStart"/>
      <w:r w:rsidRPr="00227D14">
        <w:rPr>
          <w:sz w:val="24"/>
        </w:rPr>
        <w:t>fread</w:t>
      </w:r>
      <w:proofErr w:type="spellEnd"/>
      <w:r w:rsidRPr="00227D14">
        <w:rPr>
          <w:sz w:val="24"/>
        </w:rPr>
        <w:t>(&amp;p-&gt;</w:t>
      </w:r>
      <w:proofErr w:type="spellStart"/>
      <w:r w:rsidRPr="00227D14">
        <w:rPr>
          <w:sz w:val="24"/>
        </w:rPr>
        <w:t>adjvex,sizeof</w:t>
      </w:r>
      <w:proofErr w:type="spellEnd"/>
      <w:r w:rsidRPr="00227D14">
        <w:rPr>
          <w:sz w:val="24"/>
        </w:rPr>
        <w:t>(int),1,fp);</w:t>
      </w:r>
    </w:p>
    <w:p w14:paraId="7002F9F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p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=NULL;</w:t>
      </w:r>
    </w:p>
    <w:p w14:paraId="3D3CDD56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    q-&gt;</w:t>
      </w:r>
      <w:proofErr w:type="spellStart"/>
      <w:r w:rsidRPr="00227D14">
        <w:rPr>
          <w:sz w:val="24"/>
        </w:rPr>
        <w:t>nextarc</w:t>
      </w:r>
      <w:proofErr w:type="spellEnd"/>
      <w:r w:rsidRPr="00227D14">
        <w:rPr>
          <w:sz w:val="24"/>
        </w:rPr>
        <w:t>=p;</w:t>
      </w:r>
    </w:p>
    <w:p w14:paraId="63040D46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    }</w:t>
      </w:r>
    </w:p>
    <w:p w14:paraId="2D7E18E3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}</w:t>
      </w:r>
    </w:p>
    <w:p w14:paraId="598D89DD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ab/>
      </w:r>
      <w:proofErr w:type="spellStart"/>
      <w:r w:rsidRPr="00227D14">
        <w:rPr>
          <w:sz w:val="24"/>
        </w:rPr>
        <w:t>fclose</w:t>
      </w:r>
      <w:proofErr w:type="spellEnd"/>
      <w:r w:rsidRPr="00227D14">
        <w:rPr>
          <w:sz w:val="24"/>
        </w:rPr>
        <w:t>(</w:t>
      </w:r>
      <w:proofErr w:type="spellStart"/>
      <w:r w:rsidRPr="00227D14">
        <w:rPr>
          <w:sz w:val="24"/>
        </w:rPr>
        <w:t>fp</w:t>
      </w:r>
      <w:proofErr w:type="spellEnd"/>
      <w:r w:rsidRPr="00227D14">
        <w:rPr>
          <w:sz w:val="24"/>
        </w:rPr>
        <w:t>);</w:t>
      </w:r>
    </w:p>
    <w:p w14:paraId="25EED57A" w14:textId="77777777" w:rsidR="00227D14" w:rsidRPr="00227D14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 xml:space="preserve">    return OK;</w:t>
      </w:r>
    </w:p>
    <w:p w14:paraId="4F340D0C" w14:textId="56807C44" w:rsidR="00292D17" w:rsidRPr="00645588" w:rsidRDefault="00227D14" w:rsidP="00227D14">
      <w:pPr>
        <w:ind w:leftChars="200" w:left="420"/>
        <w:rPr>
          <w:sz w:val="24"/>
        </w:rPr>
      </w:pPr>
      <w:r w:rsidRPr="00227D14">
        <w:rPr>
          <w:sz w:val="24"/>
        </w:rPr>
        <w:t>}</w:t>
      </w:r>
    </w:p>
    <w:p w14:paraId="1AE56CC3" w14:textId="19F97237" w:rsidR="00292D17" w:rsidRPr="00B704AD" w:rsidRDefault="00292D17" w:rsidP="00292D17">
      <w:pPr>
        <w:pStyle w:val="2"/>
        <w:spacing w:before="156" w:after="156"/>
      </w:pPr>
      <w:bookmarkStart w:id="36" w:name="_Toc28598576"/>
      <w:r>
        <w:rPr>
          <w:rFonts w:ascii="黑体" w:hAnsi="黑体" w:hint="eastAsia"/>
        </w:rPr>
        <w:t>4</w:t>
      </w:r>
      <w:r w:rsidRPr="00503CF4">
        <w:rPr>
          <w:rFonts w:ascii="黑体" w:hAnsi="黑体"/>
        </w:rPr>
        <w:t>.</w:t>
      </w:r>
      <w:r w:rsidRPr="00503CF4">
        <w:rPr>
          <w:rFonts w:ascii="黑体" w:hAnsi="黑体" w:hint="eastAsia"/>
        </w:rPr>
        <w:t>4</w:t>
      </w:r>
      <w:r>
        <w:t xml:space="preserve"> </w:t>
      </w:r>
      <w:r w:rsidRPr="007914FE">
        <w:rPr>
          <w:rFonts w:hint="eastAsia"/>
        </w:rPr>
        <w:t>系统</w:t>
      </w:r>
      <w:r>
        <w:rPr>
          <w:rFonts w:hint="eastAsia"/>
        </w:rPr>
        <w:t>测试</w:t>
      </w:r>
      <w:bookmarkEnd w:id="36"/>
    </w:p>
    <w:p w14:paraId="6E8A41CA" w14:textId="38F52361" w:rsidR="00292D17" w:rsidRDefault="00292D17" w:rsidP="00292D17">
      <w:pPr>
        <w:pStyle w:val="31"/>
      </w:pPr>
      <w:r>
        <w:rPr>
          <w:rFonts w:hint="eastAsia"/>
        </w:rPr>
        <w:t>4.4.1</w:t>
      </w:r>
      <w:r>
        <w:t xml:space="preserve"> </w:t>
      </w:r>
      <w:r>
        <w:rPr>
          <w:rFonts w:hint="eastAsia"/>
        </w:rPr>
        <w:t>测试计划</w:t>
      </w:r>
    </w:p>
    <w:p w14:paraId="490AD120" w14:textId="537A74A7" w:rsidR="00292D17" w:rsidRPr="001569DA" w:rsidRDefault="00292D17" w:rsidP="00292D17">
      <w:pPr>
        <w:jc w:val="center"/>
        <w:rPr>
          <w:szCs w:val="21"/>
        </w:rPr>
      </w:pPr>
      <w:r>
        <w:rPr>
          <w:rFonts w:ascii="黑体" w:eastAsia="黑体" w:hAnsi="黑体" w:hint="eastAsia"/>
          <w:sz w:val="24"/>
        </w:rPr>
        <w:t>表4-2</w:t>
      </w:r>
      <w:r>
        <w:rPr>
          <w:rFonts w:ascii="黑体" w:eastAsia="黑体" w:hAnsi="黑体"/>
          <w:sz w:val="24"/>
        </w:rPr>
        <w:t xml:space="preserve"> </w:t>
      </w:r>
      <w:r>
        <w:rPr>
          <w:rFonts w:ascii="黑体" w:eastAsia="黑体" w:hAnsi="黑体" w:hint="eastAsia"/>
          <w:sz w:val="24"/>
        </w:rPr>
        <w:t>测试计划</w:t>
      </w:r>
    </w:p>
    <w:tbl>
      <w:tblPr>
        <w:tblStyle w:val="11"/>
        <w:tblW w:w="9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3"/>
        <w:gridCol w:w="855"/>
        <w:gridCol w:w="3381"/>
        <w:gridCol w:w="2701"/>
      </w:tblGrid>
      <w:tr w:rsidR="00530FAD" w:rsidRPr="00404DAD" w14:paraId="70D4AAB7" w14:textId="77777777" w:rsidTr="00530F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3F05A472" w14:textId="77777777" w:rsidR="00530FAD" w:rsidRPr="00404DAD" w:rsidRDefault="00530FAD" w:rsidP="00901AB0">
            <w:pPr>
              <w:jc w:val="center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功能功能及序号</w:t>
            </w:r>
          </w:p>
        </w:tc>
        <w:tc>
          <w:tcPr>
            <w:tcW w:w="855" w:type="dxa"/>
          </w:tcPr>
          <w:p w14:paraId="568291DD" w14:textId="4D1BE0CD" w:rsidR="00530FAD" w:rsidRPr="00404DAD" w:rsidRDefault="00530FAD" w:rsidP="00901A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测试的</w:t>
            </w:r>
            <w:r>
              <w:rPr>
                <w:rFonts w:ascii="宋体" w:hAnsi="宋体" w:hint="eastAsia"/>
                <w:sz w:val="24"/>
              </w:rPr>
              <w:t>图</w:t>
            </w:r>
          </w:p>
        </w:tc>
        <w:tc>
          <w:tcPr>
            <w:tcW w:w="3381" w:type="dxa"/>
          </w:tcPr>
          <w:p w14:paraId="6A22AD10" w14:textId="77777777" w:rsidR="00530FAD" w:rsidRPr="00404DAD" w:rsidRDefault="00530FAD" w:rsidP="00901A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输入的参数</w:t>
            </w:r>
          </w:p>
        </w:tc>
        <w:tc>
          <w:tcPr>
            <w:tcW w:w="2701" w:type="dxa"/>
          </w:tcPr>
          <w:p w14:paraId="4F564096" w14:textId="41026CF0" w:rsidR="00530FAD" w:rsidRPr="00404DAD" w:rsidRDefault="00530FAD" w:rsidP="00901AB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404DAD">
              <w:rPr>
                <w:rFonts w:ascii="宋体" w:hAnsi="宋体" w:hint="eastAsia"/>
                <w:sz w:val="24"/>
              </w:rPr>
              <w:t>结果</w:t>
            </w:r>
          </w:p>
        </w:tc>
      </w:tr>
      <w:tr w:rsidR="00530FAD" w14:paraId="031A5703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29A62AF0" w14:textId="05FEF809" w:rsidR="00530FAD" w:rsidRPr="00F01ACA" w:rsidRDefault="00530FAD" w:rsidP="00901AB0">
            <w:pPr>
              <w:jc w:val="center"/>
              <w:rPr>
                <w:rFonts w:ascii="宋体" w:hAnsi="宋体"/>
                <w:b w:val="0"/>
                <w:bCs w:val="0"/>
                <w:sz w:val="24"/>
              </w:rPr>
            </w:pPr>
            <w:r>
              <w:rPr>
                <w:rFonts w:ascii="宋体" w:hAnsi="宋体" w:hint="eastAsia"/>
                <w:b w:val="0"/>
                <w:bCs w:val="0"/>
                <w:sz w:val="24"/>
              </w:rPr>
              <w:t>选择图</w:t>
            </w:r>
          </w:p>
        </w:tc>
        <w:tc>
          <w:tcPr>
            <w:tcW w:w="855" w:type="dxa"/>
          </w:tcPr>
          <w:p w14:paraId="66CA07C9" w14:textId="77777777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6F99989C" w14:textId="73D6C355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</w:t>
            </w:r>
          </w:p>
        </w:tc>
        <w:tc>
          <w:tcPr>
            <w:tcW w:w="2701" w:type="dxa"/>
          </w:tcPr>
          <w:p w14:paraId="72809CC5" w14:textId="7C830584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图1进行操作</w:t>
            </w:r>
          </w:p>
        </w:tc>
      </w:tr>
      <w:tr w:rsidR="00530FAD" w14:paraId="654F321C" w14:textId="77777777" w:rsidTr="00530FAD">
        <w:trPr>
          <w:trHeight w:val="5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2488CC48" w14:textId="48614585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 w:rsidRPr="00AD138E">
              <w:rPr>
                <w:b w:val="0"/>
                <w:bCs w:val="0"/>
                <w:sz w:val="24"/>
              </w:rPr>
              <w:t>1.</w:t>
            </w:r>
            <w:r>
              <w:t xml:space="preserve"> </w:t>
            </w:r>
            <w:proofErr w:type="spellStart"/>
            <w:r w:rsidRPr="0038585B">
              <w:rPr>
                <w:b w:val="0"/>
                <w:bCs w:val="0"/>
                <w:sz w:val="24"/>
              </w:rPr>
              <w:t>CreatGraph</w:t>
            </w:r>
            <w:proofErr w:type="spellEnd"/>
          </w:p>
        </w:tc>
        <w:tc>
          <w:tcPr>
            <w:tcW w:w="855" w:type="dxa"/>
          </w:tcPr>
          <w:p w14:paraId="2F11B6DC" w14:textId="77777777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649E7E7F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8</w:t>
            </w:r>
            <w:r>
              <w:rPr>
                <w:rFonts w:ascii="宋体" w:hAnsi="宋体"/>
                <w:sz w:val="24"/>
              </w:rPr>
              <w:t xml:space="preserve"> 8;</w:t>
            </w:r>
          </w:p>
          <w:p w14:paraId="2F67B9A9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12345678;</w:t>
            </w:r>
          </w:p>
          <w:p w14:paraId="55A0D217" w14:textId="394A54F9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2 13 24 25 36 37 48 85;</w:t>
            </w:r>
          </w:p>
        </w:tc>
        <w:tc>
          <w:tcPr>
            <w:tcW w:w="2701" w:type="dxa"/>
          </w:tcPr>
          <w:p w14:paraId="15A890BA" w14:textId="5B3B7818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创建图1</w:t>
            </w:r>
          </w:p>
        </w:tc>
      </w:tr>
      <w:tr w:rsidR="00530FAD" w14:paraId="5C960C62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4EC7A195" w14:textId="0657CA4F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eastAsiaTheme="minorEastAsia" w:hint="eastAsia"/>
                <w:b w:val="0"/>
                <w:bCs w:val="0"/>
                <w:sz w:val="24"/>
              </w:rPr>
              <w:t>3.</w:t>
            </w:r>
            <w:r>
              <w:rPr>
                <w:rFonts w:eastAsiaTheme="minorEastAsia"/>
                <w:b w:val="0"/>
                <w:bCs w:val="0"/>
                <w:sz w:val="24"/>
              </w:rPr>
              <w:t xml:space="preserve"> </w:t>
            </w:r>
            <w:proofErr w:type="spellStart"/>
            <w:r w:rsidRPr="0038585B">
              <w:rPr>
                <w:rFonts w:eastAsiaTheme="minorEastAsia"/>
                <w:b w:val="0"/>
                <w:bCs w:val="0"/>
                <w:sz w:val="24"/>
              </w:rPr>
              <w:t>LocateVex</w:t>
            </w:r>
            <w:proofErr w:type="spellEnd"/>
          </w:p>
        </w:tc>
        <w:tc>
          <w:tcPr>
            <w:tcW w:w="855" w:type="dxa"/>
          </w:tcPr>
          <w:p w14:paraId="5B8EA51F" w14:textId="77777777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0A6187DB" w14:textId="43DFBD72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8</w:t>
            </w:r>
          </w:p>
        </w:tc>
        <w:tc>
          <w:tcPr>
            <w:tcW w:w="2701" w:type="dxa"/>
          </w:tcPr>
          <w:p w14:paraId="5AA59E1F" w14:textId="7E8EFBA9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查找到顶点8</w:t>
            </w:r>
          </w:p>
        </w:tc>
      </w:tr>
      <w:tr w:rsidR="00530FAD" w14:paraId="0C988803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0365F9E6" w14:textId="20FCC0DA" w:rsidR="00530FAD" w:rsidRPr="003C476B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4.</w:t>
            </w:r>
            <w:r>
              <w:t xml:space="preserve"> </w:t>
            </w:r>
            <w:proofErr w:type="spellStart"/>
            <w:r w:rsidRPr="0038585B">
              <w:rPr>
                <w:b w:val="0"/>
                <w:bCs w:val="0"/>
                <w:sz w:val="24"/>
              </w:rPr>
              <w:t>PutVex</w:t>
            </w:r>
            <w:proofErr w:type="spellEnd"/>
          </w:p>
        </w:tc>
        <w:tc>
          <w:tcPr>
            <w:tcW w:w="855" w:type="dxa"/>
          </w:tcPr>
          <w:p w14:paraId="7A30AE6A" w14:textId="77777777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38A00BC0" w14:textId="7C9BC2D9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10；</w:t>
            </w:r>
          </w:p>
        </w:tc>
        <w:tc>
          <w:tcPr>
            <w:tcW w:w="2701" w:type="dxa"/>
          </w:tcPr>
          <w:p w14:paraId="6EEF864F" w14:textId="57B8E5A1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顶点5的值为10</w:t>
            </w:r>
          </w:p>
        </w:tc>
      </w:tr>
      <w:tr w:rsidR="00530FAD" w14:paraId="3508D61C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52A68AAB" w14:textId="76E5A3F1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5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FirstAdjVex</w:t>
            </w:r>
            <w:proofErr w:type="spellEnd"/>
          </w:p>
        </w:tc>
        <w:tc>
          <w:tcPr>
            <w:tcW w:w="855" w:type="dxa"/>
          </w:tcPr>
          <w:p w14:paraId="5A22A912" w14:textId="77777777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7EBD0767" w14:textId="304B8DEA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701" w:type="dxa"/>
          </w:tcPr>
          <w:p w14:paraId="34D201E4" w14:textId="5D898DAE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顶点1的第一邻接点的位序为1</w:t>
            </w:r>
          </w:p>
        </w:tc>
      </w:tr>
      <w:tr w:rsidR="00530FAD" w14:paraId="7FD6229F" w14:textId="77777777" w:rsidTr="00530FAD">
        <w:trPr>
          <w:trHeight w:val="5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2F0ABC86" w14:textId="1D1338AF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6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NextAdjVex</w:t>
            </w:r>
            <w:proofErr w:type="spellEnd"/>
          </w:p>
        </w:tc>
        <w:tc>
          <w:tcPr>
            <w:tcW w:w="855" w:type="dxa"/>
          </w:tcPr>
          <w:p w14:paraId="49EF3E0A" w14:textId="77777777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7A2BEBE8" w14:textId="5DFB3595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顶点关键字1；另一顶点位序1；</w:t>
            </w:r>
          </w:p>
        </w:tc>
        <w:tc>
          <w:tcPr>
            <w:tcW w:w="2701" w:type="dxa"/>
          </w:tcPr>
          <w:p w14:paraId="0206212A" w14:textId="4467072F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下一邻接点的位序为2</w:t>
            </w:r>
          </w:p>
        </w:tc>
      </w:tr>
      <w:tr w:rsidR="00530FAD" w14:paraId="1B561DF5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54FB2DBD" w14:textId="7BCCA4DA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b w:val="0"/>
                <w:bCs w:val="0"/>
                <w:sz w:val="24"/>
              </w:rPr>
              <w:lastRenderedPageBreak/>
              <w:t>7</w:t>
            </w:r>
            <w:r w:rsidRPr="003C476B">
              <w:rPr>
                <w:b w:val="0"/>
                <w:bCs w:val="0"/>
                <w:sz w:val="24"/>
              </w:rPr>
              <w:t xml:space="preserve">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InsertVex</w:t>
            </w:r>
            <w:proofErr w:type="spellEnd"/>
          </w:p>
        </w:tc>
        <w:tc>
          <w:tcPr>
            <w:tcW w:w="855" w:type="dxa"/>
          </w:tcPr>
          <w:p w14:paraId="43168ECA" w14:textId="77777777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5370C122" w14:textId="7CD1107B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9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0；</w:t>
            </w:r>
          </w:p>
        </w:tc>
        <w:tc>
          <w:tcPr>
            <w:tcW w:w="2701" w:type="dxa"/>
          </w:tcPr>
          <w:p w14:paraId="27AE28D1" w14:textId="3189E67F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插入顶点9，值为0</w:t>
            </w:r>
          </w:p>
        </w:tc>
      </w:tr>
      <w:tr w:rsidR="00530FAD" w14:paraId="0277A91A" w14:textId="77777777" w:rsidTr="00530FAD">
        <w:trPr>
          <w:trHeight w:val="5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653E3684" w14:textId="77777777" w:rsidR="00530FAD" w:rsidRDefault="00530FAD" w:rsidP="00901AB0">
            <w:pPr>
              <w:jc w:val="center"/>
              <w:rPr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9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InsertArc</w:t>
            </w:r>
            <w:proofErr w:type="spellEnd"/>
          </w:p>
          <w:p w14:paraId="51C7F4E7" w14:textId="6BE37B46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(</w:t>
            </w:r>
            <w:r>
              <w:rPr>
                <w:rFonts w:hint="eastAsia"/>
                <w:b w:val="0"/>
                <w:bCs w:val="0"/>
                <w:sz w:val="24"/>
              </w:rPr>
              <w:t>插入两次</w:t>
            </w:r>
            <w:r>
              <w:rPr>
                <w:rFonts w:hint="eastAsia"/>
                <w:b w:val="0"/>
                <w:bCs w:val="0"/>
                <w:sz w:val="24"/>
              </w:rPr>
              <w:t>)</w:t>
            </w:r>
          </w:p>
        </w:tc>
        <w:tc>
          <w:tcPr>
            <w:tcW w:w="855" w:type="dxa"/>
          </w:tcPr>
          <w:p w14:paraId="7F0B24E5" w14:textId="77777777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7EABF7BD" w14:textId="77777777" w:rsidR="00530FAD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69；</w:t>
            </w:r>
          </w:p>
          <w:p w14:paraId="6993635E" w14:textId="09F611F2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97；</w:t>
            </w:r>
          </w:p>
        </w:tc>
        <w:tc>
          <w:tcPr>
            <w:tcW w:w="2701" w:type="dxa"/>
          </w:tcPr>
          <w:p w14:paraId="565808DB" w14:textId="36624E27" w:rsidR="00530FAD" w:rsidRPr="00F01ACA" w:rsidRDefault="00530FAD" w:rsidP="00901AB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插入两个弧</w:t>
            </w:r>
          </w:p>
        </w:tc>
      </w:tr>
      <w:tr w:rsidR="00530FAD" w14:paraId="4FB76C7B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439F0231" w14:textId="36D549B6" w:rsidR="00530FAD" w:rsidRPr="00CA2F0E" w:rsidRDefault="00530FAD" w:rsidP="00901AB0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10.</w:t>
            </w:r>
            <w:r>
              <w:t xml:space="preserve"> </w:t>
            </w:r>
            <w:proofErr w:type="spellStart"/>
            <w:r w:rsidRPr="0038585B">
              <w:rPr>
                <w:b w:val="0"/>
                <w:bCs w:val="0"/>
                <w:sz w:val="24"/>
              </w:rPr>
              <w:t>DeleteArc</w:t>
            </w:r>
            <w:proofErr w:type="spellEnd"/>
          </w:p>
        </w:tc>
        <w:tc>
          <w:tcPr>
            <w:tcW w:w="855" w:type="dxa"/>
          </w:tcPr>
          <w:p w14:paraId="4623F109" w14:textId="77777777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6BE2D1F0" w14:textId="7272EFFB" w:rsidR="00530FAD" w:rsidRPr="00A3509C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85；</w:t>
            </w:r>
          </w:p>
        </w:tc>
        <w:tc>
          <w:tcPr>
            <w:tcW w:w="2701" w:type="dxa"/>
          </w:tcPr>
          <w:p w14:paraId="779CE510" w14:textId="1B2841D9" w:rsidR="00530FAD" w:rsidRPr="00F01ACA" w:rsidRDefault="00530FAD" w:rsidP="00901AB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弧85</w:t>
            </w:r>
          </w:p>
        </w:tc>
      </w:tr>
      <w:tr w:rsidR="00530FAD" w14:paraId="4D6D5FB2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07C8559E" w14:textId="36876437" w:rsidR="00530FAD" w:rsidRPr="0038585B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8</w:t>
            </w:r>
            <w:r>
              <w:rPr>
                <w:b w:val="0"/>
                <w:bCs w:val="0"/>
                <w:sz w:val="24"/>
              </w:rPr>
              <w:t>.</w:t>
            </w:r>
            <w:r>
              <w:t xml:space="preserve"> </w:t>
            </w:r>
            <w:proofErr w:type="spellStart"/>
            <w:r w:rsidRPr="0038585B">
              <w:rPr>
                <w:b w:val="0"/>
                <w:bCs w:val="0"/>
                <w:sz w:val="24"/>
              </w:rPr>
              <w:t>DeleteVex</w:t>
            </w:r>
            <w:proofErr w:type="spellEnd"/>
          </w:p>
        </w:tc>
        <w:tc>
          <w:tcPr>
            <w:tcW w:w="855" w:type="dxa"/>
          </w:tcPr>
          <w:p w14:paraId="2B894B3E" w14:textId="006F4D1F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4D184FE1" w14:textId="3531CFA4" w:rsidR="00530FAD" w:rsidRPr="00A3509C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 w:rsidRPr="00A3509C">
              <w:rPr>
                <w:rFonts w:ascii="宋体" w:hAnsi="宋体" w:hint="eastAsia"/>
                <w:sz w:val="24"/>
              </w:rPr>
              <w:t>需要删除的结点的关键字</w:t>
            </w:r>
            <w:r>
              <w:rPr>
                <w:rFonts w:ascii="宋体" w:hAnsi="宋体" w:hint="eastAsia"/>
                <w:sz w:val="24"/>
              </w:rPr>
              <w:t>：6</w:t>
            </w:r>
          </w:p>
        </w:tc>
        <w:tc>
          <w:tcPr>
            <w:tcW w:w="2701" w:type="dxa"/>
          </w:tcPr>
          <w:p w14:paraId="38BD5A15" w14:textId="52F7964D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结点6</w:t>
            </w:r>
          </w:p>
        </w:tc>
      </w:tr>
      <w:tr w:rsidR="00530FAD" w14:paraId="6187AA05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4AC98340" w14:textId="3230C07E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 11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DFSTraverse</w:t>
            </w:r>
            <w:proofErr w:type="spellEnd"/>
          </w:p>
        </w:tc>
        <w:tc>
          <w:tcPr>
            <w:tcW w:w="855" w:type="dxa"/>
          </w:tcPr>
          <w:p w14:paraId="2FBCFC8D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00317FF3" w14:textId="42951DB4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701" w:type="dxa"/>
          </w:tcPr>
          <w:p w14:paraId="06062EC6" w14:textId="301CC42D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深度优先遍历</w:t>
            </w:r>
          </w:p>
        </w:tc>
      </w:tr>
      <w:tr w:rsidR="00530FAD" w14:paraId="31C6DD39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2C9273EF" w14:textId="781ABA29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BFSTraverse</w:t>
            </w:r>
            <w:proofErr w:type="spellEnd"/>
          </w:p>
        </w:tc>
        <w:tc>
          <w:tcPr>
            <w:tcW w:w="855" w:type="dxa"/>
          </w:tcPr>
          <w:p w14:paraId="097663CE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1DDF905B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701" w:type="dxa"/>
          </w:tcPr>
          <w:p w14:paraId="24B1C794" w14:textId="0B6BB15A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广度优先遍历</w:t>
            </w:r>
          </w:p>
        </w:tc>
      </w:tr>
      <w:tr w:rsidR="00530FAD" w14:paraId="0FF2D448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4D6DF0EF" w14:textId="18C157BB" w:rsidR="00530FAD" w:rsidRPr="003C476B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8</w:t>
            </w:r>
            <w:r>
              <w:rPr>
                <w:b w:val="0"/>
                <w:bCs w:val="0"/>
                <w:sz w:val="24"/>
              </w:rPr>
              <w:t>.</w:t>
            </w:r>
            <w:r>
              <w:t xml:space="preserve"> </w:t>
            </w:r>
            <w:proofErr w:type="spellStart"/>
            <w:r w:rsidRPr="0038585B">
              <w:rPr>
                <w:b w:val="0"/>
                <w:bCs w:val="0"/>
                <w:sz w:val="24"/>
              </w:rPr>
              <w:t>DeleteVex</w:t>
            </w:r>
            <w:proofErr w:type="spellEnd"/>
          </w:p>
        </w:tc>
        <w:tc>
          <w:tcPr>
            <w:tcW w:w="855" w:type="dxa"/>
          </w:tcPr>
          <w:p w14:paraId="0DC0E1EF" w14:textId="48EE4E24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3BA850E3" w14:textId="3D7F730E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2701" w:type="dxa"/>
          </w:tcPr>
          <w:p w14:paraId="4333DDBF" w14:textId="0E11305C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删除顶点1</w:t>
            </w:r>
          </w:p>
        </w:tc>
      </w:tr>
      <w:tr w:rsidR="00530FAD" w14:paraId="131C822E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029AD599" w14:textId="4C4F724E" w:rsidR="00530FAD" w:rsidRPr="003C476B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 11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DFSTraverse</w:t>
            </w:r>
            <w:proofErr w:type="spellEnd"/>
          </w:p>
        </w:tc>
        <w:tc>
          <w:tcPr>
            <w:tcW w:w="855" w:type="dxa"/>
          </w:tcPr>
          <w:p w14:paraId="0900FE9D" w14:textId="1EE0FE38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06349114" w14:textId="71949DA6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701" w:type="dxa"/>
          </w:tcPr>
          <w:p w14:paraId="29AE4DAD" w14:textId="29F1123E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从顶点2开始深度优先遍历</w:t>
            </w:r>
          </w:p>
        </w:tc>
      </w:tr>
      <w:tr w:rsidR="00530FAD" w14:paraId="2878F819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7492593F" w14:textId="248A7E09" w:rsidR="00530FAD" w:rsidRPr="003C476B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12. </w:t>
            </w:r>
            <w:proofErr w:type="spellStart"/>
            <w:r w:rsidRPr="0038585B">
              <w:rPr>
                <w:b w:val="0"/>
                <w:bCs w:val="0"/>
                <w:sz w:val="24"/>
              </w:rPr>
              <w:t>BFSTraverse</w:t>
            </w:r>
            <w:proofErr w:type="spellEnd"/>
          </w:p>
        </w:tc>
        <w:tc>
          <w:tcPr>
            <w:tcW w:w="855" w:type="dxa"/>
          </w:tcPr>
          <w:p w14:paraId="2D76B23C" w14:textId="7011D3DE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3DA07473" w14:textId="76F9D91E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701" w:type="dxa"/>
          </w:tcPr>
          <w:p w14:paraId="4FA032A6" w14:textId="75CE2506" w:rsidR="00530FAD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广度优先遍历</w:t>
            </w:r>
          </w:p>
        </w:tc>
      </w:tr>
      <w:tr w:rsidR="00530FAD" w14:paraId="36F5756C" w14:textId="77777777" w:rsidTr="00530FAD">
        <w:trPr>
          <w:trHeight w:val="59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2B2CA506" w14:textId="7524A02A" w:rsidR="00530FAD" w:rsidRPr="003C476B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1</w:t>
            </w:r>
            <w:r>
              <w:rPr>
                <w:b w:val="0"/>
                <w:bCs w:val="0"/>
                <w:sz w:val="24"/>
              </w:rPr>
              <w:t>3</w:t>
            </w:r>
            <w:r w:rsidRPr="003C476B">
              <w:rPr>
                <w:b w:val="0"/>
                <w:bCs w:val="0"/>
                <w:sz w:val="24"/>
              </w:rPr>
              <w:t>. Write</w:t>
            </w:r>
          </w:p>
        </w:tc>
        <w:tc>
          <w:tcPr>
            <w:tcW w:w="855" w:type="dxa"/>
          </w:tcPr>
          <w:p w14:paraId="6AC3AB79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6F96280E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</w:t>
            </w:r>
            <w:r>
              <w:rPr>
                <w:rFonts w:ascii="宋体" w:hAnsi="宋体"/>
                <w:sz w:val="24"/>
              </w:rPr>
              <w:t>ATA</w:t>
            </w:r>
          </w:p>
        </w:tc>
        <w:tc>
          <w:tcPr>
            <w:tcW w:w="2701" w:type="dxa"/>
          </w:tcPr>
          <w:p w14:paraId="6E8B9EE3" w14:textId="753F797C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将图1写入文件</w:t>
            </w:r>
          </w:p>
        </w:tc>
      </w:tr>
      <w:tr w:rsidR="00530FAD" w14:paraId="6AB25965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4B61B892" w14:textId="77777777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 xml:space="preserve">2. </w:t>
            </w:r>
            <w:proofErr w:type="spellStart"/>
            <w:r w:rsidRPr="003C476B">
              <w:rPr>
                <w:b w:val="0"/>
                <w:bCs w:val="0"/>
                <w:sz w:val="24"/>
              </w:rPr>
              <w:t>DestroyBiTree</w:t>
            </w:r>
            <w:proofErr w:type="spellEnd"/>
          </w:p>
        </w:tc>
        <w:tc>
          <w:tcPr>
            <w:tcW w:w="855" w:type="dxa"/>
          </w:tcPr>
          <w:p w14:paraId="7EF28683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391F48C0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701" w:type="dxa"/>
          </w:tcPr>
          <w:p w14:paraId="0036BCA7" w14:textId="60580138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销毁图1</w:t>
            </w:r>
          </w:p>
        </w:tc>
      </w:tr>
      <w:tr w:rsidR="00530FAD" w14:paraId="5D1BD1F1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571C6A55" w14:textId="77777777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CA2F0E">
              <w:rPr>
                <w:b w:val="0"/>
                <w:bCs w:val="0"/>
                <w:sz w:val="24"/>
              </w:rPr>
              <w:t>0. Exit</w:t>
            </w:r>
          </w:p>
        </w:tc>
        <w:tc>
          <w:tcPr>
            <w:tcW w:w="855" w:type="dxa"/>
          </w:tcPr>
          <w:p w14:paraId="78281545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381" w:type="dxa"/>
          </w:tcPr>
          <w:p w14:paraId="34C4E277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701" w:type="dxa"/>
          </w:tcPr>
          <w:p w14:paraId="0030C660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操作</w:t>
            </w:r>
          </w:p>
        </w:tc>
      </w:tr>
      <w:tr w:rsidR="00530FAD" w14:paraId="2B444610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0F52000B" w14:textId="2B1CE85C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选择图</w:t>
            </w:r>
          </w:p>
        </w:tc>
        <w:tc>
          <w:tcPr>
            <w:tcW w:w="855" w:type="dxa"/>
          </w:tcPr>
          <w:p w14:paraId="57D85247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3381" w:type="dxa"/>
          </w:tcPr>
          <w:p w14:paraId="20D9550C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2701" w:type="dxa"/>
          </w:tcPr>
          <w:p w14:paraId="4CA06C60" w14:textId="2DF0BD8B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图2进行操作</w:t>
            </w:r>
          </w:p>
        </w:tc>
      </w:tr>
      <w:tr w:rsidR="00530FAD" w14:paraId="3030C814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75408F01" w14:textId="551A9F3B" w:rsidR="00530FAD" w:rsidRPr="00CA2F0E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1</w:t>
            </w:r>
            <w:r>
              <w:rPr>
                <w:b w:val="0"/>
                <w:bCs w:val="0"/>
                <w:sz w:val="24"/>
              </w:rPr>
              <w:t>4</w:t>
            </w:r>
            <w:r w:rsidRPr="003C476B">
              <w:rPr>
                <w:b w:val="0"/>
                <w:bCs w:val="0"/>
                <w:sz w:val="24"/>
              </w:rPr>
              <w:t>. Read</w:t>
            </w:r>
          </w:p>
        </w:tc>
        <w:tc>
          <w:tcPr>
            <w:tcW w:w="855" w:type="dxa"/>
          </w:tcPr>
          <w:p w14:paraId="48BB063C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3381" w:type="dxa"/>
          </w:tcPr>
          <w:p w14:paraId="49EB02CA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文件名：D</w:t>
            </w:r>
            <w:r>
              <w:rPr>
                <w:rFonts w:ascii="宋体" w:hAnsi="宋体"/>
                <w:sz w:val="24"/>
              </w:rPr>
              <w:t>ATA</w:t>
            </w:r>
          </w:p>
        </w:tc>
        <w:tc>
          <w:tcPr>
            <w:tcW w:w="2701" w:type="dxa"/>
          </w:tcPr>
          <w:p w14:paraId="57D6D4CD" w14:textId="77777777" w:rsidR="00530FAD" w:rsidRPr="00F01ACA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从该文件读入数据</w:t>
            </w:r>
          </w:p>
        </w:tc>
      </w:tr>
      <w:tr w:rsidR="00530FAD" w14:paraId="41D98333" w14:textId="77777777" w:rsidTr="00530F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5A7885C0" w14:textId="5F9C357B" w:rsidR="00530FAD" w:rsidRPr="00212765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 w:rsidRPr="003C476B">
              <w:rPr>
                <w:b w:val="0"/>
                <w:bCs w:val="0"/>
                <w:sz w:val="24"/>
              </w:rPr>
              <w:t>1</w:t>
            </w:r>
            <w:r>
              <w:rPr>
                <w:b w:val="0"/>
                <w:bCs w:val="0"/>
                <w:sz w:val="24"/>
              </w:rPr>
              <w:t>2</w:t>
            </w:r>
            <w:r w:rsidRPr="003C476B">
              <w:rPr>
                <w:b w:val="0"/>
                <w:bCs w:val="0"/>
                <w:sz w:val="24"/>
              </w:rPr>
              <w:t xml:space="preserve">. </w:t>
            </w:r>
            <w:proofErr w:type="spellStart"/>
            <w:r w:rsidRPr="00530FAD">
              <w:rPr>
                <w:b w:val="0"/>
                <w:bCs w:val="0"/>
                <w:sz w:val="24"/>
              </w:rPr>
              <w:t>BFSTraverse</w:t>
            </w:r>
            <w:proofErr w:type="spellEnd"/>
          </w:p>
        </w:tc>
        <w:tc>
          <w:tcPr>
            <w:tcW w:w="855" w:type="dxa"/>
          </w:tcPr>
          <w:p w14:paraId="5CAFF276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3381" w:type="dxa"/>
          </w:tcPr>
          <w:p w14:paraId="64F57F4B" w14:textId="77777777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2701" w:type="dxa"/>
          </w:tcPr>
          <w:p w14:paraId="392145B3" w14:textId="1505B976" w:rsidR="00530FAD" w:rsidRPr="00F01ACA" w:rsidRDefault="00530FAD" w:rsidP="00530FA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遍历图2</w:t>
            </w:r>
          </w:p>
        </w:tc>
      </w:tr>
      <w:tr w:rsidR="00530FAD" w14:paraId="00D7FF01" w14:textId="77777777" w:rsidTr="00530FAD">
        <w:trPr>
          <w:trHeight w:val="6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3" w:type="dxa"/>
          </w:tcPr>
          <w:p w14:paraId="508B1D75" w14:textId="36C8862A" w:rsidR="00530FAD" w:rsidRPr="00212765" w:rsidRDefault="00530FAD" w:rsidP="00530FAD">
            <w:pPr>
              <w:jc w:val="center"/>
              <w:rPr>
                <w:b w:val="0"/>
                <w:bCs w:val="0"/>
                <w:sz w:val="24"/>
              </w:rPr>
            </w:pPr>
            <w:r>
              <w:rPr>
                <w:rFonts w:hint="eastAsia"/>
                <w:b w:val="0"/>
                <w:bCs w:val="0"/>
                <w:sz w:val="24"/>
              </w:rPr>
              <w:t>退出选择图</w:t>
            </w:r>
          </w:p>
        </w:tc>
        <w:tc>
          <w:tcPr>
            <w:tcW w:w="855" w:type="dxa"/>
          </w:tcPr>
          <w:p w14:paraId="03F5FADB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无</w:t>
            </w:r>
          </w:p>
        </w:tc>
        <w:tc>
          <w:tcPr>
            <w:tcW w:w="3381" w:type="dxa"/>
          </w:tcPr>
          <w:p w14:paraId="0EA565E0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输入0</w:t>
            </w:r>
          </w:p>
        </w:tc>
        <w:tc>
          <w:tcPr>
            <w:tcW w:w="2701" w:type="dxa"/>
          </w:tcPr>
          <w:p w14:paraId="7A41EC55" w14:textId="77777777" w:rsidR="00530FAD" w:rsidRDefault="00530FAD" w:rsidP="00530FA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退出选择</w:t>
            </w:r>
          </w:p>
        </w:tc>
      </w:tr>
    </w:tbl>
    <w:p w14:paraId="795E6EF9" w14:textId="77777777" w:rsidR="00292D17" w:rsidRDefault="00292D17" w:rsidP="00292D17">
      <w:pPr>
        <w:rPr>
          <w:rFonts w:ascii="宋体" w:hAnsi="宋体"/>
          <w:sz w:val="24"/>
        </w:rPr>
      </w:pPr>
    </w:p>
    <w:p w14:paraId="36D44DB4" w14:textId="2C400149" w:rsidR="00292D17" w:rsidRDefault="00292D17" w:rsidP="00292D17">
      <w:pPr>
        <w:pStyle w:val="31"/>
      </w:pPr>
      <w:r>
        <w:rPr>
          <w:rFonts w:hint="eastAsia"/>
        </w:rPr>
        <w:t>4.4.2</w:t>
      </w:r>
      <w:r>
        <w:t xml:space="preserve"> </w:t>
      </w:r>
      <w:r>
        <w:rPr>
          <w:rFonts w:hint="eastAsia"/>
        </w:rPr>
        <w:t>测试结果</w:t>
      </w:r>
    </w:p>
    <w:p w14:paraId="09B5D287" w14:textId="77777777" w:rsidR="00292D17" w:rsidRDefault="00292D17" w:rsidP="00292D17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3.4.1表格的测试计划，运行结果截图如下所示。</w:t>
      </w:r>
    </w:p>
    <w:p w14:paraId="1F5A3A3F" w14:textId="4DDFDA6A" w:rsidR="00292D17" w:rsidRDefault="00292D17" w:rsidP="00292D17">
      <w:pPr>
        <w:pStyle w:val="af7"/>
        <w:numPr>
          <w:ilvl w:val="0"/>
          <w:numId w:val="41"/>
        </w:numPr>
        <w:ind w:firstLineChars="0"/>
        <w:rPr>
          <w:rFonts w:ascii="宋体" w:hAnsi="宋体"/>
          <w:sz w:val="24"/>
        </w:rPr>
      </w:pPr>
      <w:r w:rsidRPr="00404DAD">
        <w:rPr>
          <w:rFonts w:ascii="宋体" w:hAnsi="宋体" w:hint="eastAsia"/>
          <w:sz w:val="24"/>
        </w:rPr>
        <w:t>选择</w:t>
      </w:r>
      <w:r w:rsidR="00282E58">
        <w:rPr>
          <w:rFonts w:ascii="宋体" w:hAnsi="宋体" w:hint="eastAsia"/>
          <w:sz w:val="24"/>
        </w:rPr>
        <w:t>图</w:t>
      </w:r>
      <w:r w:rsidRPr="00404DAD">
        <w:rPr>
          <w:rFonts w:ascii="宋体" w:hAnsi="宋体" w:hint="eastAsia"/>
          <w:sz w:val="24"/>
        </w:rPr>
        <w:t>1，进入操作。</w:t>
      </w:r>
    </w:p>
    <w:p w14:paraId="63793503" w14:textId="7E7DFAEA" w:rsidR="00292D17" w:rsidRDefault="0038585B" w:rsidP="00292D17">
      <w:pPr>
        <w:pStyle w:val="af7"/>
        <w:ind w:left="360" w:firstLineChars="0" w:firstLine="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lastRenderedPageBreak/>
        <w:drawing>
          <wp:inline distT="0" distB="0" distL="0" distR="0" wp14:anchorId="420FCF6E" wp14:editId="32EB7E50">
            <wp:extent cx="5278120" cy="2315845"/>
            <wp:effectExtent l="0" t="0" r="0" b="825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选择.PNG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3A1C9" w14:textId="2744C25E" w:rsidR="00292D17" w:rsidRPr="001569DA" w:rsidRDefault="00292D17" w:rsidP="00292D17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 xml:space="preserve"> 测试-选择</w:t>
      </w:r>
      <w:r w:rsidR="00282E58">
        <w:rPr>
          <w:rFonts w:ascii="黑体" w:eastAsia="黑体" w:hAnsi="宋体" w:hint="eastAsia"/>
          <w:sz w:val="24"/>
        </w:rPr>
        <w:t>图</w:t>
      </w:r>
    </w:p>
    <w:p w14:paraId="0C9272DD" w14:textId="26B8B43A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执行功能1，创建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1。</w:t>
      </w:r>
    </w:p>
    <w:p w14:paraId="694D4FC4" w14:textId="7CA2D30D" w:rsidR="00292D17" w:rsidRDefault="0038585B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0D879608" wp14:editId="51B7E533">
            <wp:extent cx="5278120" cy="2753995"/>
            <wp:effectExtent l="0" t="0" r="0" b="825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1.PNG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9F6FB" w14:textId="46AF42FC" w:rsidR="00292D17" w:rsidRPr="001569DA" w:rsidRDefault="00292D17" w:rsidP="00292D17">
      <w:pPr>
        <w:spacing w:line="360" w:lineRule="auto"/>
        <w:jc w:val="center"/>
        <w:rPr>
          <w:rFonts w:asci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kern w:val="0"/>
          <w:sz w:val="24"/>
        </w:rPr>
        <w:t>-</w:t>
      </w:r>
      <w:r>
        <w:rPr>
          <w:rFonts w:hint="eastAsia"/>
          <w:kern w:val="0"/>
          <w:sz w:val="24"/>
        </w:rPr>
        <w:t>4</w:t>
      </w:r>
      <w:r>
        <w:rPr>
          <w:rFonts w:ascii="黑体" w:eastAsia="黑体" w:hAnsi="宋体" w:hint="eastAsia"/>
          <w:sz w:val="24"/>
        </w:rPr>
        <w:t xml:space="preserve"> 测试-创建</w:t>
      </w:r>
      <w:r w:rsidR="00282E58">
        <w:rPr>
          <w:rFonts w:ascii="黑体" w:eastAsia="黑体" w:hAnsi="宋体" w:hint="eastAsia"/>
          <w:sz w:val="24"/>
        </w:rPr>
        <w:t>图</w:t>
      </w:r>
    </w:p>
    <w:p w14:paraId="7184E0C9" w14:textId="671FDD92" w:rsidR="00292D17" w:rsidRPr="00404DAD" w:rsidRDefault="0038585B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hint="eastAsia"/>
          <w:sz w:val="24"/>
        </w:rPr>
        <w:t>执行功能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，查找结点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。</w:t>
      </w:r>
    </w:p>
    <w:p w14:paraId="11B0648D" w14:textId="4771DB44" w:rsidR="00292D17" w:rsidRDefault="0038585B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75F590FF" wp14:editId="49DDAE43">
            <wp:extent cx="5278120" cy="2753995"/>
            <wp:effectExtent l="0" t="0" r="0" b="825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3.PNG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E2D7F" w14:textId="1E9D9F9C" w:rsidR="00292D17" w:rsidRPr="000B6BBE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5</w:t>
      </w:r>
      <w:r>
        <w:rPr>
          <w:rFonts w:ascii="黑体" w:eastAsia="黑体" w:hAnsi="宋体" w:hint="eastAsia"/>
          <w:sz w:val="24"/>
        </w:rPr>
        <w:t xml:space="preserve"> 测试-</w:t>
      </w:r>
      <w:r w:rsidR="00530FAD">
        <w:rPr>
          <w:rFonts w:ascii="黑体" w:eastAsia="黑体" w:hAnsi="宋体" w:hint="eastAsia"/>
          <w:sz w:val="24"/>
        </w:rPr>
        <w:t>查找顶点</w:t>
      </w:r>
      <w:r>
        <w:rPr>
          <w:sz w:val="24"/>
        </w:rPr>
        <w:t xml:space="preserve"> </w:t>
      </w:r>
    </w:p>
    <w:p w14:paraId="35F4246C" w14:textId="5B48F02B" w:rsidR="00292D17" w:rsidRPr="00870ED1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hint="eastAsia"/>
          <w:sz w:val="24"/>
        </w:rPr>
        <w:t>执行功能</w:t>
      </w:r>
      <w:r w:rsidRPr="0027056C">
        <w:rPr>
          <w:rFonts w:asciiTheme="minorEastAsia" w:eastAsiaTheme="minorEastAsia" w:hAnsiTheme="minorEastAsia" w:hint="eastAsia"/>
          <w:sz w:val="24"/>
        </w:rPr>
        <w:t>4</w:t>
      </w:r>
      <w:r>
        <w:rPr>
          <w:rFonts w:asciiTheme="minorEastAsia" w:eastAsiaTheme="minorEastAsia" w:hAnsiTheme="minorEastAsia" w:hint="eastAsia"/>
          <w:sz w:val="24"/>
        </w:rPr>
        <w:t>，</w:t>
      </w:r>
      <w:r w:rsidR="00530FAD">
        <w:rPr>
          <w:rFonts w:asciiTheme="minorEastAsia" w:eastAsiaTheme="minorEastAsia" w:hAnsiTheme="minorEastAsia" w:hint="eastAsia"/>
          <w:sz w:val="24"/>
        </w:rPr>
        <w:t>顶点赋值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14:paraId="56855648" w14:textId="660D14A3" w:rsidR="00870ED1" w:rsidRPr="00404DAD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EDDA3C8" wp14:editId="3A3B16E6">
            <wp:extent cx="5278120" cy="2753995"/>
            <wp:effectExtent l="0" t="0" r="0" b="825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4.PNG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CEC13" w14:textId="5859D6C0" w:rsidR="00292D17" w:rsidRPr="00404DAD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6</w:t>
      </w:r>
      <w:r>
        <w:rPr>
          <w:rFonts w:ascii="黑体" w:eastAsia="黑体" w:hAnsi="宋体" w:hint="eastAsia"/>
          <w:sz w:val="24"/>
        </w:rPr>
        <w:t xml:space="preserve"> 测试-</w:t>
      </w:r>
      <w:r w:rsidR="00530FAD">
        <w:rPr>
          <w:rFonts w:ascii="黑体" w:eastAsia="黑体" w:hAnsi="宋体" w:hint="eastAsia"/>
          <w:sz w:val="24"/>
        </w:rPr>
        <w:t>顶点赋值</w:t>
      </w:r>
    </w:p>
    <w:p w14:paraId="25596574" w14:textId="67018B0E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5，</w:t>
      </w:r>
      <w:r w:rsidR="00530FAD">
        <w:rPr>
          <w:rFonts w:ascii="宋体" w:hAnsi="宋体" w:hint="eastAsia"/>
          <w:sz w:val="24"/>
        </w:rPr>
        <w:t>获得第一邻接点</w:t>
      </w:r>
      <w:r>
        <w:rPr>
          <w:rFonts w:ascii="宋体" w:hAnsi="宋体" w:hint="eastAsia"/>
          <w:sz w:val="24"/>
        </w:rPr>
        <w:t>。</w:t>
      </w:r>
    </w:p>
    <w:p w14:paraId="7195D0BB" w14:textId="2EBFFCE8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6561A9D" wp14:editId="66F11402">
            <wp:extent cx="5278120" cy="2753995"/>
            <wp:effectExtent l="0" t="0" r="0" b="825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5.PNG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57B9D" w14:textId="4BAA1E51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7</w:t>
      </w:r>
      <w:r>
        <w:rPr>
          <w:rFonts w:ascii="黑体" w:eastAsia="黑体" w:hAnsi="宋体" w:hint="eastAsia"/>
          <w:sz w:val="24"/>
        </w:rPr>
        <w:t xml:space="preserve"> 测试-</w:t>
      </w:r>
      <w:r w:rsidR="00530FAD">
        <w:rPr>
          <w:rFonts w:ascii="黑体" w:eastAsia="黑体" w:hAnsi="宋体" w:hint="eastAsia"/>
          <w:sz w:val="24"/>
        </w:rPr>
        <w:t>获得第一邻接点</w:t>
      </w:r>
      <w:r w:rsidR="00530FAD" w:rsidRPr="00C37C4B">
        <w:rPr>
          <w:sz w:val="24"/>
        </w:rPr>
        <w:t xml:space="preserve"> </w:t>
      </w:r>
    </w:p>
    <w:p w14:paraId="0513FC3F" w14:textId="05C82A0F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6，</w:t>
      </w:r>
      <w:r w:rsidR="00530FAD" w:rsidRPr="00530FAD">
        <w:rPr>
          <w:rFonts w:ascii="宋体" w:hAnsi="宋体" w:hint="eastAsia"/>
          <w:sz w:val="24"/>
        </w:rPr>
        <w:t>获得下一邻接点</w:t>
      </w:r>
      <w:r>
        <w:rPr>
          <w:rFonts w:ascii="宋体" w:hAnsi="宋体" w:hint="eastAsia"/>
          <w:sz w:val="24"/>
        </w:rPr>
        <w:t>。</w:t>
      </w:r>
    </w:p>
    <w:p w14:paraId="6AC0B7EE" w14:textId="4CE38EB8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0E711AB" wp14:editId="620A2A5E">
            <wp:extent cx="5278120" cy="2753995"/>
            <wp:effectExtent l="0" t="0" r="0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6.PNG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D0464" w14:textId="04FE1D87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8</w:t>
      </w:r>
      <w:r>
        <w:rPr>
          <w:rFonts w:ascii="黑体" w:eastAsia="黑体" w:hAnsi="宋体" w:hint="eastAsia"/>
          <w:sz w:val="24"/>
        </w:rPr>
        <w:t xml:space="preserve"> 测试-</w:t>
      </w:r>
      <w:r w:rsidR="00530FAD">
        <w:rPr>
          <w:rFonts w:ascii="黑体" w:eastAsia="黑体" w:hAnsi="宋体" w:hint="eastAsia"/>
          <w:sz w:val="24"/>
        </w:rPr>
        <w:t>获得下一邻接点</w:t>
      </w:r>
    </w:p>
    <w:p w14:paraId="517E75DA" w14:textId="7A08D087" w:rsidR="00292D17" w:rsidRPr="00350CF9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</w:t>
      </w:r>
      <w:r w:rsidR="00530FAD">
        <w:rPr>
          <w:rFonts w:ascii="宋体" w:hAnsi="宋体" w:hint="eastAsia"/>
          <w:sz w:val="24"/>
        </w:rPr>
        <w:t>7</w:t>
      </w:r>
      <w:r>
        <w:rPr>
          <w:rFonts w:ascii="宋体" w:hAnsi="宋体" w:hint="eastAsia"/>
          <w:sz w:val="24"/>
        </w:rPr>
        <w:t>，</w:t>
      </w:r>
      <w:r w:rsidR="00530FAD">
        <w:rPr>
          <w:rFonts w:hint="eastAsia"/>
          <w:sz w:val="24"/>
        </w:rPr>
        <w:t>插入顶点</w:t>
      </w:r>
      <w:r>
        <w:rPr>
          <w:rFonts w:hint="eastAsia"/>
          <w:sz w:val="24"/>
        </w:rPr>
        <w:t>。</w:t>
      </w:r>
    </w:p>
    <w:p w14:paraId="7B7BFA0B" w14:textId="641EA765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08BC24" wp14:editId="6D942733">
            <wp:extent cx="5278120" cy="2753995"/>
            <wp:effectExtent l="0" t="0" r="0" b="825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7.PNG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46DA2" w14:textId="03BAB698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9</w:t>
      </w:r>
      <w:r>
        <w:rPr>
          <w:rFonts w:ascii="黑体" w:eastAsia="黑体" w:hAnsi="宋体" w:hint="eastAsia"/>
          <w:sz w:val="24"/>
        </w:rPr>
        <w:t>测试-</w:t>
      </w:r>
      <w:r w:rsidR="00530FAD">
        <w:rPr>
          <w:rFonts w:ascii="黑体" w:eastAsia="黑体" w:hAnsi="宋体" w:hint="eastAsia"/>
          <w:sz w:val="24"/>
        </w:rPr>
        <w:t>插入顶点</w:t>
      </w:r>
      <w:r w:rsidR="00530FAD" w:rsidRPr="00C37C4B">
        <w:rPr>
          <w:sz w:val="24"/>
        </w:rPr>
        <w:t xml:space="preserve"> </w:t>
      </w:r>
    </w:p>
    <w:p w14:paraId="1C5EC096" w14:textId="74FAA87C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9，插入</w:t>
      </w:r>
      <w:r w:rsidR="00530FAD">
        <w:rPr>
          <w:rFonts w:ascii="宋体" w:hAnsi="宋体" w:hint="eastAsia"/>
          <w:sz w:val="24"/>
        </w:rPr>
        <w:t>两个弧</w:t>
      </w:r>
      <w:r>
        <w:rPr>
          <w:rFonts w:ascii="宋体" w:hAnsi="宋体" w:hint="eastAsia"/>
          <w:sz w:val="24"/>
        </w:rPr>
        <w:t>。</w:t>
      </w:r>
    </w:p>
    <w:p w14:paraId="7A0F0112" w14:textId="3C2A87FA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6AF627A" wp14:editId="602BB13F">
            <wp:extent cx="5278120" cy="2753995"/>
            <wp:effectExtent l="0" t="0" r="0" b="825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9.PNG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913CA" w14:textId="4D0C2017" w:rsidR="00292D17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10</w:t>
      </w:r>
      <w:r>
        <w:rPr>
          <w:rFonts w:ascii="黑体" w:eastAsia="黑体" w:hAnsi="宋体" w:hint="eastAsia"/>
          <w:sz w:val="24"/>
        </w:rPr>
        <w:t xml:space="preserve"> 测试-插入</w:t>
      </w:r>
      <w:r w:rsidR="00530FAD">
        <w:rPr>
          <w:rFonts w:ascii="黑体" w:eastAsia="黑体" w:hAnsi="宋体" w:hint="eastAsia"/>
          <w:sz w:val="24"/>
        </w:rPr>
        <w:t>弧</w:t>
      </w:r>
      <w:r w:rsidRPr="00C37C4B">
        <w:rPr>
          <w:sz w:val="24"/>
        </w:rPr>
        <w:t xml:space="preserve"> </w:t>
      </w:r>
    </w:p>
    <w:p w14:paraId="417B3547" w14:textId="77777777" w:rsidR="00530FAD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58B78E6E" wp14:editId="05D9F312">
            <wp:extent cx="5277891" cy="2753995"/>
            <wp:effectExtent l="0" t="0" r="0" b="825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9.PNG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7891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973E" w14:textId="305E29F4" w:rsidR="00530FAD" w:rsidRPr="00530FAD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4-11</w:t>
      </w:r>
      <w:r>
        <w:rPr>
          <w:rFonts w:ascii="黑体" w:eastAsia="黑体" w:hAnsi="宋体" w:hint="eastAsia"/>
          <w:sz w:val="24"/>
        </w:rPr>
        <w:t xml:space="preserve"> 测试-插入弧</w:t>
      </w:r>
      <w:r w:rsidRPr="00C37C4B">
        <w:rPr>
          <w:sz w:val="24"/>
        </w:rPr>
        <w:t xml:space="preserve"> </w:t>
      </w:r>
    </w:p>
    <w:p w14:paraId="6D68F6C9" w14:textId="73667EC5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10，删除</w:t>
      </w:r>
      <w:r w:rsidR="00530FAD">
        <w:rPr>
          <w:rFonts w:ascii="宋体" w:hAnsi="宋体" w:hint="eastAsia"/>
          <w:sz w:val="24"/>
        </w:rPr>
        <w:t>弧</w:t>
      </w:r>
      <w:r>
        <w:rPr>
          <w:rFonts w:ascii="宋体" w:hAnsi="宋体" w:hint="eastAsia"/>
          <w:sz w:val="24"/>
        </w:rPr>
        <w:t>。</w:t>
      </w:r>
    </w:p>
    <w:p w14:paraId="6ED06504" w14:textId="7403BC0F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E528F8C" wp14:editId="1440926E">
            <wp:extent cx="5278120" cy="2753995"/>
            <wp:effectExtent l="0" t="0" r="0" b="825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10.PNG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04F27" w14:textId="661BFDB3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1</w:t>
      </w:r>
      <w:r w:rsidR="00530FAD">
        <w:rPr>
          <w:rFonts w:hint="eastAsia"/>
          <w:kern w:val="0"/>
          <w:sz w:val="24"/>
        </w:rPr>
        <w:t>2</w:t>
      </w:r>
      <w:r>
        <w:rPr>
          <w:rFonts w:ascii="黑体" w:eastAsia="黑体" w:hAnsi="宋体" w:hint="eastAsia"/>
          <w:sz w:val="24"/>
        </w:rPr>
        <w:t>测试-删除</w:t>
      </w:r>
      <w:r w:rsidR="00530FAD">
        <w:rPr>
          <w:rFonts w:ascii="黑体" w:eastAsia="黑体" w:hAnsi="宋体" w:hint="eastAsia"/>
          <w:sz w:val="24"/>
        </w:rPr>
        <w:t>弧</w:t>
      </w:r>
    </w:p>
    <w:p w14:paraId="2BA95905" w14:textId="0B84D937" w:rsidR="00292D17" w:rsidRPr="0027056C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</w:t>
      </w:r>
      <w:r w:rsidR="00530FAD">
        <w:rPr>
          <w:rFonts w:ascii="宋体" w:hAnsi="宋体" w:hint="eastAsia"/>
          <w:sz w:val="24"/>
        </w:rPr>
        <w:t>8</w:t>
      </w:r>
      <w:r>
        <w:rPr>
          <w:rFonts w:ascii="宋体" w:hAnsi="宋体" w:hint="eastAsia"/>
          <w:sz w:val="24"/>
        </w:rPr>
        <w:t>，</w:t>
      </w:r>
      <w:r w:rsidR="00530FAD">
        <w:rPr>
          <w:rFonts w:ascii="宋体" w:hAnsi="宋体" w:hint="eastAsia"/>
          <w:sz w:val="24"/>
        </w:rPr>
        <w:t>删除顶点a和6</w:t>
      </w:r>
      <w:r>
        <w:rPr>
          <w:rFonts w:ascii="宋体" w:hAnsi="宋体" w:hint="eastAsia"/>
          <w:sz w:val="24"/>
        </w:rPr>
        <w:t>。</w:t>
      </w:r>
    </w:p>
    <w:p w14:paraId="1AC8E418" w14:textId="568E0E29" w:rsidR="00292D17" w:rsidRDefault="00530FAD" w:rsidP="00870ED1">
      <w:pPr>
        <w:ind w:left="36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2C21CAE" wp14:editId="6B380D4B">
            <wp:extent cx="5278120" cy="2753995"/>
            <wp:effectExtent l="0" t="0" r="0" b="8255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8.1.PNG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326F1" w14:textId="783AD0C7" w:rsidR="00292D17" w:rsidRDefault="00292D17" w:rsidP="00292D17">
      <w:pPr>
        <w:pStyle w:val="af7"/>
        <w:ind w:left="360" w:firstLineChars="0" w:firstLine="0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1</w:t>
      </w:r>
      <w:r w:rsidR="00530FAD"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>测试-</w:t>
      </w:r>
      <w:r w:rsidR="00530FAD">
        <w:rPr>
          <w:rFonts w:ascii="黑体" w:eastAsia="黑体" w:hAnsi="宋体" w:hint="eastAsia"/>
          <w:sz w:val="24"/>
        </w:rPr>
        <w:t>删除顶点</w:t>
      </w:r>
    </w:p>
    <w:p w14:paraId="123C3228" w14:textId="33E61768" w:rsidR="00530FAD" w:rsidRDefault="00530FAD" w:rsidP="00530FAD">
      <w:pPr>
        <w:ind w:left="36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D1CC12F" wp14:editId="58D6A9C1">
            <wp:extent cx="5278120" cy="2753995"/>
            <wp:effectExtent l="0" t="0" r="0" b="825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8.2.PNG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E35EFA" w14:textId="5674F56F" w:rsidR="00530FAD" w:rsidRPr="00530FAD" w:rsidRDefault="00530FAD" w:rsidP="00530FAD">
      <w:pPr>
        <w:pStyle w:val="af7"/>
        <w:ind w:left="360" w:firstLineChars="0" w:firstLine="0"/>
        <w:jc w:val="center"/>
        <w:rPr>
          <w:rFonts w:ascii="黑体" w:eastAsia="黑体" w:hAnsi="宋体"/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4-14</w:t>
      </w:r>
      <w:r>
        <w:rPr>
          <w:rFonts w:ascii="黑体" w:eastAsia="黑体" w:hAnsi="宋体" w:hint="eastAsia"/>
          <w:sz w:val="24"/>
        </w:rPr>
        <w:t>测试-删除顶点</w:t>
      </w:r>
    </w:p>
    <w:p w14:paraId="5059A432" w14:textId="7C36B2DA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530FAD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，</w:t>
      </w:r>
      <w:r w:rsidR="00530FAD">
        <w:rPr>
          <w:rFonts w:ascii="宋体" w:hAnsi="宋体" w:hint="eastAsia"/>
          <w:sz w:val="24"/>
        </w:rPr>
        <w:t>深度优先遍历</w:t>
      </w:r>
      <w:r>
        <w:rPr>
          <w:rFonts w:ascii="宋体" w:hAnsi="宋体" w:hint="eastAsia"/>
          <w:sz w:val="24"/>
        </w:rPr>
        <w:t>。</w:t>
      </w:r>
    </w:p>
    <w:p w14:paraId="19FCF84B" w14:textId="1D7E0AEE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07760E54" wp14:editId="1F60543B">
            <wp:extent cx="5278120" cy="2753995"/>
            <wp:effectExtent l="0" t="0" r="0" b="8255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11.2.PNG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E1ED4" w14:textId="5D8A0789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</w:t>
      </w:r>
      <w:r w:rsidR="00530FAD">
        <w:rPr>
          <w:rFonts w:hint="eastAsia"/>
          <w:kern w:val="0"/>
          <w:sz w:val="24"/>
        </w:rPr>
        <w:t>15</w:t>
      </w:r>
      <w:r>
        <w:rPr>
          <w:rFonts w:ascii="黑体" w:eastAsia="黑体" w:hAnsi="宋体" w:hint="eastAsia"/>
          <w:sz w:val="24"/>
        </w:rPr>
        <w:t>测试-</w:t>
      </w:r>
      <w:r w:rsidR="00530FAD" w:rsidRPr="00530FAD">
        <w:rPr>
          <w:rFonts w:ascii="黑体" w:eastAsia="黑体" w:hAnsi="宋体" w:hint="eastAsia"/>
          <w:sz w:val="24"/>
        </w:rPr>
        <w:t>深度优先遍历</w:t>
      </w:r>
    </w:p>
    <w:p w14:paraId="36816CBB" w14:textId="16B581F0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530FAD"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，</w:t>
      </w:r>
      <w:r w:rsidR="00530FAD">
        <w:rPr>
          <w:rFonts w:ascii="宋体" w:hAnsi="宋体" w:hint="eastAsia"/>
          <w:sz w:val="24"/>
        </w:rPr>
        <w:t>广度优先遍历</w:t>
      </w:r>
      <w:r>
        <w:rPr>
          <w:rFonts w:ascii="宋体" w:hAnsi="宋体" w:hint="eastAsia"/>
          <w:sz w:val="24"/>
        </w:rPr>
        <w:t>。</w:t>
      </w:r>
    </w:p>
    <w:p w14:paraId="1E3500E0" w14:textId="7F4F938B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2ADC2825" wp14:editId="0AC025E1">
            <wp:extent cx="5278120" cy="2753995"/>
            <wp:effectExtent l="0" t="0" r="0" b="825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12.2.PNG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F5B07" w14:textId="007C1D13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1</w:t>
      </w:r>
      <w:r w:rsidR="00530FAD">
        <w:rPr>
          <w:rFonts w:hint="eastAsia"/>
          <w:kern w:val="0"/>
          <w:sz w:val="24"/>
        </w:rPr>
        <w:t>6</w:t>
      </w:r>
      <w:r>
        <w:rPr>
          <w:rFonts w:ascii="黑体" w:eastAsia="黑体" w:hAnsi="宋体" w:hint="eastAsia"/>
          <w:sz w:val="24"/>
        </w:rPr>
        <w:t xml:space="preserve"> 测试-</w:t>
      </w:r>
      <w:r w:rsidR="00530FAD" w:rsidRPr="00530FAD">
        <w:rPr>
          <w:rFonts w:ascii="黑体" w:eastAsia="黑体" w:hAnsi="宋体" w:hint="eastAsia"/>
          <w:sz w:val="24"/>
        </w:rPr>
        <w:t>广度优先遍历</w:t>
      </w:r>
    </w:p>
    <w:p w14:paraId="35040A96" w14:textId="0879EA3B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</w:t>
      </w:r>
      <w:r w:rsidR="00530FAD">
        <w:rPr>
          <w:rFonts w:ascii="宋体" w:hAnsi="宋体" w:hint="eastAsia"/>
          <w:sz w:val="24"/>
        </w:rPr>
        <w:t>8</w:t>
      </w:r>
      <w:r>
        <w:rPr>
          <w:rFonts w:ascii="宋体" w:hAnsi="宋体" w:hint="eastAsia"/>
          <w:sz w:val="24"/>
        </w:rPr>
        <w:t>，</w:t>
      </w:r>
      <w:r w:rsidR="00530FAD">
        <w:rPr>
          <w:rFonts w:ascii="宋体" w:hAnsi="宋体" w:hint="eastAsia"/>
          <w:sz w:val="24"/>
        </w:rPr>
        <w:t>删除顶点1</w:t>
      </w:r>
      <w:r>
        <w:rPr>
          <w:rFonts w:ascii="宋体" w:hAnsi="宋体" w:hint="eastAsia"/>
          <w:sz w:val="24"/>
        </w:rPr>
        <w:t>。</w:t>
      </w:r>
    </w:p>
    <w:p w14:paraId="7716FDD2" w14:textId="48CE88A7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65D4283" wp14:editId="79A5814F">
            <wp:extent cx="5278120" cy="2753995"/>
            <wp:effectExtent l="0" t="0" r="0" b="825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8.3.PNG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45F9E" w14:textId="64BE17E6" w:rsidR="00292D17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1</w:t>
      </w:r>
      <w:r w:rsidR="00530FAD">
        <w:rPr>
          <w:rFonts w:hint="eastAsia"/>
          <w:kern w:val="0"/>
          <w:sz w:val="24"/>
        </w:rPr>
        <w:t>7</w:t>
      </w:r>
      <w:r>
        <w:rPr>
          <w:rFonts w:ascii="黑体" w:eastAsia="黑体" w:hAnsi="宋体" w:hint="eastAsia"/>
          <w:sz w:val="24"/>
        </w:rPr>
        <w:t xml:space="preserve"> 测试-</w:t>
      </w:r>
      <w:r w:rsidR="00530FAD">
        <w:rPr>
          <w:rFonts w:ascii="黑体" w:eastAsia="黑体" w:hAnsi="宋体" w:hint="eastAsia"/>
          <w:sz w:val="24"/>
        </w:rPr>
        <w:t>删除顶点</w:t>
      </w:r>
      <w:r w:rsidRPr="00C37C4B">
        <w:rPr>
          <w:sz w:val="24"/>
        </w:rPr>
        <w:t xml:space="preserve"> </w:t>
      </w:r>
    </w:p>
    <w:p w14:paraId="1103BC26" w14:textId="77777777" w:rsidR="00530FAD" w:rsidRPr="00404DAD" w:rsidRDefault="00530FAD" w:rsidP="00530FAD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11，深度优先遍历。</w:t>
      </w:r>
    </w:p>
    <w:p w14:paraId="5755BBEB" w14:textId="2AB8DFBD" w:rsidR="00530FAD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16C3054" wp14:editId="56CACEA0">
            <wp:extent cx="5278120" cy="2753995"/>
            <wp:effectExtent l="0" t="0" r="0" b="825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11.3.PNG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71678" w14:textId="200F60E5" w:rsidR="00530FAD" w:rsidRPr="00C37C4B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4-18</w:t>
      </w:r>
      <w:r>
        <w:rPr>
          <w:rFonts w:ascii="黑体" w:eastAsia="黑体" w:hAnsi="宋体" w:hint="eastAsia"/>
          <w:sz w:val="24"/>
        </w:rPr>
        <w:t>测试-</w:t>
      </w:r>
      <w:r w:rsidRPr="00530FAD">
        <w:rPr>
          <w:rFonts w:ascii="黑体" w:eastAsia="黑体" w:hAnsi="宋体" w:hint="eastAsia"/>
          <w:sz w:val="24"/>
        </w:rPr>
        <w:t>深度优先遍历</w:t>
      </w:r>
    </w:p>
    <w:p w14:paraId="03C5A2E2" w14:textId="77777777" w:rsidR="00530FAD" w:rsidRPr="00404DAD" w:rsidRDefault="00530FAD" w:rsidP="00530FAD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2，广度优先遍历。</w:t>
      </w:r>
    </w:p>
    <w:p w14:paraId="50066ECC" w14:textId="413F241B" w:rsidR="00530FAD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2E58FE25" wp14:editId="5FFD6187">
            <wp:extent cx="5278120" cy="2753995"/>
            <wp:effectExtent l="0" t="0" r="0" b="825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12.3.PNG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4E8D5" w14:textId="1CFBB7D4" w:rsidR="00530FAD" w:rsidRPr="00530FAD" w:rsidRDefault="00530FAD" w:rsidP="00530FAD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>
        <w:rPr>
          <w:rFonts w:hint="eastAsia"/>
          <w:kern w:val="0"/>
          <w:sz w:val="24"/>
        </w:rPr>
        <w:t>4-19</w:t>
      </w:r>
      <w:r>
        <w:rPr>
          <w:rFonts w:ascii="黑体" w:eastAsia="黑体" w:hAnsi="宋体" w:hint="eastAsia"/>
          <w:sz w:val="24"/>
        </w:rPr>
        <w:t xml:space="preserve"> 测试-</w:t>
      </w:r>
      <w:r w:rsidRPr="00530FAD">
        <w:rPr>
          <w:rFonts w:ascii="黑体" w:eastAsia="黑体" w:hAnsi="宋体" w:hint="eastAsia"/>
          <w:sz w:val="24"/>
        </w:rPr>
        <w:t>广度优先遍历</w:t>
      </w:r>
    </w:p>
    <w:p w14:paraId="50A513D4" w14:textId="03D85CC5" w:rsidR="00292D17" w:rsidRPr="00404DAD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 xml:space="preserve"> 执行功能1</w:t>
      </w:r>
      <w:r w:rsidR="00530FAD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，写入文件。</w:t>
      </w:r>
    </w:p>
    <w:p w14:paraId="67F68747" w14:textId="0C9921B8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69AF4C29" wp14:editId="3DE3882F">
            <wp:extent cx="5278120" cy="2753995"/>
            <wp:effectExtent l="0" t="0" r="0" b="825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13.PNG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91C5" w14:textId="370E20D7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</w:t>
      </w:r>
      <w:r w:rsidR="00530FAD">
        <w:rPr>
          <w:rFonts w:hint="eastAsia"/>
          <w:kern w:val="0"/>
          <w:sz w:val="24"/>
        </w:rPr>
        <w:t>20</w:t>
      </w:r>
      <w:r>
        <w:rPr>
          <w:rFonts w:ascii="黑体" w:eastAsia="黑体" w:hAnsi="宋体" w:hint="eastAsia"/>
          <w:sz w:val="24"/>
        </w:rPr>
        <w:t xml:space="preserve"> 测试-写入文件</w:t>
      </w:r>
      <w:r w:rsidRPr="00C37C4B">
        <w:rPr>
          <w:sz w:val="24"/>
        </w:rPr>
        <w:t xml:space="preserve"> </w:t>
      </w:r>
    </w:p>
    <w:p w14:paraId="1C53ABFA" w14:textId="0C06A09B" w:rsidR="00292D17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2，销毁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2。</w:t>
      </w:r>
    </w:p>
    <w:p w14:paraId="50F94D91" w14:textId="175777D9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19D89F0" wp14:editId="26624CA2">
            <wp:extent cx="5278120" cy="2753995"/>
            <wp:effectExtent l="0" t="0" r="0" b="825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2.PNG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192EA" w14:textId="049AC798" w:rsidR="00292D17" w:rsidRPr="00B600F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eastAsia="黑体" w:hint="eastAsia"/>
          <w:sz w:val="24"/>
        </w:rPr>
        <w:t>4</w:t>
      </w:r>
      <w:r>
        <w:rPr>
          <w:rFonts w:eastAsia="黑体" w:hint="eastAsia"/>
          <w:sz w:val="24"/>
        </w:rPr>
        <w:t>-</w:t>
      </w:r>
      <w:r w:rsidR="00530FAD">
        <w:rPr>
          <w:rFonts w:eastAsia="黑体" w:hint="eastAsia"/>
          <w:sz w:val="24"/>
        </w:rPr>
        <w:t>21</w:t>
      </w:r>
      <w:r>
        <w:rPr>
          <w:rFonts w:ascii="黑体" w:eastAsia="黑体" w:hAnsi="宋体" w:hint="eastAsia"/>
          <w:sz w:val="24"/>
        </w:rPr>
        <w:t xml:space="preserve"> 测试-2销毁</w:t>
      </w:r>
      <w:r w:rsidR="00282E58">
        <w:rPr>
          <w:rFonts w:ascii="黑体" w:eastAsia="黑体" w:hAnsi="宋体" w:hint="eastAsia"/>
          <w:sz w:val="24"/>
        </w:rPr>
        <w:t>图</w:t>
      </w:r>
    </w:p>
    <w:p w14:paraId="2E0DC951" w14:textId="2D4E099C" w:rsidR="00292D17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0，退出对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1的操作,</w:t>
      </w:r>
      <w:r w:rsidRPr="00B600FB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重新选择</w:t>
      </w:r>
      <w:r w:rsidR="00282E58">
        <w:rPr>
          <w:rFonts w:hint="eastAsia"/>
          <w:sz w:val="24"/>
        </w:rPr>
        <w:t>图</w:t>
      </w:r>
      <w:r w:rsidRPr="00350CF9">
        <w:rPr>
          <w:rFonts w:asciiTheme="minorEastAsia" w:eastAsiaTheme="minorEastAsia" w:hAnsiTheme="minorEastAsia" w:hint="eastAsia"/>
          <w:sz w:val="24"/>
        </w:rPr>
        <w:t>2</w:t>
      </w:r>
      <w:r>
        <w:rPr>
          <w:rFonts w:ascii="宋体" w:hAnsi="宋体" w:hint="eastAsia"/>
          <w:sz w:val="24"/>
        </w:rPr>
        <w:t>。</w:t>
      </w:r>
    </w:p>
    <w:p w14:paraId="61F0E5A4" w14:textId="39269318" w:rsidR="00292D17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7E5D896" wp14:editId="28B885A6">
            <wp:extent cx="5278120" cy="2753995"/>
            <wp:effectExtent l="0" t="0" r="0" b="825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XZ2.PNG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6ADC6" w14:textId="18839939" w:rsidR="00292D17" w:rsidRPr="000B6BBE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</w:t>
      </w:r>
      <w:r w:rsidR="00530FAD">
        <w:rPr>
          <w:rFonts w:hint="eastAsia"/>
          <w:kern w:val="0"/>
          <w:sz w:val="24"/>
        </w:rPr>
        <w:t>22</w:t>
      </w:r>
      <w:r>
        <w:rPr>
          <w:rFonts w:ascii="黑体" w:eastAsia="黑体" w:hAnsi="宋体" w:hint="eastAsia"/>
          <w:sz w:val="24"/>
        </w:rPr>
        <w:t xml:space="preserve"> 测试-选择</w:t>
      </w:r>
      <w:r w:rsidR="00282E58">
        <w:rPr>
          <w:rFonts w:ascii="黑体" w:eastAsia="黑体" w:hAnsi="宋体" w:hint="eastAsia"/>
          <w:sz w:val="24"/>
        </w:rPr>
        <w:t>图</w:t>
      </w:r>
      <w:r>
        <w:rPr>
          <w:rFonts w:ascii="黑体" w:eastAsia="黑体" w:hAnsi="宋体" w:hint="eastAsia"/>
          <w:sz w:val="24"/>
        </w:rPr>
        <w:t>2</w:t>
      </w:r>
    </w:p>
    <w:p w14:paraId="22658609" w14:textId="7D46B533" w:rsidR="00292D17" w:rsidRPr="00870ED1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</w:t>
      </w:r>
      <w:r w:rsidR="00530FAD">
        <w:rPr>
          <w:rFonts w:ascii="宋体" w:hAnsi="宋体" w:hint="eastAsia"/>
          <w:sz w:val="24"/>
        </w:rPr>
        <w:t>4</w:t>
      </w:r>
      <w:r>
        <w:rPr>
          <w:rFonts w:ascii="宋体" w:hAnsi="宋体" w:hint="eastAsia"/>
          <w:sz w:val="24"/>
        </w:rPr>
        <w:t>，读取文件。</w:t>
      </w:r>
    </w:p>
    <w:p w14:paraId="1A757CF4" w14:textId="2DFF284D" w:rsidR="00870ED1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30B9E119" wp14:editId="642635BE">
            <wp:extent cx="5278120" cy="2753995"/>
            <wp:effectExtent l="0" t="0" r="0" b="825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14.PNG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3B98C" w14:textId="2AD6BAC0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2</w:t>
      </w:r>
      <w:r w:rsidR="00530FAD">
        <w:rPr>
          <w:rFonts w:hint="eastAsia"/>
          <w:kern w:val="0"/>
          <w:sz w:val="24"/>
        </w:rPr>
        <w:t>3</w:t>
      </w:r>
      <w:r>
        <w:rPr>
          <w:rFonts w:ascii="黑体" w:eastAsia="黑体" w:hAnsi="宋体" w:hint="eastAsia"/>
          <w:sz w:val="24"/>
        </w:rPr>
        <w:t xml:space="preserve"> 测试-读取文件</w:t>
      </w:r>
    </w:p>
    <w:p w14:paraId="74820520" w14:textId="6A24CC66" w:rsidR="00292D17" w:rsidRPr="00870ED1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执行功能1</w:t>
      </w:r>
      <w:r w:rsidR="00530FAD">
        <w:rPr>
          <w:rFonts w:ascii="宋体" w:hAnsi="宋体" w:hint="eastAsia"/>
          <w:sz w:val="24"/>
        </w:rPr>
        <w:t>2</w:t>
      </w:r>
      <w:r>
        <w:rPr>
          <w:rFonts w:ascii="宋体" w:hAnsi="宋体" w:hint="eastAsia"/>
          <w:sz w:val="24"/>
        </w:rPr>
        <w:t>，</w:t>
      </w:r>
      <w:r w:rsidR="00530FAD">
        <w:rPr>
          <w:rFonts w:ascii="宋体" w:hAnsi="宋体" w:hint="eastAsia"/>
          <w:sz w:val="24"/>
        </w:rPr>
        <w:t>广度优先遍历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2。</w:t>
      </w:r>
    </w:p>
    <w:p w14:paraId="5FC15598" w14:textId="7334B5A1" w:rsidR="00870ED1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4828C9F0" wp14:editId="7490B7B5">
            <wp:extent cx="5278120" cy="2753995"/>
            <wp:effectExtent l="0" t="0" r="0" b="825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12.4.PNG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B9197" w14:textId="166763CC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2</w:t>
      </w:r>
      <w:r w:rsidR="00530FAD">
        <w:rPr>
          <w:rFonts w:hint="eastAsia"/>
          <w:kern w:val="0"/>
          <w:sz w:val="24"/>
        </w:rPr>
        <w:t>4</w:t>
      </w:r>
      <w:r>
        <w:rPr>
          <w:rFonts w:ascii="黑体" w:eastAsia="黑体" w:hAnsi="宋体" w:hint="eastAsia"/>
          <w:sz w:val="24"/>
        </w:rPr>
        <w:t xml:space="preserve"> 测试-</w:t>
      </w:r>
      <w:r w:rsidR="00530FAD" w:rsidRPr="00530FAD">
        <w:rPr>
          <w:rFonts w:ascii="黑体" w:eastAsia="黑体" w:hAnsi="宋体" w:hint="eastAsia"/>
          <w:sz w:val="24"/>
        </w:rPr>
        <w:t>广度优先遍历</w:t>
      </w:r>
    </w:p>
    <w:p w14:paraId="45DD1629" w14:textId="36D441D7" w:rsidR="00292D17" w:rsidRPr="00870ED1" w:rsidRDefault="00292D17" w:rsidP="00292D17">
      <w:pPr>
        <w:pStyle w:val="af7"/>
        <w:numPr>
          <w:ilvl w:val="0"/>
          <w:numId w:val="41"/>
        </w:numPr>
        <w:ind w:firstLineChars="0"/>
        <w:rPr>
          <w:sz w:val="24"/>
        </w:rPr>
      </w:pPr>
      <w:r>
        <w:rPr>
          <w:rFonts w:ascii="宋体" w:hAnsi="宋体" w:hint="eastAsia"/>
          <w:sz w:val="24"/>
        </w:rPr>
        <w:t>执行功能0，退出对</w:t>
      </w:r>
      <w:r w:rsidR="00282E58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2的操作，退出系统。</w:t>
      </w:r>
    </w:p>
    <w:p w14:paraId="54CE49C7" w14:textId="25718FEB" w:rsidR="00870ED1" w:rsidRDefault="00530FAD" w:rsidP="00870ED1">
      <w:pPr>
        <w:pStyle w:val="af7"/>
        <w:ind w:left="360" w:firstLineChars="0" w:firstLine="0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10AAE5CB" wp14:editId="394EE91F">
            <wp:extent cx="5278120" cy="2753995"/>
            <wp:effectExtent l="0" t="0" r="0" b="825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退出.PNG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80799" w14:textId="316DD4DC" w:rsidR="00292D17" w:rsidRPr="00C37C4B" w:rsidRDefault="00292D17" w:rsidP="00292D17">
      <w:pPr>
        <w:pStyle w:val="af7"/>
        <w:ind w:left="360" w:firstLineChars="0" w:firstLine="0"/>
        <w:jc w:val="center"/>
        <w:rPr>
          <w:sz w:val="24"/>
        </w:rPr>
      </w:pPr>
      <w:r>
        <w:rPr>
          <w:rFonts w:ascii="黑体" w:eastAsia="黑体" w:hAnsi="黑体" w:hint="eastAsia"/>
          <w:sz w:val="24"/>
        </w:rPr>
        <w:t>图</w:t>
      </w:r>
      <w:r w:rsidR="00530FAD">
        <w:rPr>
          <w:rFonts w:hint="eastAsia"/>
          <w:kern w:val="0"/>
          <w:sz w:val="24"/>
        </w:rPr>
        <w:t>4</w:t>
      </w:r>
      <w:r>
        <w:rPr>
          <w:rFonts w:hint="eastAsia"/>
          <w:kern w:val="0"/>
          <w:sz w:val="24"/>
        </w:rPr>
        <w:t>-2</w:t>
      </w:r>
      <w:r w:rsidR="00530FAD">
        <w:rPr>
          <w:rFonts w:hint="eastAsia"/>
          <w:kern w:val="0"/>
          <w:sz w:val="24"/>
        </w:rPr>
        <w:t>5</w:t>
      </w:r>
      <w:r>
        <w:rPr>
          <w:rFonts w:ascii="黑体" w:eastAsia="黑体" w:hAnsi="宋体" w:hint="eastAsia"/>
          <w:sz w:val="24"/>
        </w:rPr>
        <w:t xml:space="preserve"> 测试-0退出操作</w:t>
      </w:r>
    </w:p>
    <w:p w14:paraId="42385737" w14:textId="3E0AD993" w:rsidR="00292D17" w:rsidRDefault="00870ED1" w:rsidP="00292D17">
      <w:pPr>
        <w:pStyle w:val="2"/>
        <w:spacing w:before="156" w:after="156" w:line="360" w:lineRule="auto"/>
        <w:rPr>
          <w:rFonts w:ascii="黑体" w:hAnsi="黑体"/>
          <w:szCs w:val="28"/>
        </w:rPr>
      </w:pPr>
      <w:bookmarkStart w:id="37" w:name="_Toc28598577"/>
      <w:r>
        <w:rPr>
          <w:rFonts w:ascii="黑体" w:hAnsi="黑体" w:hint="eastAsia"/>
          <w:szCs w:val="28"/>
        </w:rPr>
        <w:t>4</w:t>
      </w:r>
      <w:r w:rsidR="00292D17" w:rsidRPr="007B0A74">
        <w:rPr>
          <w:rFonts w:ascii="黑体" w:hAnsi="黑体"/>
          <w:szCs w:val="28"/>
        </w:rPr>
        <w:t>.</w:t>
      </w:r>
      <w:r w:rsidR="00292D17">
        <w:rPr>
          <w:rFonts w:ascii="黑体" w:hAnsi="黑体"/>
          <w:szCs w:val="28"/>
        </w:rPr>
        <w:t xml:space="preserve">5 </w:t>
      </w:r>
      <w:r w:rsidR="00292D17" w:rsidRPr="007B0A74">
        <w:rPr>
          <w:rFonts w:ascii="黑体" w:hAnsi="黑体" w:hint="eastAsia"/>
          <w:szCs w:val="28"/>
        </w:rPr>
        <w:t>实验小结</w:t>
      </w:r>
      <w:bookmarkEnd w:id="37"/>
    </w:p>
    <w:p w14:paraId="0676C2A2" w14:textId="36985846" w:rsidR="00292D17" w:rsidRPr="00857A61" w:rsidRDefault="00AD3140" w:rsidP="00870ED1">
      <w:pPr>
        <w:pStyle w:val="af7"/>
        <w:numPr>
          <w:ilvl w:val="0"/>
          <w:numId w:val="43"/>
        </w:numPr>
        <w:ind w:firstLineChars="0"/>
        <w:rPr>
          <w:sz w:val="24"/>
        </w:rPr>
      </w:pPr>
      <w:r w:rsidRPr="00857A61">
        <w:rPr>
          <w:sz w:val="24"/>
        </w:rPr>
        <w:t>指针使用时一定要注意空指针的情况。在该次实验过程中，因为有些地方没有注意判断指针是不是空指针，调试时出现黄框。首先在创建图时，一开始选用头插法，后来写完代码后又尝试了尾插法，发现尾插法指针运用比头插法需求高一点，容易出现了空指针的情况。</w:t>
      </w:r>
    </w:p>
    <w:p w14:paraId="151578AD" w14:textId="3765ED1E" w:rsidR="00292D17" w:rsidRPr="00857A61" w:rsidRDefault="00AD3140" w:rsidP="00870ED1">
      <w:pPr>
        <w:pStyle w:val="af7"/>
        <w:numPr>
          <w:ilvl w:val="0"/>
          <w:numId w:val="43"/>
        </w:numPr>
        <w:ind w:firstLineChars="0"/>
        <w:rPr>
          <w:sz w:val="24"/>
        </w:rPr>
      </w:pPr>
      <w:r w:rsidRPr="00857A61">
        <w:rPr>
          <w:sz w:val="24"/>
        </w:rPr>
        <w:t>我构造的图的信息有点多</w:t>
      </w:r>
      <w:r w:rsidR="00857A61" w:rsidRPr="00857A61">
        <w:rPr>
          <w:sz w:val="24"/>
        </w:rPr>
        <w:t>，顶点含有关键字、位序还有序号。关键字和位序随着顶点一起，是唯一且固定的。位序即</w:t>
      </w:r>
      <w:proofErr w:type="spellStart"/>
      <w:r w:rsidR="00857A61" w:rsidRPr="00857A61">
        <w:rPr>
          <w:sz w:val="24"/>
        </w:rPr>
        <w:t>G.vertices</w:t>
      </w:r>
      <w:proofErr w:type="spellEnd"/>
      <w:r w:rsidR="00857A61" w:rsidRPr="00857A61">
        <w:rPr>
          <w:sz w:val="24"/>
        </w:rPr>
        <w:t>[</w:t>
      </w:r>
      <w:proofErr w:type="spellStart"/>
      <w:r w:rsidR="00857A61" w:rsidRPr="00857A61">
        <w:rPr>
          <w:sz w:val="24"/>
        </w:rPr>
        <w:t>i</w:t>
      </w:r>
      <w:proofErr w:type="spellEnd"/>
      <w:r w:rsidR="00857A61" w:rsidRPr="00857A61">
        <w:rPr>
          <w:sz w:val="24"/>
        </w:rPr>
        <w:t>]</w:t>
      </w:r>
      <w:r w:rsidR="00857A61">
        <w:rPr>
          <w:rFonts w:hint="eastAsia"/>
          <w:sz w:val="24"/>
        </w:rPr>
        <w:t>中的</w:t>
      </w:r>
      <w:proofErr w:type="spellStart"/>
      <w:r w:rsidR="00857A61">
        <w:rPr>
          <w:rFonts w:hint="eastAsia"/>
          <w:sz w:val="24"/>
        </w:rPr>
        <w:t>i</w:t>
      </w:r>
      <w:proofErr w:type="spellEnd"/>
      <w:r w:rsidR="00857A61">
        <w:rPr>
          <w:rFonts w:hint="eastAsia"/>
          <w:sz w:val="24"/>
        </w:rPr>
        <w:t>值，在插入和删除顶点时顶点的位序会改变，所以实验中另外写了由关键字查找位序、序号和由位序、序号查找关键字的函数，以便于实验中运用。</w:t>
      </w:r>
    </w:p>
    <w:p w14:paraId="73C344AF" w14:textId="35156459" w:rsidR="00292D17" w:rsidRDefault="00857A61" w:rsidP="00870ED1">
      <w:pPr>
        <w:pStyle w:val="af7"/>
        <w:numPr>
          <w:ilvl w:val="0"/>
          <w:numId w:val="43"/>
        </w:numPr>
        <w:ind w:firstLineChars="0"/>
        <w:rPr>
          <w:sz w:val="24"/>
        </w:rPr>
      </w:pPr>
      <w:r>
        <w:rPr>
          <w:rFonts w:hint="eastAsia"/>
          <w:sz w:val="24"/>
        </w:rPr>
        <w:t>深度优先遍历和广度优先遍历涉及到了栈和队列的应用。栈和队列的运用一开始不是特别熟练，经过这次练习深入了许多。深度优先遍历采用了递归，因此输入时需要输入第一个开始的顶点。广度优先遍历不用。</w:t>
      </w:r>
    </w:p>
    <w:p w14:paraId="10B76FCB" w14:textId="6283AEA9" w:rsidR="00F04DD6" w:rsidRPr="00857A61" w:rsidRDefault="00F04DD6" w:rsidP="00870ED1">
      <w:pPr>
        <w:pStyle w:val="af7"/>
        <w:numPr>
          <w:ilvl w:val="0"/>
          <w:numId w:val="43"/>
        </w:numPr>
        <w:ind w:firstLineChars="0"/>
        <w:rPr>
          <w:sz w:val="24"/>
        </w:rPr>
      </w:pPr>
      <w:r>
        <w:rPr>
          <w:rFonts w:hint="eastAsia"/>
          <w:sz w:val="24"/>
        </w:rPr>
        <w:t>该次实验代码编写的过程中，对前几次的代码中的知识进行了一定的复习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语言的“</w:t>
      </w:r>
      <w:r>
        <w:rPr>
          <w:sz w:val="24"/>
        </w:rPr>
        <w:t>-&gt;</w:t>
      </w:r>
      <w:r>
        <w:rPr>
          <w:rFonts w:hint="eastAsia"/>
          <w:sz w:val="24"/>
        </w:rPr>
        <w:t>”和“</w:t>
      </w:r>
      <w:r>
        <w:rPr>
          <w:rFonts w:hint="eastAsia"/>
          <w:sz w:val="24"/>
        </w:rPr>
        <w:t>.</w:t>
      </w:r>
      <w:r>
        <w:rPr>
          <w:rFonts w:hint="eastAsia"/>
          <w:sz w:val="24"/>
        </w:rPr>
        <w:t>”的运用，顺序表和链表的区别和共同点，比如顺序表创建、销毁、插入和删除时需要传入一级指针，而链表只在创建、销毁或者清空时传入二级指针。其余都是一级指针。</w:t>
      </w:r>
    </w:p>
    <w:p w14:paraId="252EE47D" w14:textId="484C6040" w:rsidR="00292D17" w:rsidRPr="00857A61" w:rsidRDefault="00F04DD6" w:rsidP="00870ED1">
      <w:pPr>
        <w:pStyle w:val="af7"/>
        <w:numPr>
          <w:ilvl w:val="0"/>
          <w:numId w:val="43"/>
        </w:numPr>
        <w:ind w:firstLineChars="0"/>
        <w:rPr>
          <w:sz w:val="24"/>
        </w:rPr>
      </w:pPr>
      <w:r>
        <w:rPr>
          <w:rFonts w:hint="eastAsia"/>
          <w:sz w:val="24"/>
        </w:rPr>
        <w:t>写代码之前一定要先将代码的结构整理清楚，比如说该实验中图的信息、顶点的信息、顶点与弧邻接表的联系等等。只有明白了联系和结构才能更高效地写代码。</w:t>
      </w:r>
    </w:p>
    <w:p w14:paraId="4B2238DB" w14:textId="77777777" w:rsidR="006431F0" w:rsidRPr="00292D17" w:rsidRDefault="006431F0" w:rsidP="006431F0">
      <w:pPr>
        <w:pStyle w:val="af7"/>
        <w:ind w:left="420" w:firstLineChars="0" w:firstLine="0"/>
        <w:rPr>
          <w:rFonts w:ascii="宋体" w:hAnsi="宋体"/>
          <w:sz w:val="24"/>
        </w:rPr>
      </w:pPr>
    </w:p>
    <w:p w14:paraId="53DE02DC" w14:textId="2150CAB7" w:rsidR="0032188C" w:rsidRDefault="00F03D29" w:rsidP="003B30EF">
      <w:pPr>
        <w:widowControl/>
        <w:jc w:val="left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br w:type="page"/>
      </w:r>
    </w:p>
    <w:p w14:paraId="7B66D69A" w14:textId="54840EAD" w:rsidR="0032188C" w:rsidRDefault="0032188C" w:rsidP="0032188C">
      <w:pPr>
        <w:pStyle w:val="1"/>
        <w:spacing w:before="156" w:after="156"/>
        <w:rPr>
          <w:rFonts w:ascii="黑体" w:hAnsi="黑体"/>
          <w:szCs w:val="36"/>
        </w:rPr>
      </w:pPr>
      <w:bookmarkStart w:id="38" w:name="_Toc493144483"/>
      <w:bookmarkStart w:id="39" w:name="_Toc441163497"/>
      <w:bookmarkStart w:id="40" w:name="_Toc28598578"/>
      <w:r>
        <w:rPr>
          <w:rFonts w:ascii="黑体" w:hAnsi="黑体" w:hint="eastAsia"/>
          <w:szCs w:val="36"/>
        </w:rPr>
        <w:lastRenderedPageBreak/>
        <w:t>参考文献</w:t>
      </w:r>
      <w:bookmarkEnd w:id="38"/>
      <w:bookmarkEnd w:id="39"/>
      <w:bookmarkEnd w:id="40"/>
    </w:p>
    <w:p w14:paraId="3343DC0A" w14:textId="77777777" w:rsidR="0032188C" w:rsidRDefault="0032188C" w:rsidP="0032188C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4D5D3C7B" w14:textId="77777777" w:rsidR="0032188C" w:rsidRDefault="0032188C" w:rsidP="0032188C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hyperlink r:id="rId94" w:history="1">
        <w:r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95" w:history="1">
        <w:r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 xml:space="preserve">Second </w:t>
      </w:r>
      <w:proofErr w:type="spellStart"/>
      <w:r>
        <w:rPr>
          <w:bCs/>
          <w:sz w:val="24"/>
        </w:rPr>
        <w:t>Edition,</w:t>
      </w:r>
      <w:hyperlink r:id="rId96" w:history="1">
        <w:r>
          <w:rPr>
            <w:bCs/>
            <w:sz w:val="24"/>
          </w:rPr>
          <w:t>Calvin</w:t>
        </w:r>
        <w:proofErr w:type="spellEnd"/>
        <w:r>
          <w:rPr>
            <w:bCs/>
            <w:sz w:val="24"/>
          </w:rPr>
          <w:t xml:space="preserve"> College</w:t>
        </w:r>
      </w:hyperlink>
      <w:r>
        <w:rPr>
          <w:bCs/>
          <w:sz w:val="24"/>
        </w:rPr>
        <w:t>,2005</w:t>
      </w:r>
    </w:p>
    <w:p w14:paraId="0CE61427" w14:textId="77777777" w:rsidR="0032188C" w:rsidRDefault="0032188C" w:rsidP="0032188C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 w14:paraId="719FCAFF" w14:textId="77777777" w:rsidR="0032188C" w:rsidRDefault="0032188C" w:rsidP="0032188C"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14:paraId="07668970" w14:textId="7D47AD86" w:rsidR="003A2582" w:rsidRPr="0032188C" w:rsidRDefault="0032188C" w:rsidP="003B30EF">
      <w:pPr>
        <w:widowControl/>
        <w:jc w:val="left"/>
        <w:rPr>
          <w:rFonts w:ascii="黑体" w:hAnsi="黑体"/>
          <w:sz w:val="28"/>
          <w:szCs w:val="28"/>
        </w:rPr>
      </w:pPr>
      <w:r>
        <w:rPr>
          <w:rFonts w:ascii="黑体" w:hAnsi="黑体"/>
          <w:sz w:val="28"/>
          <w:szCs w:val="28"/>
        </w:rPr>
        <w:br w:type="page"/>
      </w:r>
    </w:p>
    <w:p w14:paraId="74EDB6A1" w14:textId="77777777" w:rsidR="00DD68AD" w:rsidRPr="009176BF" w:rsidRDefault="00DD68AD" w:rsidP="005612BC">
      <w:pPr>
        <w:pStyle w:val="1"/>
        <w:spacing w:before="156" w:after="156" w:line="240" w:lineRule="auto"/>
        <w:rPr>
          <w:rFonts w:ascii="黑体" w:hAnsi="黑体"/>
          <w:szCs w:val="36"/>
        </w:rPr>
      </w:pPr>
      <w:bookmarkStart w:id="41" w:name="_Toc440806762"/>
      <w:bookmarkStart w:id="42" w:name="_Toc28598579"/>
      <w:bookmarkEnd w:id="25"/>
      <w:r w:rsidRPr="009176BF">
        <w:rPr>
          <w:rFonts w:ascii="黑体" w:hAnsi="黑体" w:hint="eastAsia"/>
          <w:szCs w:val="36"/>
        </w:rPr>
        <w:lastRenderedPageBreak/>
        <w:t>附录</w:t>
      </w:r>
      <w:r w:rsidRPr="009176BF">
        <w:rPr>
          <w:rFonts w:ascii="黑体" w:hAnsi="黑体"/>
          <w:szCs w:val="36"/>
        </w:rPr>
        <w:t xml:space="preserve">A </w:t>
      </w:r>
      <w:r w:rsidRPr="009176BF">
        <w:rPr>
          <w:rFonts w:ascii="黑体" w:hAnsi="黑体" w:hint="eastAsia"/>
          <w:szCs w:val="36"/>
        </w:rPr>
        <w:t>基于顺序存储结构线性表实现的源程序</w:t>
      </w:r>
      <w:bookmarkEnd w:id="41"/>
      <w:bookmarkEnd w:id="42"/>
    </w:p>
    <w:p w14:paraId="1EBDD32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/* Linear Table On Sequence Structure */</w:t>
      </w:r>
    </w:p>
    <w:p w14:paraId="73597D9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io.h</w:t>
      </w:r>
      <w:proofErr w:type="spellEnd"/>
      <w:r w:rsidRPr="00CB5555">
        <w:rPr>
          <w:sz w:val="24"/>
        </w:rPr>
        <w:t>&gt;</w:t>
      </w:r>
    </w:p>
    <w:p w14:paraId="4B34EE1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malloc.h</w:t>
      </w:r>
      <w:proofErr w:type="spellEnd"/>
      <w:r w:rsidRPr="00CB5555">
        <w:rPr>
          <w:sz w:val="24"/>
        </w:rPr>
        <w:t>&gt;</w:t>
      </w:r>
    </w:p>
    <w:p w14:paraId="489DC9B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include &lt;</w:t>
      </w:r>
      <w:proofErr w:type="spellStart"/>
      <w:r w:rsidRPr="00CB5555">
        <w:rPr>
          <w:sz w:val="24"/>
        </w:rPr>
        <w:t>stdlib.h</w:t>
      </w:r>
      <w:proofErr w:type="spellEnd"/>
      <w:r w:rsidRPr="00CB5555">
        <w:rPr>
          <w:sz w:val="24"/>
        </w:rPr>
        <w:t>&gt;</w:t>
      </w:r>
    </w:p>
    <w:p w14:paraId="6850F6AE" w14:textId="77777777" w:rsidR="00CB5555" w:rsidRPr="00CB5555" w:rsidRDefault="00CB5555" w:rsidP="00CB5555">
      <w:pPr>
        <w:rPr>
          <w:sz w:val="24"/>
        </w:rPr>
      </w:pPr>
    </w:p>
    <w:p w14:paraId="051452B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/*---------page 10 on textbook ---------*/</w:t>
      </w:r>
    </w:p>
    <w:p w14:paraId="77B5363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TRUE 1</w:t>
      </w:r>
    </w:p>
    <w:p w14:paraId="7DED43E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FALSE 0</w:t>
      </w:r>
    </w:p>
    <w:p w14:paraId="1253CF9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OK 1</w:t>
      </w:r>
    </w:p>
    <w:p w14:paraId="34507EE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ERROR 0</w:t>
      </w:r>
    </w:p>
    <w:p w14:paraId="0F20EE4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INFEASTABLE -1</w:t>
      </w:r>
    </w:p>
    <w:p w14:paraId="7D61365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OVERFLOW -2</w:t>
      </w:r>
    </w:p>
    <w:p w14:paraId="156F6634" w14:textId="72BF220A" w:rsidR="00CB5555" w:rsidRDefault="00204F78" w:rsidP="00CB5555">
      <w:pPr>
        <w:rPr>
          <w:sz w:val="24"/>
        </w:rPr>
      </w:pPr>
      <w:r w:rsidRPr="00A02E4E">
        <w:rPr>
          <w:sz w:val="24"/>
        </w:rPr>
        <w:t>#define NO -1</w:t>
      </w:r>
    </w:p>
    <w:p w14:paraId="789CB880" w14:textId="77777777" w:rsidR="00204F78" w:rsidRPr="00CB5555" w:rsidRDefault="00204F78" w:rsidP="00CB5555">
      <w:pPr>
        <w:rPr>
          <w:sz w:val="24"/>
        </w:rPr>
      </w:pPr>
    </w:p>
    <w:p w14:paraId="6DB0994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typedef int status;</w:t>
      </w:r>
    </w:p>
    <w:p w14:paraId="2AF42D9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typedef int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; //</w:t>
      </w:r>
      <w:r w:rsidRPr="00CB5555">
        <w:rPr>
          <w:sz w:val="24"/>
        </w:rPr>
        <w:t>数据元素类型定义</w:t>
      </w:r>
    </w:p>
    <w:p w14:paraId="74854E05" w14:textId="77777777" w:rsidR="00CB5555" w:rsidRPr="00CB5555" w:rsidRDefault="00CB5555" w:rsidP="00CB5555">
      <w:pPr>
        <w:rPr>
          <w:sz w:val="24"/>
        </w:rPr>
      </w:pPr>
    </w:p>
    <w:p w14:paraId="390F0C0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/*-------page 22 on textbook -------*/</w:t>
      </w:r>
    </w:p>
    <w:p w14:paraId="114E40D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LIST_INIT_SIZE 100</w:t>
      </w:r>
    </w:p>
    <w:p w14:paraId="021A441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#define LISTINCREMENT  10</w:t>
      </w:r>
    </w:p>
    <w:p w14:paraId="44B2BA8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typedef struct{  //</w:t>
      </w:r>
      <w:r w:rsidRPr="00CB5555">
        <w:rPr>
          <w:sz w:val="24"/>
        </w:rPr>
        <w:t>顺序表（顺序结构）的定义</w:t>
      </w:r>
    </w:p>
    <w:p w14:paraId="17AA081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;</w:t>
      </w:r>
    </w:p>
    <w:p w14:paraId="710606D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int length;</w:t>
      </w:r>
    </w:p>
    <w:p w14:paraId="0F40684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 xml:space="preserve">int 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;</w:t>
      </w:r>
    </w:p>
    <w:p w14:paraId="34EE2CD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>;</w:t>
      </w:r>
    </w:p>
    <w:p w14:paraId="303BDA6D" w14:textId="77777777" w:rsidR="00CB5555" w:rsidRPr="00CB5555" w:rsidRDefault="00CB5555" w:rsidP="00CB5555">
      <w:pPr>
        <w:rPr>
          <w:sz w:val="24"/>
        </w:rPr>
      </w:pPr>
    </w:p>
    <w:p w14:paraId="03374DA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/*-----page 19 on textbook ---------*/</w:t>
      </w:r>
    </w:p>
    <w:p w14:paraId="7BAAF98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Init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;//</w:t>
      </w:r>
      <w:r w:rsidRPr="00CB5555">
        <w:rPr>
          <w:sz w:val="24"/>
        </w:rPr>
        <w:t>创建</w:t>
      </w:r>
    </w:p>
    <w:p w14:paraId="69328AA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Destroy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;//</w:t>
      </w:r>
      <w:r w:rsidRPr="00CB5555">
        <w:rPr>
          <w:sz w:val="24"/>
        </w:rPr>
        <w:t>销毁</w:t>
      </w:r>
    </w:p>
    <w:p w14:paraId="52FF044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Clear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;//</w:t>
      </w:r>
      <w:r w:rsidRPr="00CB5555">
        <w:rPr>
          <w:sz w:val="24"/>
        </w:rPr>
        <w:t>清空</w:t>
      </w:r>
    </w:p>
    <w:p w14:paraId="1C534A0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Empty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;//</w:t>
      </w:r>
      <w:r w:rsidRPr="00CB5555">
        <w:rPr>
          <w:sz w:val="24"/>
        </w:rPr>
        <w:t>判断空表</w:t>
      </w:r>
    </w:p>
    <w:p w14:paraId="424B66D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Length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;//</w:t>
      </w:r>
      <w:r w:rsidRPr="00CB5555">
        <w:rPr>
          <w:sz w:val="24"/>
        </w:rPr>
        <w:t>求表长</w:t>
      </w:r>
    </w:p>
    <w:p w14:paraId="61B491A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Get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*e);//</w:t>
      </w:r>
      <w:r w:rsidRPr="00CB5555">
        <w:rPr>
          <w:sz w:val="24"/>
        </w:rPr>
        <w:t>获得元素</w:t>
      </w:r>
    </w:p>
    <w:p w14:paraId="6744AE2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int 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e); //</w:t>
      </w:r>
      <w:r w:rsidRPr="00CB5555">
        <w:rPr>
          <w:sz w:val="24"/>
        </w:rPr>
        <w:t>查找元素</w:t>
      </w:r>
    </w:p>
    <w:p w14:paraId="50DACD8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Prior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cur,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获得前驱</w:t>
      </w:r>
    </w:p>
    <w:p w14:paraId="750AFA4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Next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cur,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获得后驱</w:t>
      </w:r>
    </w:p>
    <w:p w14:paraId="4130278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Inser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e);//</w:t>
      </w:r>
      <w:r w:rsidRPr="00CB5555">
        <w:rPr>
          <w:sz w:val="24"/>
        </w:rPr>
        <w:t>插入</w:t>
      </w:r>
    </w:p>
    <w:p w14:paraId="6F69F0B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Dele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*e);//</w:t>
      </w:r>
      <w:r w:rsidRPr="00CB5555">
        <w:rPr>
          <w:sz w:val="24"/>
        </w:rPr>
        <w:t>删除</w:t>
      </w:r>
    </w:p>
    <w:p w14:paraId="4E44619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Trabver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;  //</w:t>
      </w:r>
      <w:r w:rsidRPr="00CB5555">
        <w:rPr>
          <w:sz w:val="24"/>
        </w:rPr>
        <w:t>遍历</w:t>
      </w:r>
    </w:p>
    <w:p w14:paraId="305FBD6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Wir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;//</w:t>
      </w:r>
      <w:r w:rsidRPr="00CB5555">
        <w:rPr>
          <w:sz w:val="24"/>
        </w:rPr>
        <w:t>写入文件</w:t>
      </w:r>
    </w:p>
    <w:p w14:paraId="63F3294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status Read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;//</w:t>
      </w:r>
      <w:r w:rsidRPr="00CB5555">
        <w:rPr>
          <w:sz w:val="24"/>
        </w:rPr>
        <w:t>读取文件</w:t>
      </w:r>
    </w:p>
    <w:p w14:paraId="0283A6D2" w14:textId="77777777" w:rsidR="00CB5555" w:rsidRPr="00CB5555" w:rsidRDefault="00CB5555" w:rsidP="00CB5555">
      <w:pPr>
        <w:rPr>
          <w:sz w:val="24"/>
        </w:rPr>
      </w:pPr>
    </w:p>
    <w:p w14:paraId="0FA37CD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>/*--------------------------------------------*/</w:t>
      </w:r>
    </w:p>
    <w:p w14:paraId="0DF9009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int main(void){</w:t>
      </w:r>
    </w:p>
    <w:p w14:paraId="2497E84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M[100];  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;//</w:t>
      </w:r>
      <w:r w:rsidRPr="00CB5555">
        <w:rPr>
          <w:sz w:val="24"/>
        </w:rPr>
        <w:t>声明所需变量</w:t>
      </w:r>
    </w:p>
    <w:p w14:paraId="72B70D0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nt </w:t>
      </w:r>
      <w:proofErr w:type="spellStart"/>
      <w:r w:rsidRPr="00CB5555">
        <w:rPr>
          <w:sz w:val="24"/>
        </w:rPr>
        <w:t>t,i</w:t>
      </w:r>
      <w:proofErr w:type="spellEnd"/>
      <w:r w:rsidRPr="00CB5555">
        <w:rPr>
          <w:sz w:val="24"/>
        </w:rPr>
        <w:t>;</w:t>
      </w:r>
    </w:p>
    <w:p w14:paraId="737C0E4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p,cur</w:t>
      </w:r>
      <w:proofErr w:type="spellEnd"/>
      <w:r w:rsidRPr="00CB5555">
        <w:rPr>
          <w:sz w:val="24"/>
        </w:rPr>
        <w:t>;</w:t>
      </w:r>
    </w:p>
    <w:p w14:paraId="793C84F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,*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,*e;</w:t>
      </w:r>
    </w:p>
    <w:p w14:paraId="21C518F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t=1;</w:t>
      </w:r>
    </w:p>
    <w:p w14:paraId="215ADE7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while(t){</w:t>
      </w:r>
    </w:p>
    <w:p w14:paraId="36148FC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nt op=1;</w:t>
      </w:r>
    </w:p>
    <w:p w14:paraId="4DDCD9B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</w:t>
      </w:r>
      <w:r w:rsidRPr="00CB5555">
        <w:rPr>
          <w:sz w:val="24"/>
        </w:rPr>
        <w:t>请输入对哪个线性表进行操作（</w:t>
      </w:r>
      <w:r w:rsidRPr="00CB5555">
        <w:rPr>
          <w:sz w:val="24"/>
        </w:rPr>
        <w:t>1-99</w:t>
      </w:r>
      <w:r w:rsidRPr="00CB5555">
        <w:rPr>
          <w:sz w:val="24"/>
        </w:rPr>
        <w:t>），输入</w:t>
      </w:r>
      <w:r w:rsidRPr="00CB5555">
        <w:rPr>
          <w:sz w:val="24"/>
        </w:rPr>
        <w:t>0</w:t>
      </w:r>
      <w:r w:rsidRPr="00CB5555">
        <w:rPr>
          <w:sz w:val="24"/>
        </w:rPr>
        <w:t>退出！</w:t>
      </w:r>
      <w:r w:rsidRPr="00CB5555">
        <w:rPr>
          <w:sz w:val="24"/>
        </w:rPr>
        <w:t>\n");</w:t>
      </w:r>
    </w:p>
    <w:p w14:paraId="2C9987E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t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多个线性表的实现</w:t>
      </w:r>
    </w:p>
    <w:p w14:paraId="18FF0F1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t==0)</w:t>
      </w:r>
    </w:p>
    <w:p w14:paraId="0BF1E5D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break;//0</w:t>
      </w:r>
      <w:r w:rsidRPr="00CB5555">
        <w:rPr>
          <w:sz w:val="24"/>
        </w:rPr>
        <w:t>时退出</w:t>
      </w:r>
    </w:p>
    <w:p w14:paraId="5A0ACA0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else {</w:t>
      </w:r>
    </w:p>
    <w:p w14:paraId="6AF4A05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if(t&gt;99||t&lt;0){</w:t>
      </w:r>
    </w:p>
    <w:p w14:paraId="45B72B5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选择失败！</w:t>
      </w:r>
      <w:r w:rsidRPr="00CB5555">
        <w:rPr>
          <w:sz w:val="24"/>
        </w:rPr>
        <w:t>\n");</w:t>
      </w:r>
    </w:p>
    <w:p w14:paraId="1F06F32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68AA5E9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}</w:t>
      </w:r>
    </w:p>
    <w:p w14:paraId="6AFB3DF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else {</w:t>
      </w:r>
    </w:p>
    <w:p w14:paraId="438408C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M[t].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=NULL;</w:t>
      </w:r>
    </w:p>
    <w:p w14:paraId="3B51F6B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L=M[t];</w:t>
      </w:r>
    </w:p>
    <w:p w14:paraId="527383D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while(op){</w:t>
      </w:r>
    </w:p>
    <w:p w14:paraId="34954DA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system("</w:t>
      </w:r>
      <w:proofErr w:type="spellStart"/>
      <w:r w:rsidRPr="00CB5555">
        <w:rPr>
          <w:sz w:val="24"/>
        </w:rPr>
        <w:t>cls</w:t>
      </w:r>
      <w:proofErr w:type="spellEnd"/>
      <w:r w:rsidRPr="00CB5555">
        <w:rPr>
          <w:sz w:val="24"/>
        </w:rPr>
        <w:t>");</w:t>
      </w:r>
      <w:r w:rsidRPr="00CB5555">
        <w:rPr>
          <w:sz w:val="24"/>
        </w:rPr>
        <w:tab/>
        <w:t>//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\n\n");</w:t>
      </w:r>
    </w:p>
    <w:p w14:paraId="5ED1FB1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  Menu for Linear Table On Sequence Structure \n");</w:t>
      </w:r>
    </w:p>
    <w:p w14:paraId="389B0E0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-----------------------------------------------\n");</w:t>
      </w:r>
    </w:p>
    <w:p w14:paraId="2F77015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1. </w:t>
      </w:r>
      <w:proofErr w:type="spellStart"/>
      <w:r w:rsidRPr="00CB5555">
        <w:rPr>
          <w:sz w:val="24"/>
        </w:rPr>
        <w:t>InitList</w:t>
      </w:r>
      <w:proofErr w:type="spellEnd"/>
      <w:r w:rsidRPr="00CB5555">
        <w:rPr>
          <w:sz w:val="24"/>
        </w:rPr>
        <w:t xml:space="preserve">        8. </w:t>
      </w:r>
      <w:proofErr w:type="spellStart"/>
      <w:r w:rsidRPr="00CB5555">
        <w:rPr>
          <w:sz w:val="24"/>
        </w:rPr>
        <w:t>PriorElem</w:t>
      </w:r>
      <w:proofErr w:type="spellEnd"/>
      <w:r w:rsidRPr="00CB5555">
        <w:rPr>
          <w:sz w:val="24"/>
        </w:rPr>
        <w:t xml:space="preserve"> \n");</w:t>
      </w:r>
    </w:p>
    <w:p w14:paraId="037BEAD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2. </w:t>
      </w:r>
      <w:proofErr w:type="spellStart"/>
      <w:r w:rsidRPr="00CB5555">
        <w:rPr>
          <w:sz w:val="24"/>
        </w:rPr>
        <w:t>DestroyList</w:t>
      </w:r>
      <w:proofErr w:type="spellEnd"/>
      <w:r w:rsidRPr="00CB5555">
        <w:rPr>
          <w:sz w:val="24"/>
        </w:rPr>
        <w:t xml:space="preserve">     9. </w:t>
      </w:r>
      <w:proofErr w:type="spellStart"/>
      <w:r w:rsidRPr="00CB5555">
        <w:rPr>
          <w:sz w:val="24"/>
        </w:rPr>
        <w:t>NextElem</w:t>
      </w:r>
      <w:proofErr w:type="spellEnd"/>
      <w:r w:rsidRPr="00CB5555">
        <w:rPr>
          <w:sz w:val="24"/>
        </w:rPr>
        <w:t>\n");</w:t>
      </w:r>
    </w:p>
    <w:p w14:paraId="43ECC10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3. </w:t>
      </w:r>
      <w:proofErr w:type="spellStart"/>
      <w:r w:rsidRPr="00CB5555">
        <w:rPr>
          <w:sz w:val="24"/>
        </w:rPr>
        <w:t>ClearList</w:t>
      </w:r>
      <w:proofErr w:type="spellEnd"/>
      <w:r w:rsidRPr="00CB5555">
        <w:rPr>
          <w:sz w:val="24"/>
        </w:rPr>
        <w:t xml:space="preserve">      10. </w:t>
      </w:r>
      <w:proofErr w:type="spellStart"/>
      <w:r w:rsidRPr="00CB5555">
        <w:rPr>
          <w:sz w:val="24"/>
        </w:rPr>
        <w:t>ListInsert</w:t>
      </w:r>
      <w:proofErr w:type="spellEnd"/>
      <w:r w:rsidRPr="00CB5555">
        <w:rPr>
          <w:sz w:val="24"/>
        </w:rPr>
        <w:t>\n");</w:t>
      </w:r>
    </w:p>
    <w:p w14:paraId="6CB4EBB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4. </w:t>
      </w:r>
      <w:proofErr w:type="spellStart"/>
      <w:r w:rsidRPr="00CB5555">
        <w:rPr>
          <w:sz w:val="24"/>
        </w:rPr>
        <w:t>ListEmpty</w:t>
      </w:r>
      <w:proofErr w:type="spellEnd"/>
      <w:r w:rsidRPr="00CB5555">
        <w:rPr>
          <w:sz w:val="24"/>
        </w:rPr>
        <w:t xml:space="preserve">      11. </w:t>
      </w:r>
      <w:proofErr w:type="spellStart"/>
      <w:r w:rsidRPr="00CB5555">
        <w:rPr>
          <w:sz w:val="24"/>
        </w:rPr>
        <w:t>ListDelete</w:t>
      </w:r>
      <w:proofErr w:type="spellEnd"/>
      <w:r w:rsidRPr="00CB5555">
        <w:rPr>
          <w:sz w:val="24"/>
        </w:rPr>
        <w:t>\n");</w:t>
      </w:r>
    </w:p>
    <w:p w14:paraId="73C4FAE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5. </w:t>
      </w:r>
      <w:proofErr w:type="spellStart"/>
      <w:r w:rsidRPr="00CB5555">
        <w:rPr>
          <w:sz w:val="24"/>
        </w:rPr>
        <w:t>ListLength</w:t>
      </w:r>
      <w:proofErr w:type="spellEnd"/>
      <w:r w:rsidRPr="00CB5555">
        <w:rPr>
          <w:sz w:val="24"/>
        </w:rPr>
        <w:t xml:space="preserve">     12. </w:t>
      </w:r>
      <w:proofErr w:type="spellStart"/>
      <w:r w:rsidRPr="00CB5555">
        <w:rPr>
          <w:sz w:val="24"/>
        </w:rPr>
        <w:t>ListTrabverse</w:t>
      </w:r>
      <w:proofErr w:type="spellEnd"/>
      <w:r w:rsidRPr="00CB5555">
        <w:rPr>
          <w:sz w:val="24"/>
        </w:rPr>
        <w:t>\n");</w:t>
      </w:r>
    </w:p>
    <w:p w14:paraId="66DADF0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6. </w:t>
      </w:r>
      <w:proofErr w:type="spellStart"/>
      <w:r w:rsidRPr="00CB5555">
        <w:rPr>
          <w:sz w:val="24"/>
        </w:rPr>
        <w:t>GetElem</w:t>
      </w:r>
      <w:proofErr w:type="spellEnd"/>
      <w:r w:rsidRPr="00CB5555">
        <w:rPr>
          <w:sz w:val="24"/>
        </w:rPr>
        <w:t xml:space="preserve">        13. Write\n");</w:t>
      </w:r>
    </w:p>
    <w:p w14:paraId="75AA679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7. 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 xml:space="preserve">     14. Read\n");</w:t>
      </w:r>
    </w:p>
    <w:p w14:paraId="2555864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   0. Exit\n");</w:t>
      </w:r>
    </w:p>
    <w:p w14:paraId="5D0CBA5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-----------------------------------------------\n");</w:t>
      </w:r>
    </w:p>
    <w:p w14:paraId="4C557B1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 xml:space="preserve">("   </w:t>
      </w:r>
      <w:r w:rsidRPr="00CB5555">
        <w:rPr>
          <w:sz w:val="24"/>
        </w:rPr>
        <w:t>请选择你的操作</w:t>
      </w:r>
      <w:r w:rsidRPr="00CB5555">
        <w:rPr>
          <w:sz w:val="24"/>
        </w:rPr>
        <w:t>[0~14]:\n");</w:t>
      </w:r>
    </w:p>
    <w:p w14:paraId="065EFE6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op</w:t>
      </w:r>
      <w:proofErr w:type="spellEnd"/>
      <w:r w:rsidRPr="00CB5555">
        <w:rPr>
          <w:sz w:val="24"/>
        </w:rPr>
        <w:t>);</w:t>
      </w:r>
    </w:p>
    <w:p w14:paraId="0551F32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switch(op){</w:t>
      </w:r>
    </w:p>
    <w:p w14:paraId="33EB160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:</w:t>
      </w:r>
    </w:p>
    <w:p w14:paraId="5CB9277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InitList</w:t>
      </w:r>
      <w:proofErr w:type="spellEnd"/>
      <w:r w:rsidRPr="00CB5555">
        <w:rPr>
          <w:sz w:val="24"/>
        </w:rPr>
        <w:t>(&amp;L)==OK)</w:t>
      </w:r>
    </w:p>
    <w:p w14:paraId="462B018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创建成功！</w:t>
      </w:r>
      <w:r w:rsidRPr="00CB5555">
        <w:rPr>
          <w:sz w:val="24"/>
        </w:rPr>
        <w:t>\n");</w:t>
      </w:r>
    </w:p>
    <w:p w14:paraId="7AE66BF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74C8A6F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创建失败！</w:t>
      </w:r>
      <w:r w:rsidRPr="00CB5555">
        <w:rPr>
          <w:sz w:val="24"/>
        </w:rPr>
        <w:t>\n");</w:t>
      </w:r>
    </w:p>
    <w:p w14:paraId="50BB240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366224F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6E3009D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                   case 2:</w:t>
      </w:r>
    </w:p>
    <w:p w14:paraId="43F56FB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DestroyList</w:t>
      </w:r>
      <w:proofErr w:type="spellEnd"/>
      <w:r w:rsidRPr="00CB5555">
        <w:rPr>
          <w:sz w:val="24"/>
        </w:rPr>
        <w:t>(&amp;L)==OK)</w:t>
      </w:r>
    </w:p>
    <w:p w14:paraId="39CBA2C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销毁成功！</w:t>
      </w:r>
      <w:r w:rsidRPr="00CB5555">
        <w:rPr>
          <w:sz w:val="24"/>
        </w:rPr>
        <w:t>\n");</w:t>
      </w:r>
    </w:p>
    <w:p w14:paraId="542FE02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4BB7967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销毁失败！</w:t>
      </w:r>
      <w:r w:rsidRPr="00CB5555">
        <w:rPr>
          <w:sz w:val="24"/>
        </w:rPr>
        <w:t>\n");</w:t>
      </w:r>
    </w:p>
    <w:p w14:paraId="5D14C3C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0A6792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0D820C2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3:</w:t>
      </w:r>
    </w:p>
    <w:p w14:paraId="511834B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28AB36F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ClearList</w:t>
      </w:r>
      <w:proofErr w:type="spellEnd"/>
      <w:r w:rsidRPr="00CB5555">
        <w:rPr>
          <w:sz w:val="24"/>
        </w:rPr>
        <w:t>(&amp;L);</w:t>
      </w:r>
    </w:p>
    <w:p w14:paraId="4B67B7A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清空线性表！</w:t>
      </w:r>
      <w:r w:rsidRPr="00CB5555">
        <w:rPr>
          <w:sz w:val="24"/>
        </w:rPr>
        <w:t>\n");</w:t>
      </w:r>
    </w:p>
    <w:p w14:paraId="64FC93E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48C2B46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7090733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70A0F8F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6A7C22D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3750E5A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4:</w:t>
      </w:r>
    </w:p>
    <w:p w14:paraId="3587DC5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381CBBD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ListEmpty</w:t>
      </w:r>
      <w:proofErr w:type="spellEnd"/>
      <w:r w:rsidRPr="00CB5555">
        <w:rPr>
          <w:sz w:val="24"/>
        </w:rPr>
        <w:t>(L)==TRUE)</w:t>
      </w:r>
    </w:p>
    <w:p w14:paraId="415DFBF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为空！</w:t>
      </w:r>
      <w:r w:rsidRPr="00CB5555">
        <w:rPr>
          <w:sz w:val="24"/>
        </w:rPr>
        <w:t>\n");</w:t>
      </w:r>
    </w:p>
    <w:p w14:paraId="4D98380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63AA43B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为空！</w:t>
      </w:r>
      <w:r w:rsidRPr="00CB5555">
        <w:rPr>
          <w:sz w:val="24"/>
        </w:rPr>
        <w:t>\n");</w:t>
      </w:r>
    </w:p>
    <w:p w14:paraId="15F41E1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5133400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362D41E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014665E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4C03C1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5DCE0AC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5:</w:t>
      </w:r>
    </w:p>
    <w:p w14:paraId="44808A7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124D79E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ListLength</w:t>
      </w:r>
      <w:proofErr w:type="spellEnd"/>
      <w:r w:rsidRPr="00CB5555">
        <w:rPr>
          <w:sz w:val="24"/>
        </w:rPr>
        <w:t>(L);</w:t>
      </w:r>
    </w:p>
    <w:p w14:paraId="4149ADD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的长度为</w:t>
      </w:r>
      <w:r w:rsidRPr="00CB5555">
        <w:rPr>
          <w:sz w:val="24"/>
        </w:rPr>
        <w:t>%d</w:t>
      </w:r>
      <w:r w:rsidRPr="00CB5555">
        <w:rPr>
          <w:sz w:val="24"/>
        </w:rPr>
        <w:t>！</w:t>
      </w:r>
      <w:r w:rsidRPr="00CB5555">
        <w:rPr>
          <w:sz w:val="24"/>
        </w:rPr>
        <w:t>\n",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);</w:t>
      </w:r>
    </w:p>
    <w:p w14:paraId="429EE9A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657739C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29F0A6B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10398EE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B2B2F0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12B6BDA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6:</w:t>
      </w:r>
    </w:p>
    <w:p w14:paraId="0795D74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1A6FA59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输入想要获得元素的位置：</w:t>
      </w:r>
      <w:r w:rsidRPr="00CB5555">
        <w:rPr>
          <w:sz w:val="24"/>
        </w:rPr>
        <w:t>\n");</w:t>
      </w:r>
    </w:p>
    <w:p w14:paraId="482F740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d",&amp;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);</w:t>
      </w:r>
    </w:p>
    <w:p w14:paraId="5F8428C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GetElem</w:t>
      </w:r>
      <w:proofErr w:type="spellEnd"/>
      <w:r w:rsidRPr="00CB5555">
        <w:rPr>
          <w:sz w:val="24"/>
        </w:rPr>
        <w:t>(L,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,&amp;e)!=ERROR){</w:t>
      </w:r>
    </w:p>
    <w:p w14:paraId="6C1C74F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第</w:t>
      </w:r>
      <w:r w:rsidRPr="00CB5555">
        <w:rPr>
          <w:sz w:val="24"/>
        </w:rPr>
        <w:t>%d</w:t>
      </w:r>
      <w:r w:rsidRPr="00CB5555">
        <w:rPr>
          <w:sz w:val="24"/>
        </w:rPr>
        <w:t>的元素为</w:t>
      </w:r>
      <w:r w:rsidRPr="00CB5555">
        <w:rPr>
          <w:sz w:val="24"/>
        </w:rPr>
        <w:t>%d</w:t>
      </w:r>
      <w:r w:rsidRPr="00CB5555">
        <w:rPr>
          <w:sz w:val="24"/>
        </w:rPr>
        <w:t>！</w:t>
      </w:r>
      <w:r w:rsidRPr="00CB5555">
        <w:rPr>
          <w:sz w:val="24"/>
        </w:rPr>
        <w:t>\n",</w:t>
      </w:r>
      <w:proofErr w:type="spellStart"/>
      <w:r w:rsidRPr="00CB5555">
        <w:rPr>
          <w:sz w:val="24"/>
        </w:rPr>
        <w:t>i,e</w:t>
      </w:r>
      <w:proofErr w:type="spellEnd"/>
      <w:r w:rsidRPr="00CB5555">
        <w:rPr>
          <w:sz w:val="24"/>
        </w:rPr>
        <w:t>);</w:t>
      </w:r>
    </w:p>
    <w:p w14:paraId="1AC0F7F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}</w:t>
      </w:r>
    </w:p>
    <w:p w14:paraId="77F4668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760F7AE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该位置不存在</w:t>
      </w:r>
      <w:r w:rsidRPr="00CB5555">
        <w:rPr>
          <w:sz w:val="24"/>
        </w:rPr>
        <w:t>\n");</w:t>
      </w:r>
    </w:p>
    <w:p w14:paraId="4AE9D83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08178A2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0A1C809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027D189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142416A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4785729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7:</w:t>
      </w:r>
    </w:p>
    <w:p w14:paraId="658AC42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179310B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输入需要查找的元素：</w:t>
      </w:r>
      <w:r w:rsidRPr="00CB5555">
        <w:rPr>
          <w:sz w:val="24"/>
        </w:rPr>
        <w:t>\n");</w:t>
      </w:r>
    </w:p>
    <w:p w14:paraId="7FF3FC9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p</w:t>
      </w:r>
      <w:proofErr w:type="spellEnd"/>
      <w:r w:rsidRPr="00CB5555">
        <w:rPr>
          <w:sz w:val="24"/>
        </w:rPr>
        <w:t>);</w:t>
      </w:r>
    </w:p>
    <w:p w14:paraId="4E2DFFB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p</w:t>
      </w:r>
      <w:proofErr w:type="spellEnd"/>
      <w:r w:rsidRPr="00CB5555">
        <w:rPr>
          <w:sz w:val="24"/>
        </w:rPr>
        <w:t>))</w:t>
      </w:r>
    </w:p>
    <w:p w14:paraId="55B8588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第</w:t>
      </w:r>
      <w:r w:rsidRPr="00CB5555">
        <w:rPr>
          <w:sz w:val="24"/>
        </w:rPr>
        <w:t>%d</w:t>
      </w:r>
      <w:r w:rsidRPr="00CB5555">
        <w:rPr>
          <w:sz w:val="24"/>
        </w:rPr>
        <w:t>个元素与该元素相同</w:t>
      </w:r>
      <w:r w:rsidRPr="00CB5555">
        <w:rPr>
          <w:sz w:val="24"/>
        </w:rPr>
        <w:t>\n",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p</w:t>
      </w:r>
      <w:proofErr w:type="spellEnd"/>
      <w:r w:rsidRPr="00CB5555">
        <w:rPr>
          <w:sz w:val="24"/>
        </w:rPr>
        <w:t>));</w:t>
      </w:r>
    </w:p>
    <w:p w14:paraId="1C28808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58D81E0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不存在相同的元素</w:t>
      </w:r>
      <w:r w:rsidRPr="00CB5555">
        <w:rPr>
          <w:sz w:val="24"/>
        </w:rPr>
        <w:t>\n");</w:t>
      </w:r>
    </w:p>
    <w:p w14:paraId="7603C71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09FA403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607F072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0442365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7B2B72E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4CE41D2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8:</w:t>
      </w:r>
    </w:p>
    <w:p w14:paraId="66401A9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44490B7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输入需要获得其前驱的元素：</w:t>
      </w:r>
      <w:r w:rsidRPr="00CB5555">
        <w:rPr>
          <w:sz w:val="24"/>
        </w:rPr>
        <w:t>\n");</w:t>
      </w:r>
    </w:p>
    <w:p w14:paraId="414AA52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cur</w:t>
      </w:r>
      <w:proofErr w:type="spellEnd"/>
      <w:r w:rsidRPr="00CB5555">
        <w:rPr>
          <w:sz w:val="24"/>
        </w:rPr>
        <w:t>);</w:t>
      </w:r>
    </w:p>
    <w:p w14:paraId="67AFCFB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PriorElem</w:t>
      </w:r>
      <w:proofErr w:type="spellEnd"/>
      <w:r w:rsidRPr="00CB5555">
        <w:rPr>
          <w:sz w:val="24"/>
        </w:rPr>
        <w:t>(L,cur,&amp;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))</w:t>
      </w:r>
    </w:p>
    <w:p w14:paraId="5EBFAE6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该元素的前驱为</w:t>
      </w:r>
      <w:r w:rsidRPr="00CB5555">
        <w:rPr>
          <w:sz w:val="24"/>
        </w:rPr>
        <w:t>%d",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);</w:t>
      </w:r>
    </w:p>
    <w:p w14:paraId="7A92EEA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71DB385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操作失败！</w:t>
      </w:r>
      <w:r w:rsidRPr="00CB5555">
        <w:rPr>
          <w:sz w:val="24"/>
        </w:rPr>
        <w:t>\n");</w:t>
      </w:r>
    </w:p>
    <w:p w14:paraId="020D453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5224055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4AEE090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28DDB01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5BB8DB3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5DBF832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9:</w:t>
      </w:r>
    </w:p>
    <w:p w14:paraId="17187B9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214B123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输入需要获得其后继的元素：</w:t>
      </w:r>
      <w:r w:rsidRPr="00CB5555">
        <w:rPr>
          <w:sz w:val="24"/>
        </w:rPr>
        <w:t>\n");</w:t>
      </w:r>
    </w:p>
    <w:p w14:paraId="5805F20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cur</w:t>
      </w:r>
      <w:proofErr w:type="spellEnd"/>
      <w:r w:rsidRPr="00CB5555">
        <w:rPr>
          <w:sz w:val="24"/>
        </w:rPr>
        <w:t>);</w:t>
      </w:r>
    </w:p>
    <w:p w14:paraId="7723365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NextElem</w:t>
      </w:r>
      <w:proofErr w:type="spellEnd"/>
      <w:r w:rsidRPr="00CB5555">
        <w:rPr>
          <w:sz w:val="24"/>
        </w:rPr>
        <w:t>(L,cur,&amp;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))</w:t>
      </w:r>
    </w:p>
    <w:p w14:paraId="1CE9414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该元素的后继为</w:t>
      </w:r>
      <w:r w:rsidRPr="00CB5555">
        <w:rPr>
          <w:sz w:val="24"/>
        </w:rPr>
        <w:t>%d",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);</w:t>
      </w:r>
    </w:p>
    <w:p w14:paraId="3B79791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3E27215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操作失败！</w:t>
      </w:r>
      <w:r w:rsidRPr="00CB5555">
        <w:rPr>
          <w:sz w:val="24"/>
        </w:rPr>
        <w:t>\n");</w:t>
      </w:r>
    </w:p>
    <w:p w14:paraId="7E3743C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2930DB9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52656B6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17D61AB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BCAF50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0428047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0:</w:t>
      </w:r>
    </w:p>
    <w:p w14:paraId="0E40E03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69E574C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依次输入：在第</w:t>
      </w:r>
      <w:r w:rsidRPr="00CB5555">
        <w:rPr>
          <w:sz w:val="24"/>
        </w:rPr>
        <w:t>_</w:t>
      </w:r>
      <w:r w:rsidRPr="00CB5555">
        <w:rPr>
          <w:sz w:val="24"/>
        </w:rPr>
        <w:t>个位置之前插入元素</w:t>
      </w:r>
      <w:r w:rsidRPr="00CB5555">
        <w:rPr>
          <w:sz w:val="24"/>
        </w:rPr>
        <w:t>_\n");</w:t>
      </w:r>
    </w:p>
    <w:p w14:paraId="22BE640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d",&amp;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);</w:t>
      </w:r>
    </w:p>
    <w:p w14:paraId="7D10BAB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5D895B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d",&amp;p</w:t>
      </w:r>
      <w:proofErr w:type="spellEnd"/>
      <w:r w:rsidRPr="00CB5555">
        <w:rPr>
          <w:sz w:val="24"/>
        </w:rPr>
        <w:t>);</w:t>
      </w:r>
    </w:p>
    <w:p w14:paraId="60F54C9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ListInsert</w:t>
      </w:r>
      <w:proofErr w:type="spellEnd"/>
      <w:r w:rsidRPr="00CB5555">
        <w:rPr>
          <w:sz w:val="24"/>
        </w:rPr>
        <w:t>(&amp;</w:t>
      </w:r>
      <w:proofErr w:type="spellStart"/>
      <w:r w:rsidRPr="00CB5555">
        <w:rPr>
          <w:sz w:val="24"/>
        </w:rPr>
        <w:t>L,i,p</w:t>
      </w:r>
      <w:proofErr w:type="spellEnd"/>
      <w:r w:rsidRPr="00CB5555">
        <w:rPr>
          <w:sz w:val="24"/>
        </w:rPr>
        <w:t>)==OK)</w:t>
      </w:r>
    </w:p>
    <w:p w14:paraId="3D887AB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插入成功！</w:t>
      </w:r>
      <w:r w:rsidRPr="00CB5555">
        <w:rPr>
          <w:sz w:val="24"/>
        </w:rPr>
        <w:t>\n");</w:t>
      </w:r>
    </w:p>
    <w:p w14:paraId="37D8EFB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186FFCA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插入失败！</w:t>
      </w:r>
      <w:r w:rsidRPr="00CB5555">
        <w:rPr>
          <w:sz w:val="24"/>
        </w:rPr>
        <w:t>\n");</w:t>
      </w:r>
    </w:p>
    <w:p w14:paraId="1B3CFBC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0D9391A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714697E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3C3DEDD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2ED9BC5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721B967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1:</w:t>
      </w:r>
    </w:p>
    <w:p w14:paraId="2768684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6B74B71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请依次输入：删除第</w:t>
      </w:r>
      <w:r w:rsidRPr="00CB5555">
        <w:rPr>
          <w:sz w:val="24"/>
        </w:rPr>
        <w:t>_</w:t>
      </w:r>
      <w:r w:rsidRPr="00CB5555">
        <w:rPr>
          <w:sz w:val="24"/>
        </w:rPr>
        <w:t>个位置的元素</w:t>
      </w:r>
      <w:r w:rsidRPr="00CB5555">
        <w:rPr>
          <w:sz w:val="24"/>
        </w:rPr>
        <w:t>\n");</w:t>
      </w:r>
    </w:p>
    <w:p w14:paraId="77A1DF8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d",&amp;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);</w:t>
      </w:r>
    </w:p>
    <w:p w14:paraId="1808170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ListDelete</w:t>
      </w:r>
      <w:proofErr w:type="spellEnd"/>
      <w:r w:rsidRPr="00CB5555">
        <w:rPr>
          <w:sz w:val="24"/>
        </w:rPr>
        <w:t>(&amp;L,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,&amp;e)==OK)</w:t>
      </w:r>
    </w:p>
    <w:p w14:paraId="0968462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删除成功！</w:t>
      </w:r>
      <w:r w:rsidRPr="00CB5555">
        <w:rPr>
          <w:sz w:val="24"/>
        </w:rPr>
        <w:t>\n");</w:t>
      </w:r>
    </w:p>
    <w:p w14:paraId="0059160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74ADB5D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删除失败！</w:t>
      </w:r>
      <w:r w:rsidRPr="00CB5555">
        <w:rPr>
          <w:sz w:val="24"/>
        </w:rPr>
        <w:t>\n");</w:t>
      </w:r>
    </w:p>
    <w:p w14:paraId="47251F7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763603B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113915E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560A7FD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6BD7EA3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554060B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2:</w:t>
      </w:r>
    </w:p>
    <w:p w14:paraId="21CC5E7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38510EB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ListTrabverse</w:t>
      </w:r>
      <w:proofErr w:type="spellEnd"/>
      <w:r w:rsidRPr="00CB5555">
        <w:rPr>
          <w:sz w:val="24"/>
        </w:rPr>
        <w:t>(L)==0)</w:t>
      </w:r>
    </w:p>
    <w:p w14:paraId="18AD61C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是空表！</w:t>
      </w:r>
      <w:r w:rsidRPr="00CB5555">
        <w:rPr>
          <w:sz w:val="24"/>
        </w:rPr>
        <w:t>\n");</w:t>
      </w:r>
    </w:p>
    <w:p w14:paraId="4E8C37E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744A60E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6473732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3C1569B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1C85ADC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4F68A7C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3:</w:t>
      </w:r>
    </w:p>
    <w:p w14:paraId="7CF83F4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5AA0480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</w:t>
      </w:r>
      <w:proofErr w:type="spellStart"/>
      <w:r w:rsidRPr="00CB5555">
        <w:rPr>
          <w:sz w:val="24"/>
        </w:rPr>
        <w:t>Wirte</w:t>
      </w:r>
      <w:proofErr w:type="spellEnd"/>
      <w:r w:rsidRPr="00CB5555">
        <w:rPr>
          <w:sz w:val="24"/>
        </w:rPr>
        <w:t>(L)==OK)</w:t>
      </w:r>
    </w:p>
    <w:p w14:paraId="51F9230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写入成功！</w:t>
      </w:r>
      <w:r w:rsidRPr="00CB5555">
        <w:rPr>
          <w:sz w:val="24"/>
        </w:rPr>
        <w:t>\n");</w:t>
      </w:r>
    </w:p>
    <w:p w14:paraId="5DC139C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                         else</w:t>
      </w:r>
    </w:p>
    <w:p w14:paraId="58D3562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写入失败！</w:t>
      </w:r>
      <w:r w:rsidRPr="00CB5555">
        <w:rPr>
          <w:sz w:val="24"/>
        </w:rPr>
        <w:t>\n");</w:t>
      </w:r>
    </w:p>
    <w:p w14:paraId="3E9CC02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1E83810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35FA285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58E94A1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08CB798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01029DA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14:</w:t>
      </w:r>
    </w:p>
    <w:p w14:paraId="5C6675B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61BFD9B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if(Read(&amp;L)==OK)</w:t>
      </w:r>
    </w:p>
    <w:p w14:paraId="180FD85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读取成功！</w:t>
      </w:r>
      <w:r w:rsidRPr="00CB5555">
        <w:rPr>
          <w:sz w:val="24"/>
        </w:rPr>
        <w:t>\n");</w:t>
      </w:r>
    </w:p>
    <w:p w14:paraId="32EB1E1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else</w:t>
      </w:r>
    </w:p>
    <w:p w14:paraId="00EDC00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读取失败！</w:t>
      </w:r>
      <w:r w:rsidRPr="00CB5555">
        <w:rPr>
          <w:sz w:val="24"/>
        </w:rPr>
        <w:t>\n");</w:t>
      </w:r>
    </w:p>
    <w:p w14:paraId="3BEBBEE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}</w:t>
      </w:r>
    </w:p>
    <w:p w14:paraId="5E087EC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else</w:t>
      </w:r>
    </w:p>
    <w:p w14:paraId="06F3DD0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5473156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  <w:proofErr w:type="spellStart"/>
      <w:r w:rsidRPr="00CB5555">
        <w:rPr>
          <w:sz w:val="24"/>
        </w:rPr>
        <w:t>getchar</w:t>
      </w:r>
      <w:proofErr w:type="spellEnd"/>
      <w:r w:rsidRPr="00CB5555">
        <w:rPr>
          <w:sz w:val="24"/>
        </w:rPr>
        <w:t>();</w:t>
      </w:r>
    </w:p>
    <w:p w14:paraId="5E08212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78EC92C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case 0:</w:t>
      </w:r>
    </w:p>
    <w:p w14:paraId="26C7022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    break;</w:t>
      </w:r>
    </w:p>
    <w:p w14:paraId="3BAA7EB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     }</w:t>
      </w:r>
    </w:p>
    <w:p w14:paraId="16CCFA1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}//end of switch</w:t>
      </w:r>
    </w:p>
    <w:p w14:paraId="50A23D1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}</w:t>
      </w:r>
    </w:p>
    <w:p w14:paraId="7B0F3A5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}</w:t>
      </w:r>
    </w:p>
    <w:p w14:paraId="123D9C9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//end of while</w:t>
      </w:r>
    </w:p>
    <w:p w14:paraId="60ACC18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欢迎下次再使用本系统！</w:t>
      </w:r>
      <w:r w:rsidRPr="00CB5555">
        <w:rPr>
          <w:sz w:val="24"/>
        </w:rPr>
        <w:t>\n");</w:t>
      </w:r>
    </w:p>
    <w:p w14:paraId="5E89BAE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//end of main()</w:t>
      </w:r>
    </w:p>
    <w:p w14:paraId="64D4F03C" w14:textId="77777777" w:rsidR="00CB5555" w:rsidRPr="00CB5555" w:rsidRDefault="00CB5555" w:rsidP="00CB5555">
      <w:pPr>
        <w:rPr>
          <w:sz w:val="24"/>
        </w:rPr>
      </w:pPr>
    </w:p>
    <w:p w14:paraId="58111B5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Init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{//</w:t>
      </w:r>
      <w:r w:rsidRPr="00CB5555">
        <w:rPr>
          <w:sz w:val="24"/>
        </w:rPr>
        <w:t>构造一个空的顺序线性表</w:t>
      </w:r>
      <w:r w:rsidRPr="00CB5555">
        <w:rPr>
          <w:sz w:val="24"/>
        </w:rPr>
        <w:t>L</w:t>
      </w:r>
    </w:p>
    <w:p w14:paraId="2352C7E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 xml:space="preserve"> = 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)malloc( LIST_INIT_SIZE * </w:t>
      </w:r>
      <w:proofErr w:type="spellStart"/>
      <w:r w:rsidRPr="00CB5555">
        <w:rPr>
          <w:sz w:val="24"/>
        </w:rPr>
        <w:t>sizeof</w:t>
      </w:r>
      <w:proofErr w:type="spellEnd"/>
      <w:r w:rsidRPr="00CB5555">
        <w:rPr>
          <w:sz w:val="24"/>
        </w:rPr>
        <w:t xml:space="preserve"> 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);</w:t>
      </w:r>
    </w:p>
    <w:p w14:paraId="39CAAC1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if(!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)</w:t>
      </w:r>
    </w:p>
    <w:p w14:paraId="2F391F1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exit(OVERFLOW);</w:t>
      </w:r>
    </w:p>
    <w:p w14:paraId="3D6B61D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L-&gt;length=0;</w:t>
      </w:r>
    </w:p>
    <w:p w14:paraId="5B94774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=LIST_INIT_SIZE;</w:t>
      </w:r>
    </w:p>
    <w:p w14:paraId="69B19FC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  <w:t>return OK;</w:t>
      </w:r>
    </w:p>
    <w:p w14:paraId="5E4BC18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1B4D2EC4" w14:textId="77777777" w:rsidR="00CB5555" w:rsidRPr="00CB5555" w:rsidRDefault="00CB5555" w:rsidP="00CB5555">
      <w:pPr>
        <w:rPr>
          <w:sz w:val="24"/>
        </w:rPr>
      </w:pPr>
    </w:p>
    <w:p w14:paraId="7B07E84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Destroy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{//</w:t>
      </w:r>
      <w:r w:rsidRPr="00CB5555">
        <w:rPr>
          <w:sz w:val="24"/>
        </w:rPr>
        <w:t>销毁线性表</w:t>
      </w:r>
      <w:r w:rsidRPr="00CB5555">
        <w:rPr>
          <w:sz w:val="24"/>
        </w:rPr>
        <w:t>L</w:t>
      </w:r>
    </w:p>
    <w:p w14:paraId="7967964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){</w:t>
      </w:r>
    </w:p>
    <w:p w14:paraId="15FE215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free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释放线性表空间</w:t>
      </w:r>
    </w:p>
    <w:p w14:paraId="51524CA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=NULL;</w:t>
      </w:r>
    </w:p>
    <w:p w14:paraId="5D530C5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length=0;</w:t>
      </w:r>
    </w:p>
    <w:p w14:paraId="560D3A8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=0;</w:t>
      </w:r>
    </w:p>
    <w:p w14:paraId="548A129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OK;</w:t>
      </w:r>
    </w:p>
    <w:p w14:paraId="4FF93A9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}</w:t>
      </w:r>
    </w:p>
    <w:p w14:paraId="2749DB7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else</w:t>
      </w:r>
    </w:p>
    <w:p w14:paraId="5774726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ERROR;</w:t>
      </w:r>
    </w:p>
    <w:p w14:paraId="295629B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698B502F" w14:textId="77777777" w:rsidR="00CB5555" w:rsidRPr="00CB5555" w:rsidRDefault="00CB5555" w:rsidP="00CB5555">
      <w:pPr>
        <w:rPr>
          <w:sz w:val="24"/>
        </w:rPr>
      </w:pPr>
    </w:p>
    <w:p w14:paraId="208FFAD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ClearLis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{//</w:t>
      </w:r>
      <w:r w:rsidRPr="00CB5555">
        <w:rPr>
          <w:sz w:val="24"/>
        </w:rPr>
        <w:t>将</w:t>
      </w:r>
      <w:r w:rsidRPr="00CB5555">
        <w:rPr>
          <w:sz w:val="24"/>
        </w:rPr>
        <w:t>L</w:t>
      </w:r>
      <w:r w:rsidRPr="00CB5555">
        <w:rPr>
          <w:sz w:val="24"/>
        </w:rPr>
        <w:t>置为空表</w:t>
      </w:r>
    </w:p>
    <w:p w14:paraId="4E969C7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!=NULL){</w:t>
      </w:r>
    </w:p>
    <w:p w14:paraId="02FD47F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length=0;</w:t>
      </w:r>
    </w:p>
    <w:p w14:paraId="49BE943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OK;</w:t>
      </w:r>
    </w:p>
    <w:p w14:paraId="2F47DDE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</w:t>
      </w:r>
    </w:p>
    <w:p w14:paraId="7318463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else</w:t>
      </w:r>
    </w:p>
    <w:p w14:paraId="054BD79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</w:t>
      </w:r>
      <w:r w:rsidRPr="00CB5555">
        <w:rPr>
          <w:sz w:val="24"/>
        </w:rPr>
        <w:t>线性表不存在！</w:t>
      </w:r>
      <w:r w:rsidRPr="00CB5555">
        <w:rPr>
          <w:sz w:val="24"/>
        </w:rPr>
        <w:t>\n");</w:t>
      </w:r>
    </w:p>
    <w:p w14:paraId="499AD40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NO;</w:t>
      </w:r>
    </w:p>
    <w:p w14:paraId="53C533B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4F5EA4AA" w14:textId="77777777" w:rsidR="00CB5555" w:rsidRPr="00CB5555" w:rsidRDefault="00CB5555" w:rsidP="00CB5555">
      <w:pPr>
        <w:rPr>
          <w:sz w:val="24"/>
        </w:rPr>
      </w:pPr>
    </w:p>
    <w:p w14:paraId="7CDFE0C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Empty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{//</w:t>
      </w:r>
      <w:r w:rsidRPr="00CB5555">
        <w:rPr>
          <w:sz w:val="24"/>
        </w:rPr>
        <w:t>判断</w:t>
      </w:r>
      <w:r w:rsidRPr="00CB5555">
        <w:rPr>
          <w:sz w:val="24"/>
        </w:rPr>
        <w:t>L</w:t>
      </w:r>
      <w:r w:rsidRPr="00CB5555">
        <w:rPr>
          <w:sz w:val="24"/>
        </w:rPr>
        <w:t>是否为空</w:t>
      </w:r>
    </w:p>
    <w:p w14:paraId="33BF160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==0)</w:t>
      </w:r>
    </w:p>
    <w:p w14:paraId="44BCB50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TRUE;</w:t>
      </w:r>
    </w:p>
    <w:p w14:paraId="1679A70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else</w:t>
      </w:r>
    </w:p>
    <w:p w14:paraId="5408CCE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FALSE;</w:t>
      </w:r>
    </w:p>
    <w:p w14:paraId="70AA415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4E9A7F80" w14:textId="77777777" w:rsidR="00CB5555" w:rsidRPr="00CB5555" w:rsidRDefault="00CB5555" w:rsidP="00CB5555">
      <w:pPr>
        <w:rPr>
          <w:sz w:val="24"/>
        </w:rPr>
      </w:pPr>
    </w:p>
    <w:p w14:paraId="181A2EF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Length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{//</w:t>
      </w:r>
      <w:r w:rsidRPr="00CB5555">
        <w:rPr>
          <w:sz w:val="24"/>
        </w:rPr>
        <w:t>计算</w:t>
      </w:r>
      <w:r w:rsidRPr="00CB5555">
        <w:rPr>
          <w:sz w:val="24"/>
        </w:rPr>
        <w:t>L</w:t>
      </w:r>
      <w:r w:rsidRPr="00CB5555">
        <w:rPr>
          <w:sz w:val="24"/>
        </w:rPr>
        <w:t>中元素个数</w:t>
      </w:r>
    </w:p>
    <w:p w14:paraId="3F87741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;</w:t>
      </w:r>
    </w:p>
    <w:p w14:paraId="4A7CA9E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2B901609" w14:textId="77777777" w:rsidR="00CB5555" w:rsidRPr="00CB5555" w:rsidRDefault="00CB5555" w:rsidP="00CB5555">
      <w:pPr>
        <w:rPr>
          <w:sz w:val="24"/>
        </w:rPr>
      </w:pPr>
    </w:p>
    <w:p w14:paraId="51AA137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Get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*e){//</w:t>
      </w:r>
      <w:r w:rsidRPr="00CB5555">
        <w:rPr>
          <w:sz w:val="24"/>
        </w:rPr>
        <w:t>用</w:t>
      </w:r>
      <w:r w:rsidRPr="00CB5555">
        <w:rPr>
          <w:sz w:val="24"/>
        </w:rPr>
        <w:t>e</w:t>
      </w:r>
      <w:r w:rsidRPr="00CB5555">
        <w:rPr>
          <w:sz w:val="24"/>
        </w:rPr>
        <w:t>返回第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个元素的值</w:t>
      </w:r>
    </w:p>
    <w:p w14:paraId="04B8841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==0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1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gt;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)</w:t>
      </w:r>
    </w:p>
    <w:p w14:paraId="35AEFB2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ERROR;//</w:t>
      </w:r>
      <w:r w:rsidRPr="00CB5555">
        <w:rPr>
          <w:sz w:val="24"/>
        </w:rPr>
        <w:t>顺序线性表为空或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的值不合法</w:t>
      </w:r>
    </w:p>
    <w:p w14:paraId="14E600D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*e=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[i-1];</w:t>
      </w:r>
    </w:p>
    <w:p w14:paraId="56BB846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OK;</w:t>
      </w:r>
    </w:p>
    <w:p w14:paraId="72D47CF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5CCB56D0" w14:textId="77777777" w:rsidR="00CB5555" w:rsidRPr="00CB5555" w:rsidRDefault="00CB5555" w:rsidP="00CB5555">
      <w:pPr>
        <w:rPr>
          <w:sz w:val="24"/>
        </w:rPr>
      </w:pPr>
    </w:p>
    <w:p w14:paraId="7FCE5B3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int 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e){//</w:t>
      </w:r>
      <w:r w:rsidRPr="00CB5555">
        <w:rPr>
          <w:sz w:val="24"/>
        </w:rPr>
        <w:t>返回</w:t>
      </w:r>
      <w:r w:rsidRPr="00CB5555">
        <w:rPr>
          <w:sz w:val="24"/>
        </w:rPr>
        <w:t>L</w:t>
      </w:r>
      <w:r w:rsidRPr="00CB5555">
        <w:rPr>
          <w:sz w:val="24"/>
        </w:rPr>
        <w:t>中与</w:t>
      </w:r>
      <w:r w:rsidRPr="00CB5555">
        <w:rPr>
          <w:sz w:val="24"/>
        </w:rPr>
        <w:t>e</w:t>
      </w:r>
      <w:r w:rsidRPr="00CB5555">
        <w:rPr>
          <w:sz w:val="24"/>
        </w:rPr>
        <w:t>相等的元素的位序，无返回</w:t>
      </w:r>
      <w:r w:rsidRPr="00CB5555">
        <w:rPr>
          <w:sz w:val="24"/>
        </w:rPr>
        <w:t>0</w:t>
      </w:r>
    </w:p>
    <w:p w14:paraId="2A8EAEF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nt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;</w:t>
      </w:r>
    </w:p>
    <w:p w14:paraId="3EDB0CF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!=NULL){</w:t>
      </w:r>
    </w:p>
    <w:p w14:paraId="748DA51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for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0;i&lt;=(L.length-1);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++)</w:t>
      </w:r>
    </w:p>
    <w:p w14:paraId="79034E2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if(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[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]==e)</w:t>
      </w:r>
    </w:p>
    <w:p w14:paraId="0ED91BB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    return ++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;</w:t>
      </w:r>
    </w:p>
    <w:p w14:paraId="3A07DE5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ERROR;</w:t>
      </w:r>
    </w:p>
    <w:p w14:paraId="5AEA952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</w:t>
      </w:r>
    </w:p>
    <w:p w14:paraId="74693E0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 //</w:t>
      </w:r>
      <w:r w:rsidRPr="00CB5555">
        <w:rPr>
          <w:sz w:val="24"/>
        </w:rPr>
        <w:t>简化过</w:t>
      </w:r>
    </w:p>
    <w:p w14:paraId="047C8CBA" w14:textId="77777777" w:rsidR="00CB5555" w:rsidRPr="00CB5555" w:rsidRDefault="00CB5555" w:rsidP="00CB5555">
      <w:pPr>
        <w:rPr>
          <w:sz w:val="24"/>
        </w:rPr>
      </w:pPr>
    </w:p>
    <w:p w14:paraId="392F5F7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status </w:t>
      </w:r>
      <w:proofErr w:type="spellStart"/>
      <w:r w:rsidRPr="00CB5555">
        <w:rPr>
          <w:sz w:val="24"/>
        </w:rPr>
        <w:t>Prior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cur,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){//</w:t>
      </w:r>
      <w:r w:rsidRPr="00CB5555">
        <w:rPr>
          <w:sz w:val="24"/>
        </w:rPr>
        <w:t>返回</w:t>
      </w:r>
      <w:r w:rsidRPr="00CB5555">
        <w:rPr>
          <w:sz w:val="24"/>
        </w:rPr>
        <w:t>cur</w:t>
      </w:r>
      <w:r w:rsidRPr="00CB5555">
        <w:rPr>
          <w:sz w:val="24"/>
        </w:rPr>
        <w:t>元素的前驱</w:t>
      </w:r>
    </w:p>
    <w:p w14:paraId="696E0BE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nt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;</w:t>
      </w:r>
    </w:p>
    <w:p w14:paraId="3DCC900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;//</w:t>
      </w:r>
      <w:r w:rsidRPr="00CB5555">
        <w:rPr>
          <w:sz w:val="24"/>
        </w:rPr>
        <w:t>找到</w:t>
      </w:r>
      <w:r w:rsidRPr="00CB5555">
        <w:rPr>
          <w:sz w:val="24"/>
        </w:rPr>
        <w:t>cur</w:t>
      </w:r>
      <w:r w:rsidRPr="00CB5555">
        <w:rPr>
          <w:sz w:val="24"/>
        </w:rPr>
        <w:t>的位置</w:t>
      </w:r>
    </w:p>
    <w:p w14:paraId="6BBE9CA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1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ERROR)</w:t>
      </w:r>
    </w:p>
    <w:p w14:paraId="0A8CCEB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ERROR;</w:t>
      </w:r>
    </w:p>
    <w:p w14:paraId="56E436A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else{</w:t>
      </w:r>
    </w:p>
    <w:p w14:paraId="0C11602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*</w:t>
      </w:r>
      <w:proofErr w:type="spellStart"/>
      <w:r w:rsidRPr="00CB5555">
        <w:rPr>
          <w:sz w:val="24"/>
        </w:rPr>
        <w:t>pre_e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[i-2];</w:t>
      </w:r>
    </w:p>
    <w:p w14:paraId="11A2E74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OK;</w:t>
      </w:r>
    </w:p>
    <w:p w14:paraId="318F553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}</w:t>
      </w:r>
    </w:p>
    <w:p w14:paraId="62C5620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494E2C63" w14:textId="77777777" w:rsidR="00CB5555" w:rsidRPr="00CB5555" w:rsidRDefault="00CB5555" w:rsidP="00CB5555">
      <w:pPr>
        <w:rPr>
          <w:sz w:val="24"/>
        </w:rPr>
      </w:pPr>
    </w:p>
    <w:p w14:paraId="5709B23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Next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L,ElemType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cur,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){//</w:t>
      </w:r>
      <w:r w:rsidRPr="00CB5555">
        <w:rPr>
          <w:sz w:val="24"/>
        </w:rPr>
        <w:t>返回</w:t>
      </w:r>
      <w:r w:rsidRPr="00CB5555">
        <w:rPr>
          <w:sz w:val="24"/>
        </w:rPr>
        <w:t>cur</w:t>
      </w:r>
      <w:r w:rsidRPr="00CB5555">
        <w:rPr>
          <w:sz w:val="24"/>
        </w:rPr>
        <w:t>元素的后继</w:t>
      </w:r>
    </w:p>
    <w:p w14:paraId="2A08046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nt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;</w:t>
      </w:r>
    </w:p>
    <w:p w14:paraId="109D1A3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ocateElem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,cur</w:t>
      </w:r>
      <w:proofErr w:type="spellEnd"/>
      <w:r w:rsidRPr="00CB5555">
        <w:rPr>
          <w:sz w:val="24"/>
        </w:rPr>
        <w:t>);</w:t>
      </w:r>
    </w:p>
    <w:p w14:paraId="7603780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||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=ERROR)</w:t>
      </w:r>
    </w:p>
    <w:p w14:paraId="7E21CD9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ERROR;</w:t>
      </w:r>
    </w:p>
    <w:p w14:paraId="71D9C4B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else{</w:t>
      </w:r>
    </w:p>
    <w:p w14:paraId="4A5D9C9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*</w:t>
      </w:r>
      <w:proofErr w:type="spellStart"/>
      <w:r w:rsidRPr="00CB5555">
        <w:rPr>
          <w:sz w:val="24"/>
        </w:rPr>
        <w:t>next_e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[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];</w:t>
      </w:r>
    </w:p>
    <w:p w14:paraId="044D388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return OK;</w:t>
      </w:r>
    </w:p>
    <w:p w14:paraId="217E6D8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}</w:t>
      </w:r>
    </w:p>
    <w:p w14:paraId="0A3DCA9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7F929D55" w14:textId="77777777" w:rsidR="00CB5555" w:rsidRPr="00CB5555" w:rsidRDefault="00CB5555" w:rsidP="00CB5555">
      <w:pPr>
        <w:rPr>
          <w:sz w:val="24"/>
        </w:rPr>
      </w:pPr>
    </w:p>
    <w:p w14:paraId="36AABDD7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Insert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e){//</w:t>
      </w:r>
      <w:r w:rsidRPr="00CB5555">
        <w:rPr>
          <w:sz w:val="24"/>
        </w:rPr>
        <w:t>在顺序线性表中第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个元素之前插入新的元素</w:t>
      </w:r>
      <w:r w:rsidRPr="00CB5555">
        <w:rPr>
          <w:sz w:val="24"/>
        </w:rPr>
        <w:t>e</w:t>
      </w:r>
      <w:r w:rsidRPr="00CB5555">
        <w:rPr>
          <w:sz w:val="24"/>
        </w:rPr>
        <w:t>，</w:t>
      </w:r>
      <w:r w:rsidRPr="00CB5555">
        <w:rPr>
          <w:sz w:val="24"/>
        </w:rPr>
        <w:t>1&lt;=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=listlenth+1</w:t>
      </w:r>
    </w:p>
    <w:p w14:paraId="4F41B39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;</w:t>
      </w:r>
    </w:p>
    <w:p w14:paraId="2693F44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q,*p;</w:t>
      </w:r>
    </w:p>
    <w:p w14:paraId="150E759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t;</w:t>
      </w:r>
    </w:p>
    <w:p w14:paraId="66C23E7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1||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gt;L-&gt;length+1))</w:t>
      </w:r>
    </w:p>
    <w:p w14:paraId="44E2DA1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ERROR;//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不合法</w:t>
      </w:r>
    </w:p>
    <w:p w14:paraId="4DD6223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L-&gt;length&gt;=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){</w:t>
      </w:r>
    </w:p>
    <w:p w14:paraId="2AEB5AB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 xml:space="preserve"> = 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)</w:t>
      </w:r>
      <w:proofErr w:type="spellStart"/>
      <w:r w:rsidRPr="00CB5555">
        <w:rPr>
          <w:sz w:val="24"/>
        </w:rPr>
        <w:t>realloc</w:t>
      </w:r>
      <w:proofErr w:type="spellEnd"/>
      <w:r w:rsidRPr="00CB5555">
        <w:rPr>
          <w:sz w:val="24"/>
        </w:rPr>
        <w:t>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,(L-&gt;</w:t>
      </w:r>
      <w:proofErr w:type="spellStart"/>
      <w:r w:rsidRPr="00CB5555">
        <w:rPr>
          <w:sz w:val="24"/>
        </w:rPr>
        <w:t>listsize+LISTINCREMENT</w:t>
      </w:r>
      <w:proofErr w:type="spellEnd"/>
      <w:r w:rsidRPr="00CB5555">
        <w:rPr>
          <w:sz w:val="24"/>
        </w:rPr>
        <w:t xml:space="preserve">) * </w:t>
      </w:r>
      <w:proofErr w:type="spellStart"/>
      <w:r w:rsidRPr="00CB5555">
        <w:rPr>
          <w:sz w:val="24"/>
        </w:rPr>
        <w:t>sizeof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);//</w:t>
      </w:r>
      <w:r w:rsidRPr="00CB5555">
        <w:rPr>
          <w:sz w:val="24"/>
        </w:rPr>
        <w:t>增加分配</w:t>
      </w:r>
    </w:p>
    <w:p w14:paraId="2204FEC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if(!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)</w:t>
      </w:r>
    </w:p>
    <w:p w14:paraId="34AF8E6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    exit(OVERFLOW);//</w:t>
      </w:r>
      <w:r w:rsidRPr="00CB5555">
        <w:rPr>
          <w:sz w:val="24"/>
        </w:rPr>
        <w:t>存储分配失败</w:t>
      </w:r>
    </w:p>
    <w:p w14:paraId="4DF8064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newbase</w:t>
      </w:r>
      <w:proofErr w:type="spellEnd"/>
      <w:r w:rsidRPr="00CB5555">
        <w:rPr>
          <w:sz w:val="24"/>
        </w:rPr>
        <w:t>;//</w:t>
      </w:r>
      <w:r w:rsidRPr="00CB5555">
        <w:rPr>
          <w:sz w:val="24"/>
        </w:rPr>
        <w:t>新基址</w:t>
      </w:r>
    </w:p>
    <w:p w14:paraId="3F149B7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L-&gt;</w:t>
      </w:r>
      <w:proofErr w:type="spellStart"/>
      <w:r w:rsidRPr="00CB5555">
        <w:rPr>
          <w:sz w:val="24"/>
        </w:rPr>
        <w:t>listsize</w:t>
      </w:r>
      <w:proofErr w:type="spellEnd"/>
      <w:r w:rsidRPr="00CB5555">
        <w:rPr>
          <w:sz w:val="24"/>
        </w:rPr>
        <w:t>+=LISTINCREMENT;</w:t>
      </w:r>
    </w:p>
    <w:p w14:paraId="149E0D3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</w:t>
      </w:r>
    </w:p>
    <w:p w14:paraId="0E6E962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q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);</w:t>
      </w:r>
    </w:p>
    <w:p w14:paraId="4384455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for(p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L-&gt;length-1]);q&lt;=</w:t>
      </w:r>
      <w:proofErr w:type="spellStart"/>
      <w:r w:rsidRPr="00CB5555">
        <w:rPr>
          <w:sz w:val="24"/>
        </w:rPr>
        <w:t>p;p</w:t>
      </w:r>
      <w:proofErr w:type="spellEnd"/>
      <w:r w:rsidRPr="00CB5555">
        <w:rPr>
          <w:sz w:val="24"/>
        </w:rPr>
        <w:t>--)</w:t>
      </w:r>
    </w:p>
    <w:p w14:paraId="44640FC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*(p+1)=*p;//</w:t>
      </w:r>
      <w:r w:rsidRPr="00CB5555">
        <w:rPr>
          <w:sz w:val="24"/>
        </w:rPr>
        <w:t>插入位置及之后的元素右移</w:t>
      </w:r>
    </w:p>
    <w:p w14:paraId="4DBD95C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=e;</w:t>
      </w:r>
    </w:p>
    <w:p w14:paraId="7D283A1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++(L-&gt;length);</w:t>
      </w:r>
    </w:p>
    <w:p w14:paraId="0B48E6F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return OK;</w:t>
      </w:r>
    </w:p>
    <w:p w14:paraId="06D2239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46AC5416" w14:textId="77777777" w:rsidR="00CB5555" w:rsidRPr="00CB5555" w:rsidRDefault="00CB5555" w:rsidP="00CB5555">
      <w:pPr>
        <w:rPr>
          <w:sz w:val="24"/>
        </w:rPr>
      </w:pPr>
    </w:p>
    <w:p w14:paraId="5C22AFF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Dele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</w:t>
      </w:r>
      <w:proofErr w:type="spellStart"/>
      <w:r w:rsidRPr="00CB5555">
        <w:rPr>
          <w:sz w:val="24"/>
        </w:rPr>
        <w:t>L,int</w:t>
      </w:r>
      <w:proofErr w:type="spellEnd"/>
      <w:r w:rsidRPr="00CB5555">
        <w:rPr>
          <w:sz w:val="24"/>
        </w:rPr>
        <w:t xml:space="preserve"> </w:t>
      </w:r>
      <w:proofErr w:type="spellStart"/>
      <w:r w:rsidRPr="00CB5555">
        <w:rPr>
          <w:sz w:val="24"/>
        </w:rPr>
        <w:t>i,ElemType</w:t>
      </w:r>
      <w:proofErr w:type="spellEnd"/>
      <w:r w:rsidRPr="00CB5555">
        <w:rPr>
          <w:sz w:val="24"/>
        </w:rPr>
        <w:t xml:space="preserve"> *e){//</w:t>
      </w:r>
      <w:r w:rsidRPr="00CB5555">
        <w:rPr>
          <w:sz w:val="24"/>
        </w:rPr>
        <w:t>在顺序线性表中删除第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个元素，并用</w:t>
      </w:r>
      <w:r w:rsidRPr="00CB5555">
        <w:rPr>
          <w:sz w:val="24"/>
        </w:rPr>
        <w:t>e</w:t>
      </w:r>
      <w:r w:rsidRPr="00CB5555">
        <w:rPr>
          <w:sz w:val="24"/>
        </w:rPr>
        <w:t>返回其值</w:t>
      </w:r>
    </w:p>
    <w:p w14:paraId="39C5D77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 xml:space="preserve"> *q,*p;</w:t>
      </w:r>
    </w:p>
    <w:p w14:paraId="75E7112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lt;1||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&gt;L-&gt;length))</w:t>
      </w:r>
    </w:p>
    <w:p w14:paraId="3C89A56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ERROR;//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不合法</w:t>
      </w:r>
    </w:p>
    <w:p w14:paraId="079AA50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e=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i-1];//</w:t>
      </w:r>
      <w:r w:rsidRPr="00CB5555">
        <w:rPr>
          <w:sz w:val="24"/>
        </w:rPr>
        <w:t>被删除元素值赋给</w:t>
      </w:r>
      <w:r w:rsidRPr="00CB5555">
        <w:rPr>
          <w:sz w:val="24"/>
        </w:rPr>
        <w:t>e</w:t>
      </w:r>
    </w:p>
    <w:p w14:paraId="52B8C94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p=L-&gt;</w:t>
      </w:r>
      <w:proofErr w:type="spellStart"/>
      <w:r w:rsidRPr="00CB5555">
        <w:rPr>
          <w:sz w:val="24"/>
        </w:rPr>
        <w:t>elem+L</w:t>
      </w:r>
      <w:proofErr w:type="spellEnd"/>
      <w:r w:rsidRPr="00CB5555">
        <w:rPr>
          <w:sz w:val="24"/>
        </w:rPr>
        <w:t>-&gt;length-1;//</w:t>
      </w:r>
      <w:r w:rsidRPr="00CB5555">
        <w:rPr>
          <w:sz w:val="24"/>
        </w:rPr>
        <w:t>令</w:t>
      </w:r>
      <w:r w:rsidRPr="00CB5555">
        <w:rPr>
          <w:sz w:val="24"/>
        </w:rPr>
        <w:t>p</w:t>
      </w:r>
      <w:r w:rsidRPr="00CB5555">
        <w:rPr>
          <w:sz w:val="24"/>
        </w:rPr>
        <w:t>为表尾位置</w:t>
      </w:r>
    </w:p>
    <w:p w14:paraId="160E0E7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for(q=&amp;(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]);q&lt;=</w:t>
      </w:r>
      <w:proofErr w:type="spellStart"/>
      <w:r w:rsidRPr="00CB5555">
        <w:rPr>
          <w:sz w:val="24"/>
        </w:rPr>
        <w:t>p;q</w:t>
      </w:r>
      <w:proofErr w:type="spellEnd"/>
      <w:r w:rsidRPr="00CB5555">
        <w:rPr>
          <w:sz w:val="24"/>
        </w:rPr>
        <w:t>++)</w:t>
      </w:r>
    </w:p>
    <w:p w14:paraId="344EDAF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*(q-1)=*q;//</w:t>
      </w:r>
      <w:r w:rsidRPr="00CB5555">
        <w:rPr>
          <w:sz w:val="24"/>
        </w:rPr>
        <w:t>被删元素之后的元素依次前移</w:t>
      </w:r>
    </w:p>
    <w:p w14:paraId="5033958A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--(L-&gt;length);</w:t>
      </w:r>
    </w:p>
    <w:p w14:paraId="65FCBE7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return OK;</w:t>
      </w:r>
    </w:p>
    <w:p w14:paraId="2C24250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01ACC40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ListTrabver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{//</w:t>
      </w:r>
      <w:r w:rsidRPr="00CB5555">
        <w:rPr>
          <w:sz w:val="24"/>
        </w:rPr>
        <w:t>遍历表</w:t>
      </w:r>
    </w:p>
    <w:p w14:paraId="5BE7FAA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nt 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;</w:t>
      </w:r>
    </w:p>
    <w:p w14:paraId="6D87E3E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\n-----------all elements -----------------------\n");</w:t>
      </w:r>
    </w:p>
    <w:p w14:paraId="113E58A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for(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=0;i&lt;</w:t>
      </w:r>
      <w:proofErr w:type="spellStart"/>
      <w:r w:rsidRPr="00CB5555">
        <w:rPr>
          <w:sz w:val="24"/>
        </w:rPr>
        <w:t>L.length;i</w:t>
      </w:r>
      <w:proofErr w:type="spellEnd"/>
      <w:r w:rsidRPr="00CB5555">
        <w:rPr>
          <w:sz w:val="24"/>
        </w:rPr>
        <w:t>++)</w:t>
      </w:r>
    </w:p>
    <w:p w14:paraId="1FDCBD3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%d ",</w:t>
      </w:r>
      <w:proofErr w:type="spellStart"/>
      <w:r w:rsidRPr="00CB5555">
        <w:rPr>
          <w:sz w:val="24"/>
        </w:rPr>
        <w:t>L.elem</w:t>
      </w:r>
      <w:proofErr w:type="spellEnd"/>
      <w:r w:rsidRPr="00CB5555">
        <w:rPr>
          <w:sz w:val="24"/>
        </w:rPr>
        <w:t>[</w:t>
      </w:r>
      <w:proofErr w:type="spellStart"/>
      <w:r w:rsidRPr="00CB5555">
        <w:rPr>
          <w:sz w:val="24"/>
        </w:rPr>
        <w:t>i</w:t>
      </w:r>
      <w:proofErr w:type="spellEnd"/>
      <w:r w:rsidRPr="00CB5555">
        <w:rPr>
          <w:sz w:val="24"/>
        </w:rPr>
        <w:t>]);</w:t>
      </w:r>
    </w:p>
    <w:p w14:paraId="7252BA3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\n------------------ end ------------------------\n");</w:t>
      </w:r>
    </w:p>
    <w:p w14:paraId="6ABDEF3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return </w:t>
      </w:r>
      <w:proofErr w:type="spellStart"/>
      <w:r w:rsidRPr="00CB5555">
        <w:rPr>
          <w:sz w:val="24"/>
        </w:rPr>
        <w:t>L.length</w:t>
      </w:r>
      <w:proofErr w:type="spellEnd"/>
      <w:r w:rsidRPr="00CB5555">
        <w:rPr>
          <w:sz w:val="24"/>
        </w:rPr>
        <w:t>;</w:t>
      </w:r>
    </w:p>
    <w:p w14:paraId="1390310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1DB6D8E1" w14:textId="77777777" w:rsidR="00CB5555" w:rsidRPr="00CB5555" w:rsidRDefault="00CB5555" w:rsidP="00CB5555">
      <w:pPr>
        <w:rPr>
          <w:sz w:val="24"/>
        </w:rPr>
      </w:pPr>
    </w:p>
    <w:p w14:paraId="0AAAEDB5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status </w:t>
      </w:r>
      <w:proofErr w:type="spellStart"/>
      <w:r w:rsidRPr="00CB5555">
        <w:rPr>
          <w:sz w:val="24"/>
        </w:rPr>
        <w:t>Wir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L) {</w:t>
      </w:r>
    </w:p>
    <w:p w14:paraId="5A6DF48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FILE  *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NULL;</w:t>
      </w:r>
    </w:p>
    <w:p w14:paraId="474B76C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char filename[30];</w:t>
      </w:r>
    </w:p>
    <w:p w14:paraId="3517801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input file name: ");</w:t>
      </w:r>
    </w:p>
    <w:p w14:paraId="6198B74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s",filename</w:t>
      </w:r>
      <w:proofErr w:type="spellEnd"/>
      <w:r w:rsidRPr="00CB5555">
        <w:rPr>
          <w:sz w:val="24"/>
        </w:rPr>
        <w:t>);</w:t>
      </w:r>
    </w:p>
    <w:p w14:paraId="3ABB49D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 (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fopen</w:t>
      </w:r>
      <w:proofErr w:type="spellEnd"/>
      <w:r w:rsidRPr="00CB5555">
        <w:rPr>
          <w:sz w:val="24"/>
        </w:rPr>
        <w:t>(filename,"</w:t>
      </w:r>
      <w:proofErr w:type="spellStart"/>
      <w:r w:rsidRPr="00CB5555">
        <w:rPr>
          <w:sz w:val="24"/>
        </w:rPr>
        <w:t>wb</w:t>
      </w:r>
      <w:proofErr w:type="spellEnd"/>
      <w:r w:rsidRPr="00CB5555">
        <w:rPr>
          <w:sz w:val="24"/>
        </w:rPr>
        <w:t>"))==NULL){</w:t>
      </w:r>
    </w:p>
    <w:p w14:paraId="3E0BFE3E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File open error\n ");</w:t>
      </w:r>
    </w:p>
    <w:p w14:paraId="6D255B2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FALSE;</w:t>
      </w:r>
    </w:p>
    <w:p w14:paraId="4D26BDB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</w:t>
      </w:r>
    </w:p>
    <w:p w14:paraId="6248C12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写文件的方法</w:t>
      </w:r>
    </w:p>
    <w:p w14:paraId="1C273E2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fwrit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L.elem,sizeof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,</w:t>
      </w:r>
      <w:proofErr w:type="spellStart"/>
      <w:r w:rsidRPr="00CB5555">
        <w:rPr>
          <w:sz w:val="24"/>
        </w:rPr>
        <w:t>L.length,fp</w:t>
      </w:r>
      <w:proofErr w:type="spellEnd"/>
      <w:r w:rsidRPr="00CB5555">
        <w:rPr>
          <w:sz w:val="24"/>
        </w:rPr>
        <w:t>);</w:t>
      </w:r>
    </w:p>
    <w:p w14:paraId="2887319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这里是</w:t>
      </w:r>
      <w:r w:rsidRPr="00CB5555">
        <w:rPr>
          <w:sz w:val="24"/>
        </w:rPr>
        <w:t>1</w:t>
      </w:r>
      <w:r w:rsidRPr="00CB5555">
        <w:rPr>
          <w:sz w:val="24"/>
        </w:rPr>
        <w:t>次性写入，对于其它物理结构，</w:t>
      </w:r>
    </w:p>
    <w:p w14:paraId="6586FB4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也可以先写入表长，再写入全部元素</w:t>
      </w:r>
      <w:r w:rsidRPr="00CB5555">
        <w:rPr>
          <w:sz w:val="24"/>
        </w:rPr>
        <w:t>,</w:t>
      </w:r>
      <w:r w:rsidRPr="00CB5555">
        <w:rPr>
          <w:sz w:val="24"/>
        </w:rPr>
        <w:t>这样读入会更方便</w:t>
      </w:r>
    </w:p>
    <w:p w14:paraId="0663735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fclo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);</w:t>
      </w:r>
    </w:p>
    <w:p w14:paraId="304CBD8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return OK;</w:t>
      </w:r>
    </w:p>
    <w:p w14:paraId="0B10A81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190E0481" w14:textId="77777777" w:rsidR="00CB5555" w:rsidRPr="00CB5555" w:rsidRDefault="00CB5555" w:rsidP="00CB5555">
      <w:pPr>
        <w:rPr>
          <w:sz w:val="24"/>
        </w:rPr>
      </w:pPr>
    </w:p>
    <w:p w14:paraId="49CF838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>status Read(</w:t>
      </w:r>
      <w:proofErr w:type="spellStart"/>
      <w:r w:rsidRPr="00CB5555">
        <w:rPr>
          <w:sz w:val="24"/>
        </w:rPr>
        <w:t>SqList</w:t>
      </w:r>
      <w:proofErr w:type="spellEnd"/>
      <w:r w:rsidRPr="00CB5555">
        <w:rPr>
          <w:sz w:val="24"/>
        </w:rPr>
        <w:t xml:space="preserve"> *L) {</w:t>
      </w:r>
    </w:p>
    <w:p w14:paraId="38F5DADD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FILE  *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;</w:t>
      </w:r>
    </w:p>
    <w:p w14:paraId="4ADA1DB0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char filename[30];</w:t>
      </w:r>
    </w:p>
    <w:p w14:paraId="2CB1B4C4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input file name: ");</w:t>
      </w:r>
    </w:p>
    <w:p w14:paraId="38709626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</w:t>
      </w:r>
      <w:proofErr w:type="spellStart"/>
      <w:r w:rsidRPr="00CB5555">
        <w:rPr>
          <w:sz w:val="24"/>
        </w:rPr>
        <w:t>scanf</w:t>
      </w:r>
      <w:proofErr w:type="spellEnd"/>
      <w:r w:rsidRPr="00CB5555">
        <w:rPr>
          <w:sz w:val="24"/>
        </w:rPr>
        <w:t>("%</w:t>
      </w:r>
      <w:proofErr w:type="spellStart"/>
      <w:r w:rsidRPr="00CB5555">
        <w:rPr>
          <w:sz w:val="24"/>
        </w:rPr>
        <w:t>s",filename</w:t>
      </w:r>
      <w:proofErr w:type="spellEnd"/>
      <w:r w:rsidRPr="00CB5555">
        <w:rPr>
          <w:sz w:val="24"/>
        </w:rPr>
        <w:t>);</w:t>
      </w:r>
    </w:p>
    <w:p w14:paraId="523D0C9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lastRenderedPageBreak/>
        <w:t xml:space="preserve">    //</w:t>
      </w:r>
      <w:r w:rsidRPr="00CB5555">
        <w:rPr>
          <w:sz w:val="24"/>
        </w:rPr>
        <w:t>读文件的方法</w:t>
      </w:r>
    </w:p>
    <w:p w14:paraId="0B17EB9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L-&gt;length=0;</w:t>
      </w:r>
    </w:p>
    <w:p w14:paraId="2FB51229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if (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=</w:t>
      </w:r>
      <w:proofErr w:type="spellStart"/>
      <w:r w:rsidRPr="00CB5555">
        <w:rPr>
          <w:sz w:val="24"/>
        </w:rPr>
        <w:t>fopen</w:t>
      </w:r>
      <w:proofErr w:type="spellEnd"/>
      <w:r w:rsidRPr="00CB5555">
        <w:rPr>
          <w:sz w:val="24"/>
        </w:rPr>
        <w:t>(filename,"</w:t>
      </w:r>
      <w:proofErr w:type="spellStart"/>
      <w:r w:rsidRPr="00CB5555">
        <w:rPr>
          <w:sz w:val="24"/>
        </w:rPr>
        <w:t>rb</w:t>
      </w:r>
      <w:proofErr w:type="spellEnd"/>
      <w:r w:rsidRPr="00CB5555">
        <w:rPr>
          <w:sz w:val="24"/>
        </w:rPr>
        <w:t>"))==NULL){</w:t>
      </w:r>
    </w:p>
    <w:p w14:paraId="50868BB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</w:t>
      </w:r>
      <w:proofErr w:type="spellStart"/>
      <w:r w:rsidRPr="00CB5555">
        <w:rPr>
          <w:sz w:val="24"/>
        </w:rPr>
        <w:t>printf</w:t>
      </w:r>
      <w:proofErr w:type="spellEnd"/>
      <w:r w:rsidRPr="00CB5555">
        <w:rPr>
          <w:sz w:val="24"/>
        </w:rPr>
        <w:t>("File open error\n ");</w:t>
      </w:r>
    </w:p>
    <w:p w14:paraId="54AB60CB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    return FALSE;</w:t>
      </w:r>
    </w:p>
    <w:p w14:paraId="4DAD401C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}</w:t>
      </w:r>
    </w:p>
    <w:p w14:paraId="0A814F63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while(</w:t>
      </w:r>
      <w:proofErr w:type="spellStart"/>
      <w:r w:rsidRPr="00CB5555">
        <w:rPr>
          <w:sz w:val="24"/>
        </w:rPr>
        <w:t>fread</w:t>
      </w:r>
      <w:proofErr w:type="spellEnd"/>
      <w:r w:rsidRPr="00CB5555">
        <w:rPr>
          <w:sz w:val="24"/>
        </w:rPr>
        <w:t>(&amp;L-&gt;</w:t>
      </w:r>
      <w:proofErr w:type="spellStart"/>
      <w:r w:rsidRPr="00CB5555">
        <w:rPr>
          <w:sz w:val="24"/>
        </w:rPr>
        <w:t>elem</w:t>
      </w:r>
      <w:proofErr w:type="spellEnd"/>
      <w:r w:rsidRPr="00CB5555">
        <w:rPr>
          <w:sz w:val="24"/>
        </w:rPr>
        <w:t>[L-&gt;length],</w:t>
      </w:r>
      <w:proofErr w:type="spellStart"/>
      <w:r w:rsidRPr="00CB5555">
        <w:rPr>
          <w:sz w:val="24"/>
        </w:rPr>
        <w:t>sizeof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ElemType</w:t>
      </w:r>
      <w:proofErr w:type="spellEnd"/>
      <w:r w:rsidRPr="00CB5555">
        <w:rPr>
          <w:sz w:val="24"/>
        </w:rPr>
        <w:t>),1,fp))</w:t>
      </w:r>
    </w:p>
    <w:p w14:paraId="1DCF3AF2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L-&gt;length++;</w:t>
      </w:r>
    </w:p>
    <w:p w14:paraId="32150F4F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//</w:t>
      </w:r>
      <w:r w:rsidRPr="00CB5555">
        <w:rPr>
          <w:sz w:val="24"/>
        </w:rPr>
        <w:t>这里从文件中逐个读取数据元素恢复顺序表，对于不同的物理结构，可通过读取的数据元素恢复内存中的物理结构。</w:t>
      </w:r>
    </w:p>
    <w:p w14:paraId="6CF928C8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ab/>
      </w:r>
      <w:proofErr w:type="spellStart"/>
      <w:r w:rsidRPr="00CB5555">
        <w:rPr>
          <w:sz w:val="24"/>
        </w:rPr>
        <w:t>fclose</w:t>
      </w:r>
      <w:proofErr w:type="spellEnd"/>
      <w:r w:rsidRPr="00CB5555">
        <w:rPr>
          <w:sz w:val="24"/>
        </w:rPr>
        <w:t>(</w:t>
      </w:r>
      <w:proofErr w:type="spellStart"/>
      <w:r w:rsidRPr="00CB5555">
        <w:rPr>
          <w:sz w:val="24"/>
        </w:rPr>
        <w:t>fp</w:t>
      </w:r>
      <w:proofErr w:type="spellEnd"/>
      <w:r w:rsidRPr="00CB5555">
        <w:rPr>
          <w:sz w:val="24"/>
        </w:rPr>
        <w:t>);</w:t>
      </w:r>
    </w:p>
    <w:p w14:paraId="2D9E6DC1" w14:textId="77777777" w:rsidR="00CB5555" w:rsidRPr="00CB5555" w:rsidRDefault="00CB5555" w:rsidP="00CB5555">
      <w:pPr>
        <w:rPr>
          <w:sz w:val="24"/>
        </w:rPr>
      </w:pPr>
      <w:r w:rsidRPr="00CB5555">
        <w:rPr>
          <w:sz w:val="24"/>
        </w:rPr>
        <w:t xml:space="preserve">    return OK;</w:t>
      </w:r>
    </w:p>
    <w:p w14:paraId="46F96839" w14:textId="31E54A93" w:rsidR="00DD68AD" w:rsidRPr="00CB5555" w:rsidRDefault="00CB5555" w:rsidP="00CB5555">
      <w:pPr>
        <w:rPr>
          <w:sz w:val="24"/>
        </w:rPr>
      </w:pPr>
      <w:r w:rsidRPr="00CB5555">
        <w:rPr>
          <w:sz w:val="24"/>
        </w:rPr>
        <w:t>}</w:t>
      </w:r>
    </w:p>
    <w:p w14:paraId="357DA070" w14:textId="10FE2D5C" w:rsidR="00782876" w:rsidRDefault="00782876">
      <w:pPr>
        <w:widowControl/>
        <w:jc w:val="left"/>
      </w:pPr>
      <w:r>
        <w:br w:type="page"/>
      </w:r>
    </w:p>
    <w:p w14:paraId="7428E86A" w14:textId="66F1F9D3" w:rsidR="00782876" w:rsidRPr="009176BF" w:rsidRDefault="00782876" w:rsidP="00782876">
      <w:pPr>
        <w:pStyle w:val="1"/>
        <w:spacing w:before="156" w:after="156" w:line="240" w:lineRule="auto"/>
        <w:rPr>
          <w:rFonts w:ascii="黑体" w:hAnsi="黑体"/>
          <w:szCs w:val="36"/>
        </w:rPr>
      </w:pPr>
      <w:bookmarkStart w:id="43" w:name="_Toc28598580"/>
      <w:r w:rsidRPr="009176BF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B</w:t>
      </w:r>
      <w:r w:rsidRPr="009176BF">
        <w:rPr>
          <w:rFonts w:ascii="黑体" w:hAnsi="黑体"/>
          <w:szCs w:val="36"/>
        </w:rPr>
        <w:t xml:space="preserve"> </w:t>
      </w:r>
      <w:r w:rsidRPr="009176BF">
        <w:rPr>
          <w:rFonts w:ascii="黑体" w:hAnsi="黑体" w:hint="eastAsia"/>
          <w:szCs w:val="36"/>
        </w:rPr>
        <w:t>基于</w:t>
      </w:r>
      <w:r>
        <w:rPr>
          <w:rFonts w:ascii="黑体" w:hAnsi="黑体" w:hint="eastAsia"/>
          <w:szCs w:val="36"/>
        </w:rPr>
        <w:t>链式</w:t>
      </w:r>
      <w:r w:rsidRPr="009176BF">
        <w:rPr>
          <w:rFonts w:ascii="黑体" w:hAnsi="黑体" w:hint="eastAsia"/>
          <w:szCs w:val="36"/>
        </w:rPr>
        <w:t>存储结构线性表实现的源程序</w:t>
      </w:r>
      <w:bookmarkEnd w:id="43"/>
    </w:p>
    <w:p w14:paraId="781B8B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include &lt;</w:t>
      </w:r>
      <w:proofErr w:type="spellStart"/>
      <w:r w:rsidRPr="00991331">
        <w:rPr>
          <w:sz w:val="24"/>
        </w:rPr>
        <w:t>stdio.h</w:t>
      </w:r>
      <w:proofErr w:type="spellEnd"/>
      <w:r w:rsidRPr="00991331">
        <w:rPr>
          <w:sz w:val="24"/>
        </w:rPr>
        <w:t>&gt;</w:t>
      </w:r>
    </w:p>
    <w:p w14:paraId="53CF4F6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include &lt;</w:t>
      </w:r>
      <w:proofErr w:type="spellStart"/>
      <w:r w:rsidRPr="00991331">
        <w:rPr>
          <w:sz w:val="24"/>
        </w:rPr>
        <w:t>malloc.h</w:t>
      </w:r>
      <w:proofErr w:type="spellEnd"/>
      <w:r w:rsidRPr="00991331">
        <w:rPr>
          <w:sz w:val="24"/>
        </w:rPr>
        <w:t>&gt;</w:t>
      </w:r>
    </w:p>
    <w:p w14:paraId="5326F08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include &lt;</w:t>
      </w:r>
      <w:proofErr w:type="spellStart"/>
      <w:r w:rsidRPr="00991331">
        <w:rPr>
          <w:sz w:val="24"/>
        </w:rPr>
        <w:t>stdlib.h</w:t>
      </w:r>
      <w:proofErr w:type="spellEnd"/>
      <w:r w:rsidRPr="00991331">
        <w:rPr>
          <w:sz w:val="24"/>
        </w:rPr>
        <w:t>&gt;</w:t>
      </w:r>
    </w:p>
    <w:p w14:paraId="17E61C0D" w14:textId="77777777" w:rsidR="00991331" w:rsidRPr="00991331" w:rsidRDefault="00991331" w:rsidP="00991331">
      <w:pPr>
        <w:rPr>
          <w:sz w:val="24"/>
        </w:rPr>
      </w:pPr>
    </w:p>
    <w:p w14:paraId="71CECA4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>/*----------</w:t>
      </w:r>
      <w:r w:rsidRPr="00991331">
        <w:rPr>
          <w:rFonts w:hint="eastAsia"/>
          <w:sz w:val="24"/>
        </w:rPr>
        <w:t>预定义</w:t>
      </w:r>
      <w:r w:rsidRPr="00991331">
        <w:rPr>
          <w:rFonts w:hint="eastAsia"/>
          <w:sz w:val="24"/>
        </w:rPr>
        <w:t>--------*/</w:t>
      </w:r>
    </w:p>
    <w:p w14:paraId="25320DE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TRUE 1</w:t>
      </w:r>
    </w:p>
    <w:p w14:paraId="0C4C658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FALSE 0</w:t>
      </w:r>
    </w:p>
    <w:p w14:paraId="69DEF91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OK 1</w:t>
      </w:r>
    </w:p>
    <w:p w14:paraId="2A07423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ERROR 0</w:t>
      </w:r>
    </w:p>
    <w:p w14:paraId="73844E2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INFEASTABLE -1</w:t>
      </w:r>
    </w:p>
    <w:p w14:paraId="35B66ED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OVERFLOW -2</w:t>
      </w:r>
    </w:p>
    <w:p w14:paraId="32C78ED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#define NO -1</w:t>
      </w:r>
    </w:p>
    <w:p w14:paraId="2CBEB7CD" w14:textId="77777777" w:rsidR="00991331" w:rsidRPr="00991331" w:rsidRDefault="00991331" w:rsidP="00991331">
      <w:pPr>
        <w:rPr>
          <w:sz w:val="24"/>
        </w:rPr>
      </w:pPr>
    </w:p>
    <w:p w14:paraId="2B9DFF1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typedef int status;</w:t>
      </w:r>
    </w:p>
    <w:p w14:paraId="674F604E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typedef int </w:t>
      </w:r>
      <w:proofErr w:type="spellStart"/>
      <w:r w:rsidRPr="00991331">
        <w:rPr>
          <w:rFonts w:hint="eastAsia"/>
          <w:sz w:val="24"/>
        </w:rPr>
        <w:t>ElemType</w:t>
      </w:r>
      <w:proofErr w:type="spellEnd"/>
      <w:r w:rsidRPr="00991331">
        <w:rPr>
          <w:rFonts w:hint="eastAsia"/>
          <w:sz w:val="24"/>
        </w:rPr>
        <w:t>; //</w:t>
      </w:r>
      <w:r w:rsidRPr="00991331">
        <w:rPr>
          <w:rFonts w:hint="eastAsia"/>
          <w:sz w:val="24"/>
        </w:rPr>
        <w:t>数据元素类型定义</w:t>
      </w:r>
    </w:p>
    <w:p w14:paraId="6B2E7975" w14:textId="77777777" w:rsidR="00991331" w:rsidRPr="00991331" w:rsidRDefault="00991331" w:rsidP="00991331">
      <w:pPr>
        <w:rPr>
          <w:sz w:val="24"/>
        </w:rPr>
      </w:pPr>
    </w:p>
    <w:p w14:paraId="70F677A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typedef struct </w:t>
      </w:r>
      <w:proofErr w:type="spellStart"/>
      <w:r w:rsidRPr="00991331">
        <w:rPr>
          <w:rFonts w:hint="eastAsia"/>
          <w:sz w:val="24"/>
        </w:rPr>
        <w:t>LNode</w:t>
      </w:r>
      <w:proofErr w:type="spellEnd"/>
      <w:r w:rsidRPr="00991331">
        <w:rPr>
          <w:rFonts w:hint="eastAsia"/>
          <w:sz w:val="24"/>
        </w:rPr>
        <w:t>{  //</w:t>
      </w:r>
      <w:r w:rsidRPr="00991331">
        <w:rPr>
          <w:rFonts w:hint="eastAsia"/>
          <w:sz w:val="24"/>
        </w:rPr>
        <w:t>链式表（链式结构）的定义</w:t>
      </w:r>
    </w:p>
    <w:p w14:paraId="3A58850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ab/>
      </w:r>
      <w:proofErr w:type="spellStart"/>
      <w:r w:rsidRPr="00991331">
        <w:rPr>
          <w:sz w:val="24"/>
        </w:rPr>
        <w:t>ElemType</w:t>
      </w:r>
      <w:proofErr w:type="spellEnd"/>
      <w:r w:rsidRPr="00991331">
        <w:rPr>
          <w:sz w:val="24"/>
        </w:rPr>
        <w:t xml:space="preserve"> data;</w:t>
      </w:r>
    </w:p>
    <w:p w14:paraId="70F51FA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ab/>
        <w:t xml:space="preserve">struct </w:t>
      </w:r>
      <w:proofErr w:type="spellStart"/>
      <w:r w:rsidRPr="00991331">
        <w:rPr>
          <w:sz w:val="24"/>
        </w:rPr>
        <w:t>LNode</w:t>
      </w:r>
      <w:proofErr w:type="spellEnd"/>
      <w:r w:rsidRPr="00991331">
        <w:rPr>
          <w:sz w:val="24"/>
        </w:rPr>
        <w:t xml:space="preserve"> *next;</w:t>
      </w:r>
    </w:p>
    <w:p w14:paraId="06CC6B5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;</w:t>
      </w:r>
    </w:p>
    <w:p w14:paraId="6B3FA806" w14:textId="77777777" w:rsidR="00991331" w:rsidRPr="00991331" w:rsidRDefault="00991331" w:rsidP="00991331">
      <w:pPr>
        <w:rPr>
          <w:sz w:val="24"/>
        </w:rPr>
      </w:pPr>
    </w:p>
    <w:p w14:paraId="041DD4D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/*-----page 19 on textbook ---------*/</w:t>
      </w:r>
    </w:p>
    <w:p w14:paraId="077AC387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Init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*L);//</w:t>
      </w:r>
      <w:r w:rsidRPr="00991331">
        <w:rPr>
          <w:rFonts w:hint="eastAsia"/>
          <w:sz w:val="24"/>
        </w:rPr>
        <w:t>创建</w:t>
      </w:r>
    </w:p>
    <w:p w14:paraId="0BABC4D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Destroy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*L);//</w:t>
      </w:r>
      <w:r w:rsidRPr="00991331">
        <w:rPr>
          <w:rFonts w:hint="eastAsia"/>
          <w:sz w:val="24"/>
        </w:rPr>
        <w:t>销毁</w:t>
      </w:r>
    </w:p>
    <w:p w14:paraId="57AB7227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Clear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;//</w:t>
      </w:r>
      <w:r w:rsidRPr="00991331">
        <w:rPr>
          <w:rFonts w:hint="eastAsia"/>
          <w:sz w:val="24"/>
        </w:rPr>
        <w:t>清空</w:t>
      </w:r>
    </w:p>
    <w:p w14:paraId="67471A4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Empty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;//</w:t>
      </w:r>
      <w:r w:rsidRPr="00991331">
        <w:rPr>
          <w:rFonts w:hint="eastAsia"/>
          <w:sz w:val="24"/>
        </w:rPr>
        <w:t>判断空表</w:t>
      </w:r>
    </w:p>
    <w:p w14:paraId="2DC82D6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Length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;//</w:t>
      </w:r>
      <w:r w:rsidRPr="00991331">
        <w:rPr>
          <w:rFonts w:hint="eastAsia"/>
          <w:sz w:val="24"/>
        </w:rPr>
        <w:t>求表长</w:t>
      </w:r>
    </w:p>
    <w:p w14:paraId="738180F5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Get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*e);//</w:t>
      </w:r>
      <w:r w:rsidRPr="00991331">
        <w:rPr>
          <w:rFonts w:hint="eastAsia"/>
          <w:sz w:val="24"/>
        </w:rPr>
        <w:t>获得元素</w:t>
      </w:r>
    </w:p>
    <w:p w14:paraId="4A3D22F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int 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e); //</w:t>
      </w:r>
      <w:r w:rsidRPr="00991331">
        <w:rPr>
          <w:rFonts w:hint="eastAsia"/>
          <w:sz w:val="24"/>
        </w:rPr>
        <w:t>查找元素</w:t>
      </w:r>
    </w:p>
    <w:p w14:paraId="2673A0E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Prior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cur,ElemType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pre_e</w:t>
      </w:r>
      <w:proofErr w:type="spellEnd"/>
      <w:r w:rsidRPr="00991331">
        <w:rPr>
          <w:rFonts w:hint="eastAsia"/>
          <w:sz w:val="24"/>
        </w:rPr>
        <w:t>);//</w:t>
      </w:r>
      <w:r w:rsidRPr="00991331">
        <w:rPr>
          <w:rFonts w:hint="eastAsia"/>
          <w:sz w:val="24"/>
        </w:rPr>
        <w:t>获得前驱</w:t>
      </w:r>
    </w:p>
    <w:p w14:paraId="3CF137E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Next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cur,ElemType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next_e</w:t>
      </w:r>
      <w:proofErr w:type="spellEnd"/>
      <w:r w:rsidRPr="00991331">
        <w:rPr>
          <w:rFonts w:hint="eastAsia"/>
          <w:sz w:val="24"/>
        </w:rPr>
        <w:t>);//</w:t>
      </w:r>
      <w:r w:rsidRPr="00991331">
        <w:rPr>
          <w:rFonts w:hint="eastAsia"/>
          <w:sz w:val="24"/>
        </w:rPr>
        <w:t>获得后驱</w:t>
      </w:r>
    </w:p>
    <w:p w14:paraId="0CF98AC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Inser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e);//</w:t>
      </w:r>
      <w:r w:rsidRPr="00991331">
        <w:rPr>
          <w:rFonts w:hint="eastAsia"/>
          <w:sz w:val="24"/>
        </w:rPr>
        <w:t>插入</w:t>
      </w:r>
    </w:p>
    <w:p w14:paraId="5C4DDE8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Delete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*e);//</w:t>
      </w:r>
      <w:r w:rsidRPr="00991331">
        <w:rPr>
          <w:rFonts w:hint="eastAsia"/>
          <w:sz w:val="24"/>
        </w:rPr>
        <w:t>删除</w:t>
      </w:r>
    </w:p>
    <w:p w14:paraId="325F43B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Trabverse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;  //</w:t>
      </w:r>
      <w:r w:rsidRPr="00991331">
        <w:rPr>
          <w:rFonts w:hint="eastAsia"/>
          <w:sz w:val="24"/>
        </w:rPr>
        <w:t>遍历</w:t>
      </w:r>
    </w:p>
    <w:p w14:paraId="0BB515A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Wirte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;//</w:t>
      </w:r>
      <w:r w:rsidRPr="00991331">
        <w:rPr>
          <w:rFonts w:hint="eastAsia"/>
          <w:sz w:val="24"/>
        </w:rPr>
        <w:t>写入文件</w:t>
      </w:r>
    </w:p>
    <w:p w14:paraId="3D0B6EA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>status Read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*L);//</w:t>
      </w:r>
      <w:r w:rsidRPr="00991331">
        <w:rPr>
          <w:rFonts w:hint="eastAsia"/>
          <w:sz w:val="24"/>
        </w:rPr>
        <w:t>读取文件</w:t>
      </w:r>
    </w:p>
    <w:p w14:paraId="7AA18443" w14:textId="77777777" w:rsidR="00991331" w:rsidRPr="00991331" w:rsidRDefault="00991331" w:rsidP="00991331">
      <w:pPr>
        <w:rPr>
          <w:sz w:val="24"/>
        </w:rPr>
      </w:pPr>
    </w:p>
    <w:p w14:paraId="215BFEF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/*--------------------------------------------*/</w:t>
      </w:r>
    </w:p>
    <w:p w14:paraId="61522B7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int main(void){</w:t>
      </w:r>
    </w:p>
    <w:p w14:paraId="285A623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M[100];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;//</w:t>
      </w:r>
      <w:r w:rsidRPr="00991331">
        <w:rPr>
          <w:rFonts w:hint="eastAsia"/>
          <w:sz w:val="24"/>
        </w:rPr>
        <w:t>声明所需变量</w:t>
      </w:r>
    </w:p>
    <w:p w14:paraId="2E77176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</w:t>
      </w:r>
      <w:proofErr w:type="spellStart"/>
      <w:r w:rsidRPr="00991331">
        <w:rPr>
          <w:sz w:val="24"/>
        </w:rPr>
        <w:t>t,i</w:t>
      </w:r>
      <w:proofErr w:type="spellEnd"/>
      <w:r w:rsidRPr="00991331">
        <w:rPr>
          <w:sz w:val="24"/>
        </w:rPr>
        <w:t>;</w:t>
      </w:r>
    </w:p>
    <w:p w14:paraId="29CA679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ElemType</w:t>
      </w:r>
      <w:proofErr w:type="spellEnd"/>
      <w:r w:rsidRPr="00991331">
        <w:rPr>
          <w:sz w:val="24"/>
        </w:rPr>
        <w:t xml:space="preserve"> </w:t>
      </w:r>
      <w:proofErr w:type="spellStart"/>
      <w:r w:rsidRPr="00991331">
        <w:rPr>
          <w:sz w:val="24"/>
        </w:rPr>
        <w:t>p,cur</w:t>
      </w:r>
      <w:proofErr w:type="spellEnd"/>
      <w:r w:rsidRPr="00991331">
        <w:rPr>
          <w:sz w:val="24"/>
        </w:rPr>
        <w:t>;</w:t>
      </w:r>
    </w:p>
    <w:p w14:paraId="54F5187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</w:t>
      </w:r>
      <w:proofErr w:type="spellStart"/>
      <w:r w:rsidRPr="00991331">
        <w:rPr>
          <w:sz w:val="24"/>
        </w:rPr>
        <w:t>ElemType</w:t>
      </w:r>
      <w:proofErr w:type="spellEnd"/>
      <w:r w:rsidRPr="00991331">
        <w:rPr>
          <w:sz w:val="24"/>
        </w:rPr>
        <w:t xml:space="preserve"> *</w:t>
      </w:r>
      <w:proofErr w:type="spellStart"/>
      <w:r w:rsidRPr="00991331">
        <w:rPr>
          <w:sz w:val="24"/>
        </w:rPr>
        <w:t>pre_e</w:t>
      </w:r>
      <w:proofErr w:type="spellEnd"/>
      <w:r w:rsidRPr="00991331">
        <w:rPr>
          <w:sz w:val="24"/>
        </w:rPr>
        <w:t>,*</w:t>
      </w:r>
      <w:proofErr w:type="spellStart"/>
      <w:r w:rsidRPr="00991331">
        <w:rPr>
          <w:sz w:val="24"/>
        </w:rPr>
        <w:t>next_e</w:t>
      </w:r>
      <w:proofErr w:type="spellEnd"/>
      <w:r w:rsidRPr="00991331">
        <w:rPr>
          <w:sz w:val="24"/>
        </w:rPr>
        <w:t>,*e;</w:t>
      </w:r>
    </w:p>
    <w:p w14:paraId="59B997A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t=1;</w:t>
      </w:r>
    </w:p>
    <w:p w14:paraId="3FFBC18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while(t){</w:t>
      </w:r>
    </w:p>
    <w:p w14:paraId="383B318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int op=1;</w:t>
      </w:r>
    </w:p>
    <w:p w14:paraId="51E8D73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 xml:space="preserve">("  </w:t>
      </w:r>
      <w:r w:rsidRPr="00991331">
        <w:rPr>
          <w:rFonts w:hint="eastAsia"/>
          <w:sz w:val="24"/>
        </w:rPr>
        <w:t>请输入对哪个线性表进行操作（</w:t>
      </w:r>
      <w:r w:rsidRPr="00991331">
        <w:rPr>
          <w:rFonts w:hint="eastAsia"/>
          <w:sz w:val="24"/>
        </w:rPr>
        <w:t>1-99</w:t>
      </w:r>
      <w:r w:rsidRPr="00991331">
        <w:rPr>
          <w:rFonts w:hint="eastAsia"/>
          <w:sz w:val="24"/>
        </w:rPr>
        <w:t>），输入</w:t>
      </w:r>
      <w:r w:rsidRPr="00991331">
        <w:rPr>
          <w:rFonts w:hint="eastAsia"/>
          <w:sz w:val="24"/>
        </w:rPr>
        <w:t>0</w:t>
      </w:r>
      <w:r w:rsidRPr="00991331">
        <w:rPr>
          <w:rFonts w:hint="eastAsia"/>
          <w:sz w:val="24"/>
        </w:rPr>
        <w:t>退出！</w:t>
      </w:r>
      <w:r w:rsidRPr="00991331">
        <w:rPr>
          <w:rFonts w:hint="eastAsia"/>
          <w:sz w:val="24"/>
        </w:rPr>
        <w:t>\n");</w:t>
      </w:r>
    </w:p>
    <w:p w14:paraId="6C94855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</w:t>
      </w:r>
      <w:proofErr w:type="spellStart"/>
      <w:r w:rsidRPr="00991331">
        <w:rPr>
          <w:rFonts w:hint="eastAsia"/>
          <w:sz w:val="24"/>
        </w:rPr>
        <w:t>scanf</w:t>
      </w:r>
      <w:proofErr w:type="spellEnd"/>
      <w:r w:rsidRPr="00991331">
        <w:rPr>
          <w:rFonts w:hint="eastAsia"/>
          <w:sz w:val="24"/>
        </w:rPr>
        <w:t>("%</w:t>
      </w:r>
      <w:proofErr w:type="spellStart"/>
      <w:r w:rsidRPr="00991331">
        <w:rPr>
          <w:rFonts w:hint="eastAsia"/>
          <w:sz w:val="24"/>
        </w:rPr>
        <w:t>d",&amp;t</w:t>
      </w:r>
      <w:proofErr w:type="spellEnd"/>
      <w:r w:rsidRPr="00991331">
        <w:rPr>
          <w:rFonts w:hint="eastAsia"/>
          <w:sz w:val="24"/>
        </w:rPr>
        <w:t>);//</w:t>
      </w:r>
      <w:r w:rsidRPr="00991331">
        <w:rPr>
          <w:rFonts w:hint="eastAsia"/>
          <w:sz w:val="24"/>
        </w:rPr>
        <w:t>多个线性表的实现</w:t>
      </w:r>
    </w:p>
    <w:p w14:paraId="18CCFF5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if(t==0)</w:t>
      </w:r>
    </w:p>
    <w:p w14:paraId="0B6CECF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break;//0</w:t>
      </w:r>
      <w:r w:rsidRPr="00991331">
        <w:rPr>
          <w:rFonts w:hint="eastAsia"/>
          <w:sz w:val="24"/>
        </w:rPr>
        <w:t>时退出</w:t>
      </w:r>
    </w:p>
    <w:p w14:paraId="6CCAE42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else {</w:t>
      </w:r>
    </w:p>
    <w:p w14:paraId="3EA020C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if(t&gt;99||t&lt;0){</w:t>
      </w:r>
    </w:p>
    <w:p w14:paraId="2017814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选择失败！</w:t>
      </w:r>
      <w:r w:rsidRPr="00991331">
        <w:rPr>
          <w:rFonts w:hint="eastAsia"/>
          <w:sz w:val="24"/>
        </w:rPr>
        <w:t>\n");</w:t>
      </w:r>
    </w:p>
    <w:p w14:paraId="40C7B06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47C8167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}</w:t>
      </w:r>
    </w:p>
    <w:p w14:paraId="6211ECE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else {</w:t>
      </w:r>
    </w:p>
    <w:p w14:paraId="64B948E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M[t]=NULL;</w:t>
      </w:r>
    </w:p>
    <w:p w14:paraId="332FC07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L=M[t];</w:t>
      </w:r>
    </w:p>
    <w:p w14:paraId="49F714D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while(op){</w:t>
      </w:r>
    </w:p>
    <w:p w14:paraId="26E7F2E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system("</w:t>
      </w:r>
      <w:proofErr w:type="spellStart"/>
      <w:r w:rsidRPr="00991331">
        <w:rPr>
          <w:rFonts w:hint="eastAsia"/>
          <w:sz w:val="24"/>
        </w:rPr>
        <w:t>cls</w:t>
      </w:r>
      <w:proofErr w:type="spellEnd"/>
      <w:r w:rsidRPr="00991331">
        <w:rPr>
          <w:rFonts w:hint="eastAsia"/>
          <w:sz w:val="24"/>
        </w:rPr>
        <w:t>");</w:t>
      </w:r>
      <w:r w:rsidRPr="00991331">
        <w:rPr>
          <w:rFonts w:hint="eastAsia"/>
          <w:sz w:val="24"/>
        </w:rPr>
        <w:tab/>
        <w:t>//</w:t>
      </w:r>
      <w:r w:rsidRPr="00991331">
        <w:rPr>
          <w:rFonts w:hint="eastAsia"/>
          <w:sz w:val="24"/>
        </w:rPr>
        <w:t>菜单目录</w:t>
      </w:r>
      <w:r w:rsidRPr="00991331">
        <w:rPr>
          <w:rFonts w:hint="eastAsia"/>
          <w:sz w:val="24"/>
        </w:rPr>
        <w:t>;</w:t>
      </w:r>
    </w:p>
    <w:p w14:paraId="2B5F07A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  Menu for Linear Table On Sequence Structure \n");</w:t>
      </w:r>
    </w:p>
    <w:p w14:paraId="77B542D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-----------------------------------------------\n");</w:t>
      </w:r>
    </w:p>
    <w:p w14:paraId="7FD1521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1. </w:t>
      </w:r>
      <w:proofErr w:type="spellStart"/>
      <w:r w:rsidRPr="00991331">
        <w:rPr>
          <w:sz w:val="24"/>
        </w:rPr>
        <w:t>InitList</w:t>
      </w:r>
      <w:proofErr w:type="spellEnd"/>
      <w:r w:rsidRPr="00991331">
        <w:rPr>
          <w:sz w:val="24"/>
        </w:rPr>
        <w:t xml:space="preserve">        8. </w:t>
      </w:r>
      <w:proofErr w:type="spellStart"/>
      <w:r w:rsidRPr="00991331">
        <w:rPr>
          <w:sz w:val="24"/>
        </w:rPr>
        <w:t>PriorElem</w:t>
      </w:r>
      <w:proofErr w:type="spellEnd"/>
      <w:r w:rsidRPr="00991331">
        <w:rPr>
          <w:sz w:val="24"/>
        </w:rPr>
        <w:t xml:space="preserve"> \n");</w:t>
      </w:r>
    </w:p>
    <w:p w14:paraId="1C48556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2. </w:t>
      </w:r>
      <w:proofErr w:type="spellStart"/>
      <w:r w:rsidRPr="00991331">
        <w:rPr>
          <w:sz w:val="24"/>
        </w:rPr>
        <w:t>DestroyList</w:t>
      </w:r>
      <w:proofErr w:type="spellEnd"/>
      <w:r w:rsidRPr="00991331">
        <w:rPr>
          <w:sz w:val="24"/>
        </w:rPr>
        <w:t xml:space="preserve">     9. </w:t>
      </w:r>
      <w:proofErr w:type="spellStart"/>
      <w:r w:rsidRPr="00991331">
        <w:rPr>
          <w:sz w:val="24"/>
        </w:rPr>
        <w:t>NextElem</w:t>
      </w:r>
      <w:proofErr w:type="spellEnd"/>
      <w:r w:rsidRPr="00991331">
        <w:rPr>
          <w:sz w:val="24"/>
        </w:rPr>
        <w:t>\n");</w:t>
      </w:r>
    </w:p>
    <w:p w14:paraId="1E00A6F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3. </w:t>
      </w:r>
      <w:proofErr w:type="spellStart"/>
      <w:r w:rsidRPr="00991331">
        <w:rPr>
          <w:sz w:val="24"/>
        </w:rPr>
        <w:t>ClearList</w:t>
      </w:r>
      <w:proofErr w:type="spellEnd"/>
      <w:r w:rsidRPr="00991331">
        <w:rPr>
          <w:sz w:val="24"/>
        </w:rPr>
        <w:t xml:space="preserve">      10. </w:t>
      </w:r>
      <w:proofErr w:type="spellStart"/>
      <w:r w:rsidRPr="00991331">
        <w:rPr>
          <w:sz w:val="24"/>
        </w:rPr>
        <w:t>ListInsert</w:t>
      </w:r>
      <w:proofErr w:type="spellEnd"/>
      <w:r w:rsidRPr="00991331">
        <w:rPr>
          <w:sz w:val="24"/>
        </w:rPr>
        <w:t>\n");</w:t>
      </w:r>
    </w:p>
    <w:p w14:paraId="1A12DA3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4. </w:t>
      </w:r>
      <w:proofErr w:type="spellStart"/>
      <w:r w:rsidRPr="00991331">
        <w:rPr>
          <w:sz w:val="24"/>
        </w:rPr>
        <w:t>ListEmpty</w:t>
      </w:r>
      <w:proofErr w:type="spellEnd"/>
      <w:r w:rsidRPr="00991331">
        <w:rPr>
          <w:sz w:val="24"/>
        </w:rPr>
        <w:t xml:space="preserve">      11. </w:t>
      </w:r>
      <w:proofErr w:type="spellStart"/>
      <w:r w:rsidRPr="00991331">
        <w:rPr>
          <w:sz w:val="24"/>
        </w:rPr>
        <w:t>ListDelete</w:t>
      </w:r>
      <w:proofErr w:type="spellEnd"/>
      <w:r w:rsidRPr="00991331">
        <w:rPr>
          <w:sz w:val="24"/>
        </w:rPr>
        <w:t>\n");</w:t>
      </w:r>
    </w:p>
    <w:p w14:paraId="604AC44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5. </w:t>
      </w:r>
      <w:proofErr w:type="spellStart"/>
      <w:r w:rsidRPr="00991331">
        <w:rPr>
          <w:sz w:val="24"/>
        </w:rPr>
        <w:t>ListLength</w:t>
      </w:r>
      <w:proofErr w:type="spellEnd"/>
      <w:r w:rsidRPr="00991331">
        <w:rPr>
          <w:sz w:val="24"/>
        </w:rPr>
        <w:t xml:space="preserve">     12. </w:t>
      </w:r>
      <w:proofErr w:type="spellStart"/>
      <w:r w:rsidRPr="00991331">
        <w:rPr>
          <w:sz w:val="24"/>
        </w:rPr>
        <w:t>ListTrabverse</w:t>
      </w:r>
      <w:proofErr w:type="spellEnd"/>
      <w:r w:rsidRPr="00991331">
        <w:rPr>
          <w:sz w:val="24"/>
        </w:rPr>
        <w:t>\n");</w:t>
      </w:r>
    </w:p>
    <w:p w14:paraId="2F57BBA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6. </w:t>
      </w:r>
      <w:proofErr w:type="spellStart"/>
      <w:r w:rsidRPr="00991331">
        <w:rPr>
          <w:sz w:val="24"/>
        </w:rPr>
        <w:t>GetElem</w:t>
      </w:r>
      <w:proofErr w:type="spellEnd"/>
      <w:r w:rsidRPr="00991331">
        <w:rPr>
          <w:sz w:val="24"/>
        </w:rPr>
        <w:t xml:space="preserve">        13. Write\n");</w:t>
      </w:r>
    </w:p>
    <w:p w14:paraId="53C66E1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 xml:space="preserve">("   7. </w:t>
      </w:r>
      <w:proofErr w:type="spellStart"/>
      <w:r w:rsidRPr="00991331">
        <w:rPr>
          <w:sz w:val="24"/>
        </w:rPr>
        <w:t>LocateElem</w:t>
      </w:r>
      <w:proofErr w:type="spellEnd"/>
      <w:r w:rsidRPr="00991331">
        <w:rPr>
          <w:sz w:val="24"/>
        </w:rPr>
        <w:t xml:space="preserve">     14. Read\n");</w:t>
      </w:r>
    </w:p>
    <w:p w14:paraId="7E7AA80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   0. Exit\n");</w:t>
      </w:r>
    </w:p>
    <w:p w14:paraId="428CBA1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-----------------------------------------------\n");</w:t>
      </w:r>
    </w:p>
    <w:p w14:paraId="2BCB919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 xml:space="preserve">("   </w:t>
      </w:r>
      <w:r w:rsidRPr="00991331">
        <w:rPr>
          <w:rFonts w:hint="eastAsia"/>
          <w:sz w:val="24"/>
        </w:rPr>
        <w:t>请选择你的操作</w:t>
      </w:r>
      <w:r w:rsidRPr="00991331">
        <w:rPr>
          <w:rFonts w:hint="eastAsia"/>
          <w:sz w:val="24"/>
        </w:rPr>
        <w:t>[0~14]:\n");</w:t>
      </w:r>
    </w:p>
    <w:p w14:paraId="3B9E3A0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d",&amp;op</w:t>
      </w:r>
      <w:proofErr w:type="spellEnd"/>
      <w:r w:rsidRPr="00991331">
        <w:rPr>
          <w:sz w:val="24"/>
        </w:rPr>
        <w:t>);</w:t>
      </w:r>
    </w:p>
    <w:p w14:paraId="40242FE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switch(op){//</w:t>
      </w:r>
      <w:r w:rsidRPr="00991331">
        <w:rPr>
          <w:rFonts w:hint="eastAsia"/>
          <w:sz w:val="24"/>
        </w:rPr>
        <w:t>进入</w:t>
      </w:r>
      <w:r w:rsidRPr="00991331">
        <w:rPr>
          <w:rFonts w:hint="eastAsia"/>
          <w:sz w:val="24"/>
        </w:rPr>
        <w:t>switch</w:t>
      </w:r>
      <w:r w:rsidRPr="00991331">
        <w:rPr>
          <w:rFonts w:hint="eastAsia"/>
          <w:sz w:val="24"/>
        </w:rPr>
        <w:t>选择</w:t>
      </w:r>
      <w:r w:rsidRPr="00991331">
        <w:rPr>
          <w:rFonts w:hint="eastAsia"/>
          <w:sz w:val="24"/>
        </w:rPr>
        <w:t xml:space="preserve"> </w:t>
      </w:r>
    </w:p>
    <w:p w14:paraId="474D735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:</w:t>
      </w:r>
    </w:p>
    <w:p w14:paraId="014F086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</w:t>
      </w:r>
      <w:proofErr w:type="spellStart"/>
      <w:r w:rsidRPr="00991331">
        <w:rPr>
          <w:sz w:val="24"/>
        </w:rPr>
        <w:t>InitList</w:t>
      </w:r>
      <w:proofErr w:type="spellEnd"/>
      <w:r w:rsidRPr="00991331">
        <w:rPr>
          <w:sz w:val="24"/>
        </w:rPr>
        <w:t>(&amp;L)==OK)</w:t>
      </w:r>
    </w:p>
    <w:p w14:paraId="500246E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创建成功！</w:t>
      </w:r>
      <w:r w:rsidRPr="00991331">
        <w:rPr>
          <w:rFonts w:hint="eastAsia"/>
          <w:sz w:val="24"/>
        </w:rPr>
        <w:t>\n");</w:t>
      </w:r>
    </w:p>
    <w:p w14:paraId="02673D4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4DA6898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创建失败！</w:t>
      </w:r>
      <w:r w:rsidRPr="00991331">
        <w:rPr>
          <w:rFonts w:hint="eastAsia"/>
          <w:sz w:val="24"/>
        </w:rPr>
        <w:t>\n");</w:t>
      </w:r>
    </w:p>
    <w:p w14:paraId="08F818B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30D8957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7FEBF66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2:</w:t>
      </w:r>
    </w:p>
    <w:p w14:paraId="1A58183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</w:t>
      </w:r>
      <w:proofErr w:type="spellStart"/>
      <w:r w:rsidRPr="00991331">
        <w:rPr>
          <w:sz w:val="24"/>
        </w:rPr>
        <w:t>DestroyList</w:t>
      </w:r>
      <w:proofErr w:type="spellEnd"/>
      <w:r w:rsidRPr="00991331">
        <w:rPr>
          <w:sz w:val="24"/>
        </w:rPr>
        <w:t>(&amp;L)==OK)</w:t>
      </w:r>
    </w:p>
    <w:p w14:paraId="40A5F7AE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销毁成功！</w:t>
      </w:r>
      <w:r w:rsidRPr="00991331">
        <w:rPr>
          <w:rFonts w:hint="eastAsia"/>
          <w:sz w:val="24"/>
        </w:rPr>
        <w:t>\n");</w:t>
      </w:r>
    </w:p>
    <w:p w14:paraId="3A1BB82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5474D097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销毁失败！</w:t>
      </w:r>
      <w:r w:rsidRPr="00991331">
        <w:rPr>
          <w:rFonts w:hint="eastAsia"/>
          <w:sz w:val="24"/>
        </w:rPr>
        <w:t>\n");</w:t>
      </w:r>
    </w:p>
    <w:p w14:paraId="2073069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77D0077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02BA9CA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3:</w:t>
      </w:r>
    </w:p>
    <w:p w14:paraId="4C18461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5A45227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</w:t>
      </w:r>
      <w:proofErr w:type="spellStart"/>
      <w:r w:rsidRPr="00991331">
        <w:rPr>
          <w:sz w:val="24"/>
        </w:rPr>
        <w:t>ClearList</w:t>
      </w:r>
      <w:proofErr w:type="spellEnd"/>
      <w:r w:rsidRPr="00991331">
        <w:rPr>
          <w:sz w:val="24"/>
        </w:rPr>
        <w:t>(L);</w:t>
      </w:r>
    </w:p>
    <w:p w14:paraId="29481EB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清空线性表！</w:t>
      </w:r>
      <w:r w:rsidRPr="00991331">
        <w:rPr>
          <w:rFonts w:hint="eastAsia"/>
          <w:sz w:val="24"/>
        </w:rPr>
        <w:t>\n");</w:t>
      </w:r>
    </w:p>
    <w:p w14:paraId="4ECF83D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0A01806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76A8038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269D160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73631AA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3C0177A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4:</w:t>
      </w:r>
    </w:p>
    <w:p w14:paraId="1F57B0D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0226D41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ListEmpty</w:t>
      </w:r>
      <w:proofErr w:type="spellEnd"/>
      <w:r w:rsidRPr="00991331">
        <w:rPr>
          <w:sz w:val="24"/>
        </w:rPr>
        <w:t>(L)==TRUE)</w:t>
      </w:r>
    </w:p>
    <w:p w14:paraId="26A21BA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为空！</w:t>
      </w:r>
      <w:r w:rsidRPr="00991331">
        <w:rPr>
          <w:rFonts w:hint="eastAsia"/>
          <w:sz w:val="24"/>
        </w:rPr>
        <w:t>\n");</w:t>
      </w:r>
    </w:p>
    <w:p w14:paraId="340B346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2CE62B6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为空！</w:t>
      </w:r>
      <w:r w:rsidRPr="00991331">
        <w:rPr>
          <w:rFonts w:hint="eastAsia"/>
          <w:sz w:val="24"/>
        </w:rPr>
        <w:t>\n");</w:t>
      </w:r>
    </w:p>
    <w:p w14:paraId="151B31E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4F55786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1CF9D8D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37FFC75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6A8FCA7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29564FD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5:</w:t>
      </w:r>
    </w:p>
    <w:p w14:paraId="6F415EB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39DC79F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=</w:t>
      </w:r>
      <w:proofErr w:type="spellStart"/>
      <w:r w:rsidRPr="00991331">
        <w:rPr>
          <w:sz w:val="24"/>
        </w:rPr>
        <w:t>ListLength</w:t>
      </w:r>
      <w:proofErr w:type="spellEnd"/>
      <w:r w:rsidRPr="00991331">
        <w:rPr>
          <w:sz w:val="24"/>
        </w:rPr>
        <w:t>(L);</w:t>
      </w:r>
    </w:p>
    <w:p w14:paraId="5A40A62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的长度为</w:t>
      </w:r>
      <w:r w:rsidRPr="00991331">
        <w:rPr>
          <w:rFonts w:hint="eastAsia"/>
          <w:sz w:val="24"/>
        </w:rPr>
        <w:t>%d</w:t>
      </w:r>
      <w:r w:rsidRPr="00991331">
        <w:rPr>
          <w:rFonts w:hint="eastAsia"/>
          <w:sz w:val="24"/>
        </w:rPr>
        <w:t>！</w:t>
      </w:r>
      <w:r w:rsidRPr="00991331">
        <w:rPr>
          <w:rFonts w:hint="eastAsia"/>
          <w:sz w:val="24"/>
        </w:rPr>
        <w:t>\n",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);</w:t>
      </w:r>
    </w:p>
    <w:p w14:paraId="7D338F7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3E14C6B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3E19252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65B29F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10A997D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55333CE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6:</w:t>
      </w:r>
    </w:p>
    <w:p w14:paraId="29B3E79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75C89A37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输入想要获得元素的位置：</w:t>
      </w:r>
      <w:r w:rsidRPr="00991331">
        <w:rPr>
          <w:rFonts w:hint="eastAsia"/>
          <w:sz w:val="24"/>
        </w:rPr>
        <w:t>\n");</w:t>
      </w:r>
    </w:p>
    <w:p w14:paraId="2BD134A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d",&amp;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);</w:t>
      </w:r>
    </w:p>
    <w:p w14:paraId="13DEC51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GetElem</w:t>
      </w:r>
      <w:proofErr w:type="spellEnd"/>
      <w:r w:rsidRPr="00991331">
        <w:rPr>
          <w:sz w:val="24"/>
        </w:rPr>
        <w:t>(L,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,&amp;e)!=ERROR){</w:t>
      </w:r>
    </w:p>
    <w:p w14:paraId="643AC61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第</w:t>
      </w:r>
      <w:r w:rsidRPr="00991331">
        <w:rPr>
          <w:rFonts w:hint="eastAsia"/>
          <w:sz w:val="24"/>
        </w:rPr>
        <w:t>%d</w:t>
      </w:r>
      <w:r w:rsidRPr="00991331">
        <w:rPr>
          <w:rFonts w:hint="eastAsia"/>
          <w:sz w:val="24"/>
        </w:rPr>
        <w:t>的元素为</w:t>
      </w:r>
      <w:r w:rsidRPr="00991331">
        <w:rPr>
          <w:rFonts w:hint="eastAsia"/>
          <w:sz w:val="24"/>
        </w:rPr>
        <w:t>%d</w:t>
      </w:r>
      <w:r w:rsidRPr="00991331">
        <w:rPr>
          <w:rFonts w:hint="eastAsia"/>
          <w:sz w:val="24"/>
        </w:rPr>
        <w:t>！</w:t>
      </w:r>
      <w:r w:rsidRPr="00991331">
        <w:rPr>
          <w:rFonts w:hint="eastAsia"/>
          <w:sz w:val="24"/>
        </w:rPr>
        <w:t>\n",</w:t>
      </w:r>
      <w:proofErr w:type="spellStart"/>
      <w:r w:rsidRPr="00991331">
        <w:rPr>
          <w:rFonts w:hint="eastAsia"/>
          <w:sz w:val="24"/>
        </w:rPr>
        <w:t>i,e</w:t>
      </w:r>
      <w:proofErr w:type="spellEnd"/>
      <w:r w:rsidRPr="00991331">
        <w:rPr>
          <w:rFonts w:hint="eastAsia"/>
          <w:sz w:val="24"/>
        </w:rPr>
        <w:t>);</w:t>
      </w:r>
    </w:p>
    <w:p w14:paraId="3DCE1A9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}</w:t>
      </w:r>
    </w:p>
    <w:p w14:paraId="26DE586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3AF29A4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该位置不存在</w:t>
      </w:r>
      <w:r w:rsidRPr="00991331">
        <w:rPr>
          <w:rFonts w:hint="eastAsia"/>
          <w:sz w:val="24"/>
        </w:rPr>
        <w:t>\n");</w:t>
      </w:r>
    </w:p>
    <w:p w14:paraId="0815390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3138E9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6F6E42C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740495F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6EF9540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                 break;</w:t>
      </w:r>
    </w:p>
    <w:p w14:paraId="6E199F2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7:</w:t>
      </w:r>
    </w:p>
    <w:p w14:paraId="67FAA84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161780C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输入需要查找的元素：</w:t>
      </w:r>
      <w:r w:rsidRPr="00991331">
        <w:rPr>
          <w:rFonts w:hint="eastAsia"/>
          <w:sz w:val="24"/>
        </w:rPr>
        <w:t>\n");</w:t>
      </w:r>
    </w:p>
    <w:p w14:paraId="1EB4B80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d",&amp;p</w:t>
      </w:r>
      <w:proofErr w:type="spellEnd"/>
      <w:r w:rsidRPr="00991331">
        <w:rPr>
          <w:sz w:val="24"/>
        </w:rPr>
        <w:t>);</w:t>
      </w:r>
    </w:p>
    <w:p w14:paraId="1604949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LocateElem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,p</w:t>
      </w:r>
      <w:proofErr w:type="spellEnd"/>
      <w:r w:rsidRPr="00991331">
        <w:rPr>
          <w:sz w:val="24"/>
        </w:rPr>
        <w:t>))</w:t>
      </w:r>
    </w:p>
    <w:p w14:paraId="48C48F7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第</w:t>
      </w:r>
      <w:r w:rsidRPr="00991331">
        <w:rPr>
          <w:rFonts w:hint="eastAsia"/>
          <w:sz w:val="24"/>
        </w:rPr>
        <w:t>%d</w:t>
      </w:r>
      <w:r w:rsidRPr="00991331">
        <w:rPr>
          <w:rFonts w:hint="eastAsia"/>
          <w:sz w:val="24"/>
        </w:rPr>
        <w:t>个元素与该元素相同</w:t>
      </w:r>
      <w:r w:rsidRPr="00991331">
        <w:rPr>
          <w:rFonts w:hint="eastAsia"/>
          <w:sz w:val="24"/>
        </w:rPr>
        <w:t>\n",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,p</w:t>
      </w:r>
      <w:proofErr w:type="spellEnd"/>
      <w:r w:rsidRPr="00991331">
        <w:rPr>
          <w:rFonts w:hint="eastAsia"/>
          <w:sz w:val="24"/>
        </w:rPr>
        <w:t>));</w:t>
      </w:r>
    </w:p>
    <w:p w14:paraId="37BF92D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4B70B25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不存在相同的元素</w:t>
      </w:r>
      <w:r w:rsidRPr="00991331">
        <w:rPr>
          <w:rFonts w:hint="eastAsia"/>
          <w:sz w:val="24"/>
        </w:rPr>
        <w:t>\n");</w:t>
      </w:r>
    </w:p>
    <w:p w14:paraId="3D77BA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354657F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66A869A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65E91E5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3B3E4CD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6017C93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8:</w:t>
      </w:r>
    </w:p>
    <w:p w14:paraId="0B90659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3D96BE7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输入需要获得其前驱的元素：</w:t>
      </w:r>
      <w:r w:rsidRPr="00991331">
        <w:rPr>
          <w:rFonts w:hint="eastAsia"/>
          <w:sz w:val="24"/>
        </w:rPr>
        <w:t>\n");</w:t>
      </w:r>
    </w:p>
    <w:p w14:paraId="5B163FF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d",&amp;cur</w:t>
      </w:r>
      <w:proofErr w:type="spellEnd"/>
      <w:r w:rsidRPr="00991331">
        <w:rPr>
          <w:sz w:val="24"/>
        </w:rPr>
        <w:t>);</w:t>
      </w:r>
    </w:p>
    <w:p w14:paraId="7FA1957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PriorElem</w:t>
      </w:r>
      <w:proofErr w:type="spellEnd"/>
      <w:r w:rsidRPr="00991331">
        <w:rPr>
          <w:sz w:val="24"/>
        </w:rPr>
        <w:t>(L,cur,&amp;</w:t>
      </w:r>
      <w:proofErr w:type="spellStart"/>
      <w:r w:rsidRPr="00991331">
        <w:rPr>
          <w:sz w:val="24"/>
        </w:rPr>
        <w:t>pre_e</w:t>
      </w:r>
      <w:proofErr w:type="spellEnd"/>
      <w:r w:rsidRPr="00991331">
        <w:rPr>
          <w:sz w:val="24"/>
        </w:rPr>
        <w:t>))</w:t>
      </w:r>
    </w:p>
    <w:p w14:paraId="74EEE34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该元素的前驱为</w:t>
      </w:r>
      <w:r w:rsidRPr="00991331">
        <w:rPr>
          <w:rFonts w:hint="eastAsia"/>
          <w:sz w:val="24"/>
        </w:rPr>
        <w:t>%d",</w:t>
      </w:r>
      <w:proofErr w:type="spellStart"/>
      <w:r w:rsidRPr="00991331">
        <w:rPr>
          <w:rFonts w:hint="eastAsia"/>
          <w:sz w:val="24"/>
        </w:rPr>
        <w:t>pre_e</w:t>
      </w:r>
      <w:proofErr w:type="spellEnd"/>
      <w:r w:rsidRPr="00991331">
        <w:rPr>
          <w:rFonts w:hint="eastAsia"/>
          <w:sz w:val="24"/>
        </w:rPr>
        <w:t>);</w:t>
      </w:r>
    </w:p>
    <w:p w14:paraId="0B92ACF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1501FE7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操作失败！</w:t>
      </w:r>
      <w:r w:rsidRPr="00991331">
        <w:rPr>
          <w:rFonts w:hint="eastAsia"/>
          <w:sz w:val="24"/>
        </w:rPr>
        <w:t>\n");</w:t>
      </w:r>
    </w:p>
    <w:p w14:paraId="088BA4F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7044AF7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160C14E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688A2C3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17CE4AF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601DABA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9:</w:t>
      </w:r>
    </w:p>
    <w:p w14:paraId="6D5031E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3896BF1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输入需要获得其后继的元素：</w:t>
      </w:r>
      <w:r w:rsidRPr="00991331">
        <w:rPr>
          <w:rFonts w:hint="eastAsia"/>
          <w:sz w:val="24"/>
        </w:rPr>
        <w:t>\n");</w:t>
      </w:r>
    </w:p>
    <w:p w14:paraId="0A2D7EF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d",&amp;cur</w:t>
      </w:r>
      <w:proofErr w:type="spellEnd"/>
      <w:r w:rsidRPr="00991331">
        <w:rPr>
          <w:sz w:val="24"/>
        </w:rPr>
        <w:t>);</w:t>
      </w:r>
    </w:p>
    <w:p w14:paraId="0E6BB62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NextElem</w:t>
      </w:r>
      <w:proofErr w:type="spellEnd"/>
      <w:r w:rsidRPr="00991331">
        <w:rPr>
          <w:sz w:val="24"/>
        </w:rPr>
        <w:t>(L,cur,&amp;</w:t>
      </w:r>
      <w:proofErr w:type="spellStart"/>
      <w:r w:rsidRPr="00991331">
        <w:rPr>
          <w:sz w:val="24"/>
        </w:rPr>
        <w:t>next_e</w:t>
      </w:r>
      <w:proofErr w:type="spellEnd"/>
      <w:r w:rsidRPr="00991331">
        <w:rPr>
          <w:sz w:val="24"/>
        </w:rPr>
        <w:t>))</w:t>
      </w:r>
    </w:p>
    <w:p w14:paraId="5536A38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该元素的后继为</w:t>
      </w:r>
      <w:r w:rsidRPr="00991331">
        <w:rPr>
          <w:rFonts w:hint="eastAsia"/>
          <w:sz w:val="24"/>
        </w:rPr>
        <w:t>%d",</w:t>
      </w:r>
      <w:proofErr w:type="spellStart"/>
      <w:r w:rsidRPr="00991331">
        <w:rPr>
          <w:rFonts w:hint="eastAsia"/>
          <w:sz w:val="24"/>
        </w:rPr>
        <w:t>next_e</w:t>
      </w:r>
      <w:proofErr w:type="spellEnd"/>
      <w:r w:rsidRPr="00991331">
        <w:rPr>
          <w:rFonts w:hint="eastAsia"/>
          <w:sz w:val="24"/>
        </w:rPr>
        <w:t>);</w:t>
      </w:r>
    </w:p>
    <w:p w14:paraId="2C2CF4F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53BFAAE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操作失败！</w:t>
      </w:r>
      <w:r w:rsidRPr="00991331">
        <w:rPr>
          <w:rFonts w:hint="eastAsia"/>
          <w:sz w:val="24"/>
        </w:rPr>
        <w:t>\n");</w:t>
      </w:r>
    </w:p>
    <w:p w14:paraId="7B0B8E8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056860A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1050F81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0D4AECF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0E7097D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107D049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0:</w:t>
      </w:r>
    </w:p>
    <w:p w14:paraId="272602A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783F91E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依次输入：在第</w:t>
      </w:r>
      <w:r w:rsidRPr="00991331">
        <w:rPr>
          <w:rFonts w:hint="eastAsia"/>
          <w:sz w:val="24"/>
        </w:rPr>
        <w:t>_</w:t>
      </w:r>
      <w:r w:rsidRPr="00991331">
        <w:rPr>
          <w:rFonts w:hint="eastAsia"/>
          <w:sz w:val="24"/>
        </w:rPr>
        <w:t>个位置之前插入元素</w:t>
      </w:r>
      <w:r w:rsidRPr="00991331">
        <w:rPr>
          <w:rFonts w:hint="eastAsia"/>
          <w:sz w:val="24"/>
        </w:rPr>
        <w:lastRenderedPageBreak/>
        <w:t>_\n");</w:t>
      </w:r>
    </w:p>
    <w:p w14:paraId="39CE678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d",&amp;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);</w:t>
      </w:r>
    </w:p>
    <w:p w14:paraId="3E674B1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1BB8740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d",&amp;p</w:t>
      </w:r>
      <w:proofErr w:type="spellEnd"/>
      <w:r w:rsidRPr="00991331">
        <w:rPr>
          <w:sz w:val="24"/>
        </w:rPr>
        <w:t>);</w:t>
      </w:r>
    </w:p>
    <w:p w14:paraId="0E4896C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ListInsert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,i,p</w:t>
      </w:r>
      <w:proofErr w:type="spellEnd"/>
      <w:r w:rsidRPr="00991331">
        <w:rPr>
          <w:sz w:val="24"/>
        </w:rPr>
        <w:t>)==OK)</w:t>
      </w:r>
    </w:p>
    <w:p w14:paraId="11CDF0E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插入成功！</w:t>
      </w:r>
      <w:r w:rsidRPr="00991331">
        <w:rPr>
          <w:rFonts w:hint="eastAsia"/>
          <w:sz w:val="24"/>
        </w:rPr>
        <w:t>\n");</w:t>
      </w:r>
    </w:p>
    <w:p w14:paraId="24A034E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311B1B8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插入失败！</w:t>
      </w:r>
      <w:r w:rsidRPr="00991331">
        <w:rPr>
          <w:rFonts w:hint="eastAsia"/>
          <w:sz w:val="24"/>
        </w:rPr>
        <w:t>\n");</w:t>
      </w:r>
    </w:p>
    <w:p w14:paraId="77FAC83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6ADF506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141C4D45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1CCD1F6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043B0D1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6870D35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1:</w:t>
      </w:r>
    </w:p>
    <w:p w14:paraId="4B6870B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00BA157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请依次输入：删除第</w:t>
      </w:r>
      <w:r w:rsidRPr="00991331">
        <w:rPr>
          <w:rFonts w:hint="eastAsia"/>
          <w:sz w:val="24"/>
        </w:rPr>
        <w:t>_</w:t>
      </w:r>
      <w:r w:rsidRPr="00991331">
        <w:rPr>
          <w:rFonts w:hint="eastAsia"/>
          <w:sz w:val="24"/>
        </w:rPr>
        <w:t>个位置的元素</w:t>
      </w:r>
      <w:r w:rsidRPr="00991331">
        <w:rPr>
          <w:rFonts w:hint="eastAsia"/>
          <w:sz w:val="24"/>
        </w:rPr>
        <w:t>\n");</w:t>
      </w:r>
    </w:p>
    <w:p w14:paraId="7DD589E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d",&amp;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);</w:t>
      </w:r>
    </w:p>
    <w:p w14:paraId="04178A4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ListDelete</w:t>
      </w:r>
      <w:proofErr w:type="spellEnd"/>
      <w:r w:rsidRPr="00991331">
        <w:rPr>
          <w:sz w:val="24"/>
        </w:rPr>
        <w:t>(L,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,&amp;e)==OK)</w:t>
      </w:r>
    </w:p>
    <w:p w14:paraId="1620AFD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删除成功！</w:t>
      </w:r>
      <w:r w:rsidRPr="00991331">
        <w:rPr>
          <w:rFonts w:hint="eastAsia"/>
          <w:sz w:val="24"/>
        </w:rPr>
        <w:t>\n");</w:t>
      </w:r>
    </w:p>
    <w:p w14:paraId="7F05BF9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1A93D57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删除失败！</w:t>
      </w:r>
      <w:r w:rsidRPr="00991331">
        <w:rPr>
          <w:rFonts w:hint="eastAsia"/>
          <w:sz w:val="24"/>
        </w:rPr>
        <w:t>\n");</w:t>
      </w:r>
    </w:p>
    <w:p w14:paraId="347095A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5E29678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757593A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3AAEB0A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5ABB029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535FC04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2:</w:t>
      </w:r>
    </w:p>
    <w:p w14:paraId="1B60916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62B6F0E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ListTrabverse</w:t>
      </w:r>
      <w:proofErr w:type="spellEnd"/>
      <w:r w:rsidRPr="00991331">
        <w:rPr>
          <w:sz w:val="24"/>
        </w:rPr>
        <w:t>(L)==0)</w:t>
      </w:r>
    </w:p>
    <w:p w14:paraId="1F45FCD5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是空表！</w:t>
      </w:r>
      <w:r w:rsidRPr="00991331">
        <w:rPr>
          <w:rFonts w:hint="eastAsia"/>
          <w:sz w:val="24"/>
        </w:rPr>
        <w:t>\n");</w:t>
      </w:r>
    </w:p>
    <w:p w14:paraId="5B01427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5A5F5C7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176C2D6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2C15D9C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5D4F69B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4A97C94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3:</w:t>
      </w:r>
    </w:p>
    <w:p w14:paraId="3C11984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0A0C0D2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</w:t>
      </w:r>
      <w:proofErr w:type="spellStart"/>
      <w:r w:rsidRPr="00991331">
        <w:rPr>
          <w:sz w:val="24"/>
        </w:rPr>
        <w:t>Wirte</w:t>
      </w:r>
      <w:proofErr w:type="spellEnd"/>
      <w:r w:rsidRPr="00991331">
        <w:rPr>
          <w:sz w:val="24"/>
        </w:rPr>
        <w:t>(L)==OK)</w:t>
      </w:r>
    </w:p>
    <w:p w14:paraId="0B61427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写入成功！</w:t>
      </w:r>
      <w:r w:rsidRPr="00991331">
        <w:rPr>
          <w:rFonts w:hint="eastAsia"/>
          <w:sz w:val="24"/>
        </w:rPr>
        <w:t>\n");</w:t>
      </w:r>
    </w:p>
    <w:p w14:paraId="2D3FE35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0702449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写入失败！</w:t>
      </w:r>
      <w:r w:rsidRPr="00991331">
        <w:rPr>
          <w:rFonts w:hint="eastAsia"/>
          <w:sz w:val="24"/>
        </w:rPr>
        <w:t>\n");</w:t>
      </w:r>
    </w:p>
    <w:p w14:paraId="7D0E64F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2C4356B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2E62199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047DC7A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685FF6F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4491C07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14:</w:t>
      </w:r>
    </w:p>
    <w:p w14:paraId="2691563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if(L!=NULL){</w:t>
      </w:r>
    </w:p>
    <w:p w14:paraId="30A4822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if(Read(&amp;L)==OK)</w:t>
      </w:r>
    </w:p>
    <w:p w14:paraId="3221B84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读取成功！</w:t>
      </w:r>
      <w:r w:rsidRPr="00991331">
        <w:rPr>
          <w:rFonts w:hint="eastAsia"/>
          <w:sz w:val="24"/>
        </w:rPr>
        <w:t>\n");</w:t>
      </w:r>
    </w:p>
    <w:p w14:paraId="52A873A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    else</w:t>
      </w:r>
    </w:p>
    <w:p w14:paraId="2368EBE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读取失败！</w:t>
      </w:r>
      <w:r w:rsidRPr="00991331">
        <w:rPr>
          <w:rFonts w:hint="eastAsia"/>
          <w:sz w:val="24"/>
        </w:rPr>
        <w:t>\n");</w:t>
      </w:r>
    </w:p>
    <w:p w14:paraId="0B2E3BB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}</w:t>
      </w:r>
    </w:p>
    <w:p w14:paraId="07B64DB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else</w:t>
      </w:r>
    </w:p>
    <w:p w14:paraId="77D0956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        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1800C9D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  <w:proofErr w:type="spellStart"/>
      <w:r w:rsidRPr="00991331">
        <w:rPr>
          <w:sz w:val="24"/>
        </w:rPr>
        <w:t>getchar</w:t>
      </w:r>
      <w:proofErr w:type="spellEnd"/>
      <w:r w:rsidRPr="00991331">
        <w:rPr>
          <w:sz w:val="24"/>
        </w:rPr>
        <w:t>();</w:t>
      </w:r>
    </w:p>
    <w:p w14:paraId="714D12B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34D3610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case 0:</w:t>
      </w:r>
    </w:p>
    <w:p w14:paraId="2C3F0BA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    break;</w:t>
      </w:r>
    </w:p>
    <w:p w14:paraId="09AF275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     }</w:t>
      </w:r>
    </w:p>
    <w:p w14:paraId="1F85F3E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}//end of switch</w:t>
      </w:r>
    </w:p>
    <w:p w14:paraId="70E9B11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}</w:t>
      </w:r>
    </w:p>
    <w:p w14:paraId="503B9B9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19CCE0C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//end of while</w:t>
      </w:r>
    </w:p>
    <w:p w14:paraId="63D7DB80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欢迎下次再使用本系统！</w:t>
      </w:r>
      <w:r w:rsidRPr="00991331">
        <w:rPr>
          <w:rFonts w:hint="eastAsia"/>
          <w:sz w:val="24"/>
        </w:rPr>
        <w:t>\n");</w:t>
      </w:r>
    </w:p>
    <w:p w14:paraId="6B0CB9F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//end of main()</w:t>
      </w:r>
    </w:p>
    <w:p w14:paraId="6246BA87" w14:textId="77777777" w:rsidR="00991331" w:rsidRPr="00991331" w:rsidRDefault="00991331" w:rsidP="00991331">
      <w:pPr>
        <w:rPr>
          <w:sz w:val="24"/>
        </w:rPr>
      </w:pPr>
    </w:p>
    <w:p w14:paraId="4E6EB4A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Init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*L){//</w:t>
      </w:r>
      <w:r w:rsidRPr="00991331">
        <w:rPr>
          <w:rFonts w:hint="eastAsia"/>
          <w:sz w:val="24"/>
        </w:rPr>
        <w:t>构造一个线性表</w:t>
      </w:r>
      <w:r w:rsidRPr="00991331">
        <w:rPr>
          <w:rFonts w:hint="eastAsia"/>
          <w:sz w:val="24"/>
        </w:rPr>
        <w:t>L</w:t>
      </w:r>
    </w:p>
    <w:p w14:paraId="0815E5F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ab/>
        <w:t>*L = 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>*)malloc(</w:t>
      </w:r>
      <w:proofErr w:type="spellStart"/>
      <w:r w:rsidRPr="00991331">
        <w:rPr>
          <w:rFonts w:hint="eastAsia"/>
          <w:sz w:val="24"/>
        </w:rPr>
        <w:t>sizeof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>)); //</w:t>
      </w:r>
      <w:r w:rsidRPr="00991331">
        <w:rPr>
          <w:rFonts w:hint="eastAsia"/>
          <w:sz w:val="24"/>
        </w:rPr>
        <w:t>创建一个头结点</w:t>
      </w:r>
    </w:p>
    <w:p w14:paraId="4B248A3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*L;</w:t>
      </w:r>
    </w:p>
    <w:p w14:paraId="53D6B35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p-&gt;next=NULL;</w:t>
      </w:r>
    </w:p>
    <w:p w14:paraId="6EAA471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ab/>
        <w:t>return OK;</w:t>
      </w:r>
    </w:p>
    <w:p w14:paraId="1576830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7E8D10E2" w14:textId="77777777" w:rsidR="00991331" w:rsidRPr="00991331" w:rsidRDefault="00991331" w:rsidP="00991331">
      <w:pPr>
        <w:rPr>
          <w:sz w:val="24"/>
        </w:rPr>
      </w:pPr>
    </w:p>
    <w:p w14:paraId="04CDA58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Destroy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*L){//</w:t>
      </w:r>
      <w:r w:rsidRPr="00991331">
        <w:rPr>
          <w:rFonts w:hint="eastAsia"/>
          <w:sz w:val="24"/>
        </w:rPr>
        <w:t>销毁线性表</w:t>
      </w:r>
      <w:r w:rsidRPr="00991331">
        <w:rPr>
          <w:rFonts w:hint="eastAsia"/>
          <w:sz w:val="24"/>
        </w:rPr>
        <w:t>L</w:t>
      </w:r>
    </w:p>
    <w:p w14:paraId="6054674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*L;</w:t>
      </w:r>
    </w:p>
    <w:p w14:paraId="210B58A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q;</w:t>
      </w:r>
    </w:p>
    <w:p w14:paraId="4B54BF2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f(p){</w:t>
      </w:r>
    </w:p>
    <w:p w14:paraId="0D37309D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;p!=NULL;){//</w:t>
      </w:r>
      <w:r w:rsidRPr="00991331">
        <w:rPr>
          <w:rFonts w:hint="eastAsia"/>
          <w:sz w:val="24"/>
        </w:rPr>
        <w:t>遍历单链表</w:t>
      </w:r>
    </w:p>
    <w:p w14:paraId="1950B5E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q=p;</w:t>
      </w:r>
    </w:p>
    <w:p w14:paraId="485F219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p=p-&gt;next;</w:t>
      </w:r>
    </w:p>
    <w:p w14:paraId="0499041D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free(q);//</w:t>
      </w:r>
      <w:r w:rsidRPr="00991331">
        <w:rPr>
          <w:rFonts w:hint="eastAsia"/>
          <w:sz w:val="24"/>
        </w:rPr>
        <w:t>释放线性表空间</w:t>
      </w:r>
    </w:p>
    <w:p w14:paraId="7D3F86F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092A18B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NULL;</w:t>
      </w:r>
    </w:p>
    <w:p w14:paraId="2F03BE2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*L=p;</w:t>
      </w:r>
    </w:p>
    <w:p w14:paraId="3DA2166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OK;</w:t>
      </w:r>
    </w:p>
    <w:p w14:paraId="0E41AD5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08A44A4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</w:t>
      </w:r>
    </w:p>
    <w:p w14:paraId="21C29E4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return ERROR;</w:t>
      </w:r>
    </w:p>
    <w:p w14:paraId="423EAF6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79DC09A9" w14:textId="77777777" w:rsidR="00991331" w:rsidRPr="00991331" w:rsidRDefault="00991331" w:rsidP="00991331">
      <w:pPr>
        <w:rPr>
          <w:sz w:val="24"/>
        </w:rPr>
      </w:pPr>
    </w:p>
    <w:p w14:paraId="096B934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ClearLis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{//</w:t>
      </w:r>
      <w:r w:rsidRPr="00991331">
        <w:rPr>
          <w:rFonts w:hint="eastAsia"/>
          <w:sz w:val="24"/>
        </w:rPr>
        <w:t>将</w:t>
      </w:r>
      <w:r w:rsidRPr="00991331">
        <w:rPr>
          <w:rFonts w:hint="eastAsia"/>
          <w:sz w:val="24"/>
        </w:rPr>
        <w:t>L</w:t>
      </w:r>
      <w:r w:rsidRPr="00991331">
        <w:rPr>
          <w:rFonts w:hint="eastAsia"/>
          <w:sz w:val="24"/>
        </w:rPr>
        <w:t>置为空表</w:t>
      </w:r>
    </w:p>
    <w:p w14:paraId="7EFDE06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;</w:t>
      </w:r>
    </w:p>
    <w:p w14:paraId="6C97F3C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q;</w:t>
      </w:r>
    </w:p>
    <w:p w14:paraId="1C6F805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f(L!=NULL){</w:t>
      </w:r>
    </w:p>
    <w:p w14:paraId="7C9B773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p=L-&gt;</w:t>
      </w:r>
      <w:proofErr w:type="spellStart"/>
      <w:r w:rsidRPr="00991331">
        <w:rPr>
          <w:rFonts w:hint="eastAsia"/>
          <w:sz w:val="24"/>
        </w:rPr>
        <w:t>next;p</w:t>
      </w:r>
      <w:proofErr w:type="spellEnd"/>
      <w:r w:rsidRPr="00991331">
        <w:rPr>
          <w:rFonts w:hint="eastAsia"/>
          <w:sz w:val="24"/>
        </w:rPr>
        <w:t>!=NULL;){//</w:t>
      </w:r>
      <w:r w:rsidRPr="00991331">
        <w:rPr>
          <w:rFonts w:hint="eastAsia"/>
          <w:sz w:val="24"/>
        </w:rPr>
        <w:t>遍历单链表</w:t>
      </w:r>
    </w:p>
    <w:p w14:paraId="7339BBF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q=p;</w:t>
      </w:r>
    </w:p>
    <w:p w14:paraId="08EBFEA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p=p-&gt;next;</w:t>
      </w:r>
    </w:p>
    <w:p w14:paraId="6095B22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    free(q);//</w:t>
      </w:r>
      <w:r w:rsidRPr="00991331">
        <w:rPr>
          <w:rFonts w:hint="eastAsia"/>
          <w:sz w:val="24"/>
        </w:rPr>
        <w:t>释放线性表空间</w:t>
      </w:r>
    </w:p>
    <w:p w14:paraId="69E129D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7E0EC72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L-&gt;next=NULL;//</w:t>
      </w:r>
      <w:r w:rsidRPr="00991331">
        <w:rPr>
          <w:rFonts w:hint="eastAsia"/>
          <w:sz w:val="24"/>
        </w:rPr>
        <w:t>将头节点置为空</w:t>
      </w:r>
    </w:p>
    <w:p w14:paraId="17FA861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OK;</w:t>
      </w:r>
    </w:p>
    <w:p w14:paraId="00F734A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26AB3CF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</w:t>
      </w:r>
    </w:p>
    <w:p w14:paraId="124E8AD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</w:t>
      </w:r>
      <w:proofErr w:type="spellStart"/>
      <w:r w:rsidRPr="00991331">
        <w:rPr>
          <w:rFonts w:hint="eastAsia"/>
          <w:sz w:val="24"/>
        </w:rPr>
        <w:t>printf</w:t>
      </w:r>
      <w:proofErr w:type="spellEnd"/>
      <w:r w:rsidRPr="00991331">
        <w:rPr>
          <w:rFonts w:hint="eastAsia"/>
          <w:sz w:val="24"/>
        </w:rPr>
        <w:t>("</w:t>
      </w:r>
      <w:r w:rsidRPr="00991331">
        <w:rPr>
          <w:rFonts w:hint="eastAsia"/>
          <w:sz w:val="24"/>
        </w:rPr>
        <w:t>线性表不存在！</w:t>
      </w:r>
      <w:r w:rsidRPr="00991331">
        <w:rPr>
          <w:rFonts w:hint="eastAsia"/>
          <w:sz w:val="24"/>
        </w:rPr>
        <w:t>\n");</w:t>
      </w:r>
    </w:p>
    <w:p w14:paraId="6A31983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NO;</w:t>
      </w:r>
    </w:p>
    <w:p w14:paraId="0BAA1F7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1886A693" w14:textId="77777777" w:rsidR="00991331" w:rsidRPr="00991331" w:rsidRDefault="00991331" w:rsidP="00991331">
      <w:pPr>
        <w:rPr>
          <w:sz w:val="24"/>
        </w:rPr>
      </w:pPr>
    </w:p>
    <w:p w14:paraId="00B116AB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Empty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{//</w:t>
      </w:r>
      <w:r w:rsidRPr="00991331">
        <w:rPr>
          <w:rFonts w:hint="eastAsia"/>
          <w:sz w:val="24"/>
        </w:rPr>
        <w:t>判断</w:t>
      </w:r>
      <w:r w:rsidRPr="00991331">
        <w:rPr>
          <w:rFonts w:hint="eastAsia"/>
          <w:sz w:val="24"/>
        </w:rPr>
        <w:t>L</w:t>
      </w:r>
      <w:r w:rsidRPr="00991331">
        <w:rPr>
          <w:rFonts w:hint="eastAsia"/>
          <w:sz w:val="24"/>
        </w:rPr>
        <w:t>是否为空</w:t>
      </w:r>
    </w:p>
    <w:p w14:paraId="24BF599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f(L-&gt;next==NULL)</w:t>
      </w:r>
    </w:p>
    <w:p w14:paraId="5BDDBE6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TRUE;</w:t>
      </w:r>
    </w:p>
    <w:p w14:paraId="64DEE0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</w:t>
      </w:r>
    </w:p>
    <w:p w14:paraId="55631D6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FALSE;</w:t>
      </w:r>
    </w:p>
    <w:p w14:paraId="566B8E5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7741B4D1" w14:textId="77777777" w:rsidR="00991331" w:rsidRPr="00991331" w:rsidRDefault="00991331" w:rsidP="00991331">
      <w:pPr>
        <w:rPr>
          <w:sz w:val="24"/>
        </w:rPr>
      </w:pPr>
    </w:p>
    <w:p w14:paraId="2EC29BC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Length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{//</w:t>
      </w:r>
      <w:r w:rsidRPr="00991331">
        <w:rPr>
          <w:rFonts w:hint="eastAsia"/>
          <w:sz w:val="24"/>
        </w:rPr>
        <w:t>计算</w:t>
      </w:r>
      <w:r w:rsidRPr="00991331">
        <w:rPr>
          <w:rFonts w:hint="eastAsia"/>
          <w:sz w:val="24"/>
        </w:rPr>
        <w:t>L</w:t>
      </w:r>
      <w:r w:rsidRPr="00991331">
        <w:rPr>
          <w:rFonts w:hint="eastAsia"/>
          <w:sz w:val="24"/>
        </w:rPr>
        <w:t>中元素个数</w:t>
      </w:r>
    </w:p>
    <w:p w14:paraId="7ADE0F4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33FC302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L-&gt;next;</w:t>
      </w:r>
    </w:p>
    <w:p w14:paraId="6CCFB4E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for(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=0;p!=</w:t>
      </w:r>
      <w:proofErr w:type="spellStart"/>
      <w:r w:rsidRPr="00991331">
        <w:rPr>
          <w:rFonts w:hint="eastAsia"/>
          <w:sz w:val="24"/>
        </w:rPr>
        <w:t>NULL;i</w:t>
      </w:r>
      <w:proofErr w:type="spellEnd"/>
      <w:r w:rsidRPr="00991331">
        <w:rPr>
          <w:rFonts w:hint="eastAsia"/>
          <w:sz w:val="24"/>
        </w:rPr>
        <w:t>++)//</w:t>
      </w:r>
      <w:r w:rsidRPr="00991331">
        <w:rPr>
          <w:rFonts w:hint="eastAsia"/>
          <w:sz w:val="24"/>
        </w:rPr>
        <w:t>遍历单链表，计数</w:t>
      </w:r>
    </w:p>
    <w:p w14:paraId="775C34B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p-&gt;next;</w:t>
      </w:r>
    </w:p>
    <w:p w14:paraId="275E79C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6E730E3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4EF5AAB9" w14:textId="77777777" w:rsidR="00991331" w:rsidRPr="00991331" w:rsidRDefault="00991331" w:rsidP="00991331">
      <w:pPr>
        <w:rPr>
          <w:sz w:val="24"/>
        </w:rPr>
      </w:pPr>
    </w:p>
    <w:p w14:paraId="41A36B8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Get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*e){//</w:t>
      </w:r>
      <w:r w:rsidRPr="00991331">
        <w:rPr>
          <w:rFonts w:hint="eastAsia"/>
          <w:sz w:val="24"/>
        </w:rPr>
        <w:t>用</w:t>
      </w:r>
      <w:r w:rsidRPr="00991331">
        <w:rPr>
          <w:rFonts w:hint="eastAsia"/>
          <w:sz w:val="24"/>
        </w:rPr>
        <w:t>e</w:t>
      </w:r>
      <w:r w:rsidRPr="00991331">
        <w:rPr>
          <w:rFonts w:hint="eastAsia"/>
          <w:sz w:val="24"/>
        </w:rPr>
        <w:t>返回第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个元素的值</w:t>
      </w:r>
    </w:p>
    <w:p w14:paraId="3560D83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j;</w:t>
      </w:r>
    </w:p>
    <w:p w14:paraId="5F54467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f(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&lt;1||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&gt;</w:t>
      </w:r>
      <w:proofErr w:type="spellStart"/>
      <w:r w:rsidRPr="00991331">
        <w:rPr>
          <w:sz w:val="24"/>
        </w:rPr>
        <w:t>ListLength</w:t>
      </w:r>
      <w:proofErr w:type="spellEnd"/>
      <w:r w:rsidRPr="00991331">
        <w:rPr>
          <w:sz w:val="24"/>
        </w:rPr>
        <w:t>(L))</w:t>
      </w:r>
    </w:p>
    <w:p w14:paraId="3F2141A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return ERROR;//</w:t>
      </w:r>
      <w:r w:rsidRPr="00991331">
        <w:rPr>
          <w:rFonts w:hint="eastAsia"/>
          <w:sz w:val="24"/>
        </w:rPr>
        <w:t>链式线性表为空或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的值不合法</w:t>
      </w:r>
    </w:p>
    <w:p w14:paraId="79E0F43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p=L-&gt;next;//p</w:t>
      </w:r>
      <w:r w:rsidRPr="00991331">
        <w:rPr>
          <w:rFonts w:hint="eastAsia"/>
          <w:sz w:val="24"/>
        </w:rPr>
        <w:t>指向首结点</w:t>
      </w:r>
    </w:p>
    <w:p w14:paraId="4604E90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for(j=1;j&lt;</w:t>
      </w:r>
      <w:proofErr w:type="spellStart"/>
      <w:r w:rsidRPr="00991331">
        <w:rPr>
          <w:rFonts w:hint="eastAsia"/>
          <w:sz w:val="24"/>
        </w:rPr>
        <w:t>i;j</w:t>
      </w:r>
      <w:proofErr w:type="spellEnd"/>
      <w:r w:rsidRPr="00991331">
        <w:rPr>
          <w:rFonts w:hint="eastAsia"/>
          <w:sz w:val="24"/>
        </w:rPr>
        <w:t>++)//</w:t>
      </w:r>
      <w:r w:rsidRPr="00991331">
        <w:rPr>
          <w:rFonts w:hint="eastAsia"/>
          <w:sz w:val="24"/>
        </w:rPr>
        <w:t>遍历到第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位</w:t>
      </w:r>
    </w:p>
    <w:p w14:paraId="456D44E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p-&gt;next;</w:t>
      </w:r>
    </w:p>
    <w:p w14:paraId="0BF9401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*e=p-&gt;data;</w:t>
      </w:r>
    </w:p>
    <w:p w14:paraId="741B801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5E0E3A9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>}</w:t>
      </w:r>
    </w:p>
    <w:p w14:paraId="62E98D56" w14:textId="77777777" w:rsidR="00991331" w:rsidRPr="00991331" w:rsidRDefault="00991331" w:rsidP="00991331">
      <w:pPr>
        <w:rPr>
          <w:sz w:val="24"/>
        </w:rPr>
      </w:pPr>
    </w:p>
    <w:p w14:paraId="34E0131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int 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e){//</w:t>
      </w:r>
      <w:r w:rsidRPr="00991331">
        <w:rPr>
          <w:rFonts w:hint="eastAsia"/>
          <w:sz w:val="24"/>
        </w:rPr>
        <w:t>返回</w:t>
      </w:r>
      <w:r w:rsidRPr="00991331">
        <w:rPr>
          <w:rFonts w:hint="eastAsia"/>
          <w:sz w:val="24"/>
        </w:rPr>
        <w:t>L</w:t>
      </w:r>
      <w:r w:rsidRPr="00991331">
        <w:rPr>
          <w:rFonts w:hint="eastAsia"/>
          <w:sz w:val="24"/>
        </w:rPr>
        <w:t>中与</w:t>
      </w:r>
      <w:r w:rsidRPr="00991331">
        <w:rPr>
          <w:rFonts w:hint="eastAsia"/>
          <w:sz w:val="24"/>
        </w:rPr>
        <w:t>e</w:t>
      </w:r>
      <w:r w:rsidRPr="00991331">
        <w:rPr>
          <w:rFonts w:hint="eastAsia"/>
          <w:sz w:val="24"/>
        </w:rPr>
        <w:t>相等的元素的位序，无返回</w:t>
      </w:r>
      <w:r w:rsidRPr="00991331">
        <w:rPr>
          <w:rFonts w:hint="eastAsia"/>
          <w:sz w:val="24"/>
        </w:rPr>
        <w:t>0</w:t>
      </w:r>
    </w:p>
    <w:p w14:paraId="1348C34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6977580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p=L-&gt;next;//p</w:t>
      </w:r>
      <w:r w:rsidRPr="00991331">
        <w:rPr>
          <w:rFonts w:hint="eastAsia"/>
          <w:sz w:val="24"/>
        </w:rPr>
        <w:t>指向首结点</w:t>
      </w:r>
    </w:p>
    <w:p w14:paraId="2279B07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for(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=1;p!=</w:t>
      </w:r>
      <w:proofErr w:type="spellStart"/>
      <w:r w:rsidRPr="00991331">
        <w:rPr>
          <w:rFonts w:hint="eastAsia"/>
          <w:sz w:val="24"/>
        </w:rPr>
        <w:t>NULL;i</w:t>
      </w:r>
      <w:proofErr w:type="spellEnd"/>
      <w:r w:rsidRPr="00991331">
        <w:rPr>
          <w:rFonts w:hint="eastAsia"/>
          <w:sz w:val="24"/>
        </w:rPr>
        <w:t>++){//</w:t>
      </w:r>
      <w:r w:rsidRPr="00991331">
        <w:rPr>
          <w:rFonts w:hint="eastAsia"/>
          <w:sz w:val="24"/>
        </w:rPr>
        <w:t>遍历单链表，查找是否有相同元素</w:t>
      </w:r>
    </w:p>
    <w:p w14:paraId="31743CA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if(p-&gt;data==e)</w:t>
      </w:r>
    </w:p>
    <w:p w14:paraId="5347573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return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72EA9C1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else</w:t>
      </w:r>
    </w:p>
    <w:p w14:paraId="2D72415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p=p-&gt;next;</w:t>
      </w:r>
    </w:p>
    <w:p w14:paraId="1342A37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7E85F0C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ERROR;</w:t>
      </w:r>
    </w:p>
    <w:p w14:paraId="73731FB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2294A173" w14:textId="77777777" w:rsidR="00991331" w:rsidRPr="00991331" w:rsidRDefault="00991331" w:rsidP="00991331">
      <w:pPr>
        <w:rPr>
          <w:sz w:val="24"/>
        </w:rPr>
      </w:pPr>
    </w:p>
    <w:p w14:paraId="3B0276E5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Prior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cur,ElemType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pre_e</w:t>
      </w:r>
      <w:proofErr w:type="spellEnd"/>
      <w:r w:rsidRPr="00991331">
        <w:rPr>
          <w:rFonts w:hint="eastAsia"/>
          <w:sz w:val="24"/>
        </w:rPr>
        <w:t>){//</w:t>
      </w:r>
      <w:r w:rsidRPr="00991331">
        <w:rPr>
          <w:rFonts w:hint="eastAsia"/>
          <w:sz w:val="24"/>
        </w:rPr>
        <w:t>返回</w:t>
      </w:r>
      <w:r w:rsidRPr="00991331">
        <w:rPr>
          <w:rFonts w:hint="eastAsia"/>
          <w:sz w:val="24"/>
        </w:rPr>
        <w:t>cur</w:t>
      </w:r>
      <w:r w:rsidRPr="00991331">
        <w:rPr>
          <w:rFonts w:hint="eastAsia"/>
          <w:sz w:val="24"/>
        </w:rPr>
        <w:t>元素的前驱</w:t>
      </w:r>
    </w:p>
    <w:p w14:paraId="6897F8E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2935456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p=L;//p</w:t>
      </w:r>
      <w:r w:rsidRPr="00991331">
        <w:rPr>
          <w:rFonts w:hint="eastAsia"/>
          <w:sz w:val="24"/>
        </w:rPr>
        <w:t>指向头结点</w:t>
      </w:r>
    </w:p>
    <w:p w14:paraId="7BB39DA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q=p-&gt;next;//q</w:t>
      </w:r>
      <w:r w:rsidRPr="00991331">
        <w:rPr>
          <w:rFonts w:hint="eastAsia"/>
          <w:sz w:val="24"/>
        </w:rPr>
        <w:t>指向首结点</w:t>
      </w:r>
    </w:p>
    <w:p w14:paraId="34B44D2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if(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,cur</w:t>
      </w:r>
      <w:proofErr w:type="spellEnd"/>
      <w:r w:rsidRPr="00991331">
        <w:rPr>
          <w:rFonts w:hint="eastAsia"/>
          <w:sz w:val="24"/>
        </w:rPr>
        <w:t>)==1||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,cur</w:t>
      </w:r>
      <w:proofErr w:type="spellEnd"/>
      <w:r w:rsidRPr="00991331">
        <w:rPr>
          <w:rFonts w:hint="eastAsia"/>
          <w:sz w:val="24"/>
        </w:rPr>
        <w:t>)==ERROR)//</w:t>
      </w:r>
      <w:r w:rsidRPr="00991331">
        <w:rPr>
          <w:rFonts w:hint="eastAsia"/>
          <w:sz w:val="24"/>
        </w:rPr>
        <w:t>遍历单链表，查找是否有相同元素并判断位置合法</w:t>
      </w:r>
    </w:p>
    <w:p w14:paraId="040105F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ERROR;</w:t>
      </w:r>
    </w:p>
    <w:p w14:paraId="364EE06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{</w:t>
      </w:r>
    </w:p>
    <w:p w14:paraId="0B0372B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;q!=NULL;){//</w:t>
      </w:r>
      <w:r w:rsidRPr="00991331">
        <w:rPr>
          <w:rFonts w:hint="eastAsia"/>
          <w:sz w:val="24"/>
        </w:rPr>
        <w:t>遍历到相同元素的前一个结点</w:t>
      </w:r>
    </w:p>
    <w:p w14:paraId="1E5478C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if(q-&gt;data==cur){</w:t>
      </w:r>
    </w:p>
    <w:p w14:paraId="29AB0B4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*</w:t>
      </w:r>
      <w:proofErr w:type="spellStart"/>
      <w:r w:rsidRPr="00991331">
        <w:rPr>
          <w:sz w:val="24"/>
        </w:rPr>
        <w:t>pre_e</w:t>
      </w:r>
      <w:proofErr w:type="spellEnd"/>
      <w:r w:rsidRPr="00991331">
        <w:rPr>
          <w:sz w:val="24"/>
        </w:rPr>
        <w:t>=p-&gt;data;</w:t>
      </w:r>
    </w:p>
    <w:p w14:paraId="21DD064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return OK;</w:t>
      </w:r>
    </w:p>
    <w:p w14:paraId="374696F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}</w:t>
      </w:r>
    </w:p>
    <w:p w14:paraId="2A19DB3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else{</w:t>
      </w:r>
    </w:p>
    <w:p w14:paraId="3CFBBF3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p=q;</w:t>
      </w:r>
    </w:p>
    <w:p w14:paraId="20E4AD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q=q-&gt;next;</w:t>
      </w:r>
    </w:p>
    <w:p w14:paraId="7FEC6A1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}</w:t>
      </w:r>
    </w:p>
    <w:p w14:paraId="2BAFAFC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0DF8409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ERROR;</w:t>
      </w:r>
    </w:p>
    <w:p w14:paraId="07D290A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340478E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2A9E7FF9" w14:textId="77777777" w:rsidR="00991331" w:rsidRPr="00991331" w:rsidRDefault="00991331" w:rsidP="00991331">
      <w:pPr>
        <w:rPr>
          <w:sz w:val="24"/>
        </w:rPr>
      </w:pPr>
    </w:p>
    <w:p w14:paraId="1DA02F5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Next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ElemType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cur,ElemType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next_e</w:t>
      </w:r>
      <w:proofErr w:type="spellEnd"/>
      <w:r w:rsidRPr="00991331">
        <w:rPr>
          <w:rFonts w:hint="eastAsia"/>
          <w:sz w:val="24"/>
        </w:rPr>
        <w:t>){//</w:t>
      </w:r>
      <w:r w:rsidRPr="00991331">
        <w:rPr>
          <w:rFonts w:hint="eastAsia"/>
          <w:sz w:val="24"/>
        </w:rPr>
        <w:t>返回</w:t>
      </w:r>
      <w:r w:rsidRPr="00991331">
        <w:rPr>
          <w:rFonts w:hint="eastAsia"/>
          <w:sz w:val="24"/>
        </w:rPr>
        <w:t>cur</w:t>
      </w:r>
      <w:r w:rsidRPr="00991331">
        <w:rPr>
          <w:rFonts w:hint="eastAsia"/>
          <w:sz w:val="24"/>
        </w:rPr>
        <w:t>元素的后继</w:t>
      </w:r>
    </w:p>
    <w:p w14:paraId="2544620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</w:t>
      </w:r>
      <w:proofErr w:type="spellStart"/>
      <w:r w:rsidRPr="00991331">
        <w:rPr>
          <w:sz w:val="24"/>
        </w:rPr>
        <w:t>i</w:t>
      </w:r>
      <w:proofErr w:type="spellEnd"/>
      <w:r w:rsidRPr="00991331">
        <w:rPr>
          <w:sz w:val="24"/>
        </w:rPr>
        <w:t>;</w:t>
      </w:r>
    </w:p>
    <w:p w14:paraId="4B70E54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p=L-&gt;next;//p</w:t>
      </w:r>
      <w:r w:rsidRPr="00991331">
        <w:rPr>
          <w:rFonts w:hint="eastAsia"/>
          <w:sz w:val="24"/>
        </w:rPr>
        <w:t>指向首结点</w:t>
      </w:r>
    </w:p>
    <w:p w14:paraId="4518CCFA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if(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,cur</w:t>
      </w:r>
      <w:proofErr w:type="spellEnd"/>
      <w:r w:rsidRPr="00991331">
        <w:rPr>
          <w:rFonts w:hint="eastAsia"/>
          <w:sz w:val="24"/>
        </w:rPr>
        <w:t>)==</w:t>
      </w:r>
      <w:proofErr w:type="spellStart"/>
      <w:r w:rsidRPr="00991331">
        <w:rPr>
          <w:rFonts w:hint="eastAsia"/>
          <w:sz w:val="24"/>
        </w:rPr>
        <w:t>ListLength</w:t>
      </w:r>
      <w:proofErr w:type="spellEnd"/>
      <w:r w:rsidRPr="00991331">
        <w:rPr>
          <w:rFonts w:hint="eastAsia"/>
          <w:sz w:val="24"/>
        </w:rPr>
        <w:t>(L)||</w:t>
      </w:r>
      <w:proofErr w:type="spellStart"/>
      <w:r w:rsidRPr="00991331">
        <w:rPr>
          <w:rFonts w:hint="eastAsia"/>
          <w:sz w:val="24"/>
        </w:rPr>
        <w:t>LocateElem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,cur</w:t>
      </w:r>
      <w:proofErr w:type="spellEnd"/>
      <w:r w:rsidRPr="00991331">
        <w:rPr>
          <w:rFonts w:hint="eastAsia"/>
          <w:sz w:val="24"/>
        </w:rPr>
        <w:t>)==ERROR)//</w:t>
      </w:r>
      <w:r w:rsidRPr="00991331">
        <w:rPr>
          <w:rFonts w:hint="eastAsia"/>
          <w:sz w:val="24"/>
        </w:rPr>
        <w:t>遍历单链表，查找是否有相同元素并判断位置合法</w:t>
      </w:r>
    </w:p>
    <w:p w14:paraId="637C7A2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return ERROR;</w:t>
      </w:r>
    </w:p>
    <w:p w14:paraId="3966C9C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{</w:t>
      </w:r>
    </w:p>
    <w:p w14:paraId="375816E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;p!=NULL;){//</w:t>
      </w:r>
      <w:r w:rsidRPr="00991331">
        <w:rPr>
          <w:rFonts w:hint="eastAsia"/>
          <w:sz w:val="24"/>
        </w:rPr>
        <w:t>遍历到相同元素的位置</w:t>
      </w:r>
    </w:p>
    <w:p w14:paraId="4972C76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if(p-&gt;data==cur){</w:t>
      </w:r>
    </w:p>
    <w:p w14:paraId="5358721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*</w:t>
      </w:r>
      <w:proofErr w:type="spellStart"/>
      <w:r w:rsidRPr="00991331">
        <w:rPr>
          <w:sz w:val="24"/>
        </w:rPr>
        <w:t>next_e</w:t>
      </w:r>
      <w:proofErr w:type="spellEnd"/>
      <w:r w:rsidRPr="00991331">
        <w:rPr>
          <w:sz w:val="24"/>
        </w:rPr>
        <w:t>=p-&gt;next-&gt;data;</w:t>
      </w:r>
    </w:p>
    <w:p w14:paraId="031DB4A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return OK;</w:t>
      </w:r>
    </w:p>
    <w:p w14:paraId="25A7108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}</w:t>
      </w:r>
    </w:p>
    <w:p w14:paraId="1532D46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else</w:t>
      </w:r>
    </w:p>
    <w:p w14:paraId="5A0C5D5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    p=p-&gt;next;</w:t>
      </w:r>
    </w:p>
    <w:p w14:paraId="2764F91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67B3D8B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ERROR;</w:t>
      </w:r>
    </w:p>
    <w:p w14:paraId="798CDE2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2C32A46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2DD9EC8B" w14:textId="77777777" w:rsidR="00991331" w:rsidRPr="00991331" w:rsidRDefault="00991331" w:rsidP="00991331">
      <w:pPr>
        <w:rPr>
          <w:sz w:val="24"/>
        </w:rPr>
      </w:pPr>
    </w:p>
    <w:p w14:paraId="1C546445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Insert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e){//</w:t>
      </w:r>
      <w:r w:rsidRPr="00991331">
        <w:rPr>
          <w:rFonts w:hint="eastAsia"/>
          <w:sz w:val="24"/>
        </w:rPr>
        <w:t>在链式线性表中第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个元素之前插入新的元素</w:t>
      </w:r>
      <w:r w:rsidRPr="00991331">
        <w:rPr>
          <w:rFonts w:hint="eastAsia"/>
          <w:sz w:val="24"/>
        </w:rPr>
        <w:t>e</w:t>
      </w:r>
    </w:p>
    <w:p w14:paraId="6C97616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j;</w:t>
      </w:r>
    </w:p>
    <w:p w14:paraId="0680074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t;//</w:t>
      </w:r>
      <w:r w:rsidRPr="00991331">
        <w:rPr>
          <w:rFonts w:hint="eastAsia"/>
          <w:sz w:val="24"/>
        </w:rPr>
        <w:t>定义新的结点并分配空间</w:t>
      </w:r>
    </w:p>
    <w:p w14:paraId="78A31ED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t=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*)malloc(</w:t>
      </w:r>
      <w:proofErr w:type="spellStart"/>
      <w:r w:rsidRPr="00991331">
        <w:rPr>
          <w:sz w:val="24"/>
        </w:rPr>
        <w:t>sizeof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));</w:t>
      </w:r>
    </w:p>
    <w:p w14:paraId="24E39406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t-&gt;data=e;//</w:t>
      </w:r>
      <w:r w:rsidRPr="00991331">
        <w:rPr>
          <w:rFonts w:hint="eastAsia"/>
          <w:sz w:val="24"/>
        </w:rPr>
        <w:t>将新的元素值赋给新结点</w:t>
      </w:r>
    </w:p>
    <w:p w14:paraId="49B2635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L;</w:t>
      </w:r>
    </w:p>
    <w:p w14:paraId="5B9A3DD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q=L-&gt;next;</w:t>
      </w:r>
    </w:p>
    <w:p w14:paraId="47448D7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if(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&gt;</w:t>
      </w:r>
      <w:proofErr w:type="spellStart"/>
      <w:r w:rsidRPr="00991331">
        <w:rPr>
          <w:rFonts w:hint="eastAsia"/>
          <w:sz w:val="24"/>
        </w:rPr>
        <w:t>ListLength</w:t>
      </w:r>
      <w:proofErr w:type="spellEnd"/>
      <w:r w:rsidRPr="00991331">
        <w:rPr>
          <w:rFonts w:hint="eastAsia"/>
          <w:sz w:val="24"/>
        </w:rPr>
        <w:t>(L)+1||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&lt;1)//</w:t>
      </w:r>
      <w:r w:rsidRPr="00991331">
        <w:rPr>
          <w:rFonts w:hint="eastAsia"/>
          <w:sz w:val="24"/>
        </w:rPr>
        <w:t>判断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是否合法</w:t>
      </w:r>
    </w:p>
    <w:p w14:paraId="2BF41F4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ERROR;</w:t>
      </w:r>
    </w:p>
    <w:p w14:paraId="4F614CE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{</w:t>
      </w:r>
    </w:p>
    <w:p w14:paraId="62CFE66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j=1;j&lt;</w:t>
      </w:r>
      <w:proofErr w:type="spellStart"/>
      <w:r w:rsidRPr="00991331">
        <w:rPr>
          <w:rFonts w:hint="eastAsia"/>
          <w:sz w:val="24"/>
        </w:rPr>
        <w:t>i;j</w:t>
      </w:r>
      <w:proofErr w:type="spellEnd"/>
      <w:r w:rsidRPr="00991331">
        <w:rPr>
          <w:rFonts w:hint="eastAsia"/>
          <w:sz w:val="24"/>
        </w:rPr>
        <w:t>++){//</w:t>
      </w:r>
      <w:r w:rsidRPr="00991331">
        <w:rPr>
          <w:rFonts w:hint="eastAsia"/>
          <w:sz w:val="24"/>
        </w:rPr>
        <w:t>遍历到</w:t>
      </w:r>
      <w:r w:rsidRPr="00991331">
        <w:rPr>
          <w:rFonts w:hint="eastAsia"/>
          <w:sz w:val="24"/>
        </w:rPr>
        <w:t>i-1</w:t>
      </w:r>
      <w:r w:rsidRPr="00991331">
        <w:rPr>
          <w:rFonts w:hint="eastAsia"/>
          <w:sz w:val="24"/>
        </w:rPr>
        <w:t>位</w:t>
      </w:r>
    </w:p>
    <w:p w14:paraId="5CC7B96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p=q;</w:t>
      </w:r>
    </w:p>
    <w:p w14:paraId="75200A5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q=q-&gt;next;</w:t>
      </w:r>
    </w:p>
    <w:p w14:paraId="6939A3B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634A83E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t-&gt;next=p-&gt;next;</w:t>
      </w:r>
    </w:p>
    <w:p w14:paraId="3CB3791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-&gt;next=t;</w:t>
      </w:r>
    </w:p>
    <w:p w14:paraId="4C38E2A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3D5B500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731AA51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603D31AF" w14:textId="77777777" w:rsidR="00991331" w:rsidRPr="00991331" w:rsidRDefault="00991331" w:rsidP="00991331">
      <w:pPr>
        <w:rPr>
          <w:sz w:val="24"/>
        </w:rPr>
      </w:pPr>
    </w:p>
    <w:p w14:paraId="26A7F2F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Delete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</w:t>
      </w:r>
      <w:proofErr w:type="spellStart"/>
      <w:r w:rsidRPr="00991331">
        <w:rPr>
          <w:rFonts w:hint="eastAsia"/>
          <w:sz w:val="24"/>
        </w:rPr>
        <w:t>L,int</w:t>
      </w:r>
      <w:proofErr w:type="spellEnd"/>
      <w:r w:rsidRPr="00991331">
        <w:rPr>
          <w:rFonts w:hint="eastAsia"/>
          <w:sz w:val="24"/>
        </w:rPr>
        <w:t xml:space="preserve"> </w:t>
      </w:r>
      <w:proofErr w:type="spellStart"/>
      <w:r w:rsidRPr="00991331">
        <w:rPr>
          <w:rFonts w:hint="eastAsia"/>
          <w:sz w:val="24"/>
        </w:rPr>
        <w:t>i,ElemType</w:t>
      </w:r>
      <w:proofErr w:type="spellEnd"/>
      <w:r w:rsidRPr="00991331">
        <w:rPr>
          <w:rFonts w:hint="eastAsia"/>
          <w:sz w:val="24"/>
        </w:rPr>
        <w:t xml:space="preserve"> *e){//</w:t>
      </w:r>
      <w:r w:rsidRPr="00991331">
        <w:rPr>
          <w:rFonts w:hint="eastAsia"/>
          <w:sz w:val="24"/>
        </w:rPr>
        <w:t>在链式线性表中删除第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个元素，并用</w:t>
      </w:r>
      <w:r w:rsidRPr="00991331">
        <w:rPr>
          <w:rFonts w:hint="eastAsia"/>
          <w:sz w:val="24"/>
        </w:rPr>
        <w:t>e</w:t>
      </w:r>
      <w:r w:rsidRPr="00991331">
        <w:rPr>
          <w:rFonts w:hint="eastAsia"/>
          <w:sz w:val="24"/>
        </w:rPr>
        <w:t>返回其值</w:t>
      </w:r>
    </w:p>
    <w:p w14:paraId="1421F41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nt j;</w:t>
      </w:r>
    </w:p>
    <w:p w14:paraId="759E96FB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L;</w:t>
      </w:r>
    </w:p>
    <w:p w14:paraId="60131FF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q=L-&gt;next;</w:t>
      </w:r>
    </w:p>
    <w:p w14:paraId="58BDCEB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if(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&gt;</w:t>
      </w:r>
      <w:proofErr w:type="spellStart"/>
      <w:r w:rsidRPr="00991331">
        <w:rPr>
          <w:rFonts w:hint="eastAsia"/>
          <w:sz w:val="24"/>
        </w:rPr>
        <w:t>ListLength</w:t>
      </w:r>
      <w:proofErr w:type="spellEnd"/>
      <w:r w:rsidRPr="00991331">
        <w:rPr>
          <w:rFonts w:hint="eastAsia"/>
          <w:sz w:val="24"/>
        </w:rPr>
        <w:t>(L)||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&lt;1)//</w:t>
      </w:r>
      <w:r w:rsidRPr="00991331">
        <w:rPr>
          <w:rFonts w:hint="eastAsia"/>
          <w:sz w:val="24"/>
        </w:rPr>
        <w:t>判断</w:t>
      </w:r>
      <w:proofErr w:type="spellStart"/>
      <w:r w:rsidRPr="00991331">
        <w:rPr>
          <w:rFonts w:hint="eastAsia"/>
          <w:sz w:val="24"/>
        </w:rPr>
        <w:t>i</w:t>
      </w:r>
      <w:proofErr w:type="spellEnd"/>
      <w:r w:rsidRPr="00991331">
        <w:rPr>
          <w:rFonts w:hint="eastAsia"/>
          <w:sz w:val="24"/>
        </w:rPr>
        <w:t>是否合法</w:t>
      </w:r>
    </w:p>
    <w:p w14:paraId="04B15FF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ERROR;</w:t>
      </w:r>
    </w:p>
    <w:p w14:paraId="23BA38E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else{</w:t>
      </w:r>
    </w:p>
    <w:p w14:paraId="3A25D10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    for(j=1;j&lt;</w:t>
      </w:r>
      <w:proofErr w:type="spellStart"/>
      <w:r w:rsidRPr="00991331">
        <w:rPr>
          <w:rFonts w:hint="eastAsia"/>
          <w:sz w:val="24"/>
        </w:rPr>
        <w:t>i;j</w:t>
      </w:r>
      <w:proofErr w:type="spellEnd"/>
      <w:r w:rsidRPr="00991331">
        <w:rPr>
          <w:rFonts w:hint="eastAsia"/>
          <w:sz w:val="24"/>
        </w:rPr>
        <w:t>++){//</w:t>
      </w:r>
      <w:r w:rsidRPr="00991331">
        <w:rPr>
          <w:rFonts w:hint="eastAsia"/>
          <w:sz w:val="24"/>
        </w:rPr>
        <w:t>遍历到</w:t>
      </w:r>
      <w:r w:rsidRPr="00991331">
        <w:rPr>
          <w:rFonts w:hint="eastAsia"/>
          <w:sz w:val="24"/>
        </w:rPr>
        <w:t>i-1</w:t>
      </w:r>
      <w:r w:rsidRPr="00991331">
        <w:rPr>
          <w:rFonts w:hint="eastAsia"/>
          <w:sz w:val="24"/>
        </w:rPr>
        <w:t>位</w:t>
      </w:r>
    </w:p>
    <w:p w14:paraId="57D0F4F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        p=q;</w:t>
      </w:r>
    </w:p>
    <w:p w14:paraId="0651EE5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    q=q-&gt;next;</w:t>
      </w:r>
    </w:p>
    <w:p w14:paraId="10312DD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}</w:t>
      </w:r>
    </w:p>
    <w:p w14:paraId="49B8475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-&gt;next=q-&gt;next;</w:t>
      </w:r>
    </w:p>
    <w:p w14:paraId="3D96350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free(q);</w:t>
      </w:r>
    </w:p>
    <w:p w14:paraId="467CB4D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39319203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3DBB5FF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585E8A7C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status </w:t>
      </w:r>
      <w:proofErr w:type="spellStart"/>
      <w:r w:rsidRPr="00991331">
        <w:rPr>
          <w:rFonts w:hint="eastAsia"/>
          <w:sz w:val="24"/>
        </w:rPr>
        <w:t>ListTrabverse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L){//</w:t>
      </w:r>
      <w:r w:rsidRPr="00991331">
        <w:rPr>
          <w:rFonts w:hint="eastAsia"/>
          <w:sz w:val="24"/>
        </w:rPr>
        <w:t>遍历表</w:t>
      </w:r>
    </w:p>
    <w:p w14:paraId="3DF39083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 xml:space="preserve"> *p=L-&gt;next;//p</w:t>
      </w:r>
      <w:r w:rsidRPr="00991331">
        <w:rPr>
          <w:rFonts w:hint="eastAsia"/>
          <w:sz w:val="24"/>
        </w:rPr>
        <w:t>指向首结点</w:t>
      </w:r>
    </w:p>
    <w:p w14:paraId="43FBC6C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\n-----------all elements -----------------------\n");</w:t>
      </w:r>
    </w:p>
    <w:p w14:paraId="2D05D4A7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for(;p!=NULL;){//</w:t>
      </w:r>
      <w:r w:rsidRPr="00991331">
        <w:rPr>
          <w:rFonts w:hint="eastAsia"/>
          <w:sz w:val="24"/>
        </w:rPr>
        <w:t>遍历单链表</w:t>
      </w:r>
    </w:p>
    <w:p w14:paraId="53BBD70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%d ",p-&gt;data);</w:t>
      </w:r>
    </w:p>
    <w:p w14:paraId="6834B82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p-&gt;next;</w:t>
      </w:r>
    </w:p>
    <w:p w14:paraId="498A7CA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60DBDDA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\n------------------ end ------------------------\n");</w:t>
      </w:r>
    </w:p>
    <w:p w14:paraId="6DD2BC6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4892EE3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47C8DD4A" w14:textId="77777777" w:rsidR="00991331" w:rsidRPr="00991331" w:rsidRDefault="00991331" w:rsidP="00991331">
      <w:pPr>
        <w:rPr>
          <w:sz w:val="24"/>
        </w:rPr>
      </w:pPr>
    </w:p>
    <w:p w14:paraId="7FDE33A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status </w:t>
      </w:r>
      <w:proofErr w:type="spellStart"/>
      <w:r w:rsidRPr="00991331">
        <w:rPr>
          <w:sz w:val="24"/>
        </w:rPr>
        <w:t>Wirte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L) {</w:t>
      </w:r>
    </w:p>
    <w:p w14:paraId="0A706A5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FILE  *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=NULL;</w:t>
      </w:r>
    </w:p>
    <w:p w14:paraId="15ACF31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char filename[30];</w:t>
      </w:r>
    </w:p>
    <w:p w14:paraId="26F563A9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=L-&gt;next;</w:t>
      </w:r>
    </w:p>
    <w:p w14:paraId="2EFD22B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input file name: ");</w:t>
      </w:r>
    </w:p>
    <w:p w14:paraId="402A660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s",filename</w:t>
      </w:r>
      <w:proofErr w:type="spellEnd"/>
      <w:r w:rsidRPr="00991331">
        <w:rPr>
          <w:sz w:val="24"/>
        </w:rPr>
        <w:t>);</w:t>
      </w:r>
    </w:p>
    <w:p w14:paraId="359A062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if ((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=</w:t>
      </w:r>
      <w:proofErr w:type="spellStart"/>
      <w:r w:rsidRPr="00991331">
        <w:rPr>
          <w:sz w:val="24"/>
        </w:rPr>
        <w:t>fopen</w:t>
      </w:r>
      <w:proofErr w:type="spellEnd"/>
      <w:r w:rsidRPr="00991331">
        <w:rPr>
          <w:sz w:val="24"/>
        </w:rPr>
        <w:t>(filename,"</w:t>
      </w:r>
      <w:proofErr w:type="spellStart"/>
      <w:r w:rsidRPr="00991331">
        <w:rPr>
          <w:sz w:val="24"/>
        </w:rPr>
        <w:t>wb</w:t>
      </w:r>
      <w:proofErr w:type="spellEnd"/>
      <w:r w:rsidRPr="00991331">
        <w:rPr>
          <w:sz w:val="24"/>
        </w:rPr>
        <w:t>"))==NULL){</w:t>
      </w:r>
    </w:p>
    <w:p w14:paraId="70EB8CB7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File open error\n ");</w:t>
      </w:r>
    </w:p>
    <w:p w14:paraId="1782344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FALSE;</w:t>
      </w:r>
    </w:p>
    <w:p w14:paraId="791D567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758C2EE2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//</w:t>
      </w:r>
      <w:r w:rsidRPr="00991331">
        <w:rPr>
          <w:rFonts w:hint="eastAsia"/>
          <w:sz w:val="24"/>
        </w:rPr>
        <w:t>写文件的方法</w:t>
      </w:r>
    </w:p>
    <w:p w14:paraId="1DEF91E9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for(;p!=NULL;){//</w:t>
      </w:r>
      <w:r w:rsidRPr="00991331">
        <w:rPr>
          <w:rFonts w:hint="eastAsia"/>
          <w:sz w:val="24"/>
        </w:rPr>
        <w:t>遍历单链表</w:t>
      </w:r>
      <w:r w:rsidRPr="00991331">
        <w:rPr>
          <w:rFonts w:hint="eastAsia"/>
          <w:sz w:val="24"/>
        </w:rPr>
        <w:t>,</w:t>
      </w:r>
      <w:r w:rsidRPr="00991331">
        <w:rPr>
          <w:rFonts w:hint="eastAsia"/>
          <w:sz w:val="24"/>
        </w:rPr>
        <w:t>写入文件</w:t>
      </w:r>
    </w:p>
    <w:p w14:paraId="0ABD4A3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</w:t>
      </w:r>
      <w:proofErr w:type="spellStart"/>
      <w:r w:rsidRPr="00991331">
        <w:rPr>
          <w:sz w:val="24"/>
        </w:rPr>
        <w:t>fwrite</w:t>
      </w:r>
      <w:proofErr w:type="spellEnd"/>
      <w:r w:rsidRPr="00991331">
        <w:rPr>
          <w:sz w:val="24"/>
        </w:rPr>
        <w:t>(&amp;(p-&gt;data),</w:t>
      </w:r>
      <w:proofErr w:type="spellStart"/>
      <w:r w:rsidRPr="00991331">
        <w:rPr>
          <w:sz w:val="24"/>
        </w:rPr>
        <w:t>sizeof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ElemType</w:t>
      </w:r>
      <w:proofErr w:type="spellEnd"/>
      <w:r w:rsidRPr="00991331">
        <w:rPr>
          <w:sz w:val="24"/>
        </w:rPr>
        <w:t>),1,fp);</w:t>
      </w:r>
    </w:p>
    <w:p w14:paraId="1AD5377D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p-&gt;next;</w:t>
      </w:r>
    </w:p>
    <w:p w14:paraId="00BE7488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258928C6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fclose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);</w:t>
      </w:r>
    </w:p>
    <w:p w14:paraId="19EE0395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5B0C2D54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7D33C891" w14:textId="77777777" w:rsidR="00991331" w:rsidRPr="00991331" w:rsidRDefault="00991331" w:rsidP="00991331">
      <w:pPr>
        <w:rPr>
          <w:sz w:val="24"/>
        </w:rPr>
      </w:pPr>
    </w:p>
    <w:p w14:paraId="46A24B2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>status Read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*L) {</w:t>
      </w:r>
    </w:p>
    <w:p w14:paraId="5B28EC8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FILE  *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;</w:t>
      </w:r>
    </w:p>
    <w:p w14:paraId="4C07ECE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char filename[30];</w:t>
      </w:r>
    </w:p>
    <w:p w14:paraId="6719757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input file name: ");</w:t>
      </w:r>
    </w:p>
    <w:p w14:paraId="56BD7FD2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scanf</w:t>
      </w:r>
      <w:proofErr w:type="spellEnd"/>
      <w:r w:rsidRPr="00991331">
        <w:rPr>
          <w:sz w:val="24"/>
        </w:rPr>
        <w:t>("%</w:t>
      </w:r>
      <w:proofErr w:type="spellStart"/>
      <w:r w:rsidRPr="00991331">
        <w:rPr>
          <w:sz w:val="24"/>
        </w:rPr>
        <w:t>s",filename</w:t>
      </w:r>
      <w:proofErr w:type="spellEnd"/>
      <w:r w:rsidRPr="00991331">
        <w:rPr>
          <w:sz w:val="24"/>
        </w:rPr>
        <w:t>);</w:t>
      </w:r>
    </w:p>
    <w:p w14:paraId="3EDD90B4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//</w:t>
      </w:r>
      <w:r w:rsidRPr="00991331">
        <w:rPr>
          <w:rFonts w:hint="eastAsia"/>
          <w:sz w:val="24"/>
        </w:rPr>
        <w:t>读文件的方法</w:t>
      </w:r>
    </w:p>
    <w:p w14:paraId="5505151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lastRenderedPageBreak/>
        <w:t xml:space="preserve">    if ((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=</w:t>
      </w:r>
      <w:proofErr w:type="spellStart"/>
      <w:r w:rsidRPr="00991331">
        <w:rPr>
          <w:sz w:val="24"/>
        </w:rPr>
        <w:t>fopen</w:t>
      </w:r>
      <w:proofErr w:type="spellEnd"/>
      <w:r w:rsidRPr="00991331">
        <w:rPr>
          <w:sz w:val="24"/>
        </w:rPr>
        <w:t>(filename,"</w:t>
      </w:r>
      <w:proofErr w:type="spellStart"/>
      <w:r w:rsidRPr="00991331">
        <w:rPr>
          <w:sz w:val="24"/>
        </w:rPr>
        <w:t>rb</w:t>
      </w:r>
      <w:proofErr w:type="spellEnd"/>
      <w:r w:rsidRPr="00991331">
        <w:rPr>
          <w:sz w:val="24"/>
        </w:rPr>
        <w:t>"))==NULL){</w:t>
      </w:r>
    </w:p>
    <w:p w14:paraId="3F06188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</w:t>
      </w:r>
      <w:proofErr w:type="spellStart"/>
      <w:r w:rsidRPr="00991331">
        <w:rPr>
          <w:sz w:val="24"/>
        </w:rPr>
        <w:t>printf</w:t>
      </w:r>
      <w:proofErr w:type="spellEnd"/>
      <w:r w:rsidRPr="00991331">
        <w:rPr>
          <w:sz w:val="24"/>
        </w:rPr>
        <w:t>("File open error\n ");</w:t>
      </w:r>
    </w:p>
    <w:p w14:paraId="67E897D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return FALSE;</w:t>
      </w:r>
    </w:p>
    <w:p w14:paraId="6116CD6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}</w:t>
      </w:r>
    </w:p>
    <w:p w14:paraId="42D3CE2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t=*L;</w:t>
      </w:r>
    </w:p>
    <w:p w14:paraId="5297814F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 xml:space="preserve"> *p,*q;</w:t>
      </w:r>
    </w:p>
    <w:p w14:paraId="19488BD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p=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*)malloc(</w:t>
      </w:r>
      <w:proofErr w:type="spellStart"/>
      <w:r w:rsidRPr="00991331">
        <w:rPr>
          <w:sz w:val="24"/>
        </w:rPr>
        <w:t>sizeof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));</w:t>
      </w:r>
    </w:p>
    <w:p w14:paraId="0F289BC8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q=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>*)malloc(</w:t>
      </w:r>
      <w:proofErr w:type="spellStart"/>
      <w:r w:rsidRPr="00991331">
        <w:rPr>
          <w:rFonts w:hint="eastAsia"/>
          <w:sz w:val="24"/>
        </w:rPr>
        <w:t>sizeof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LinkList</w:t>
      </w:r>
      <w:proofErr w:type="spellEnd"/>
      <w:r w:rsidRPr="00991331">
        <w:rPr>
          <w:rFonts w:hint="eastAsia"/>
          <w:sz w:val="24"/>
        </w:rPr>
        <w:t>));//</w:t>
      </w:r>
      <w:r w:rsidRPr="00991331">
        <w:rPr>
          <w:rFonts w:hint="eastAsia"/>
          <w:sz w:val="24"/>
        </w:rPr>
        <w:t>为指针分配空间</w:t>
      </w:r>
    </w:p>
    <w:p w14:paraId="23ED0CBE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t-&gt;next=q;//q</w:t>
      </w:r>
      <w:r w:rsidRPr="00991331">
        <w:rPr>
          <w:rFonts w:hint="eastAsia"/>
          <w:sz w:val="24"/>
        </w:rPr>
        <w:t>为首结点</w:t>
      </w:r>
    </w:p>
    <w:p w14:paraId="580E9AA1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while(</w:t>
      </w:r>
      <w:proofErr w:type="spellStart"/>
      <w:r w:rsidRPr="00991331">
        <w:rPr>
          <w:rFonts w:hint="eastAsia"/>
          <w:sz w:val="24"/>
        </w:rPr>
        <w:t>fread</w:t>
      </w:r>
      <w:proofErr w:type="spellEnd"/>
      <w:r w:rsidRPr="00991331">
        <w:rPr>
          <w:rFonts w:hint="eastAsia"/>
          <w:sz w:val="24"/>
        </w:rPr>
        <w:t>(&amp;(q-&gt;data),</w:t>
      </w:r>
      <w:proofErr w:type="spellStart"/>
      <w:r w:rsidRPr="00991331">
        <w:rPr>
          <w:rFonts w:hint="eastAsia"/>
          <w:sz w:val="24"/>
        </w:rPr>
        <w:t>sizeof</w:t>
      </w:r>
      <w:proofErr w:type="spellEnd"/>
      <w:r w:rsidRPr="00991331">
        <w:rPr>
          <w:rFonts w:hint="eastAsia"/>
          <w:sz w:val="24"/>
        </w:rPr>
        <w:t>(</w:t>
      </w:r>
      <w:proofErr w:type="spellStart"/>
      <w:r w:rsidRPr="00991331">
        <w:rPr>
          <w:rFonts w:hint="eastAsia"/>
          <w:sz w:val="24"/>
        </w:rPr>
        <w:t>ElemType</w:t>
      </w:r>
      <w:proofErr w:type="spellEnd"/>
      <w:r w:rsidRPr="00991331">
        <w:rPr>
          <w:rFonts w:hint="eastAsia"/>
          <w:sz w:val="24"/>
        </w:rPr>
        <w:t>),1,fp)){//</w:t>
      </w:r>
      <w:r w:rsidRPr="00991331">
        <w:rPr>
          <w:rFonts w:hint="eastAsia"/>
          <w:sz w:val="24"/>
        </w:rPr>
        <w:t>从文件中读取数据到单链表中</w:t>
      </w:r>
    </w:p>
    <w:p w14:paraId="434F08E0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-&gt;next=q;</w:t>
      </w:r>
    </w:p>
    <w:p w14:paraId="4A1452EA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q-&gt;next=NULL;</w:t>
      </w:r>
    </w:p>
    <w:p w14:paraId="08BDB72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p=p-&gt;next;</w:t>
      </w:r>
    </w:p>
    <w:p w14:paraId="7128D67E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    q=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*)malloc(</w:t>
      </w:r>
      <w:proofErr w:type="spellStart"/>
      <w:r w:rsidRPr="00991331">
        <w:rPr>
          <w:sz w:val="24"/>
        </w:rPr>
        <w:t>sizeof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LinkList</w:t>
      </w:r>
      <w:proofErr w:type="spellEnd"/>
      <w:r w:rsidRPr="00991331">
        <w:rPr>
          <w:sz w:val="24"/>
        </w:rPr>
        <w:t>));</w:t>
      </w:r>
    </w:p>
    <w:p w14:paraId="46B992DD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 xml:space="preserve">    }//</w:t>
      </w:r>
      <w:r w:rsidRPr="00991331">
        <w:rPr>
          <w:rFonts w:hint="eastAsia"/>
          <w:sz w:val="24"/>
        </w:rPr>
        <w:t>这里从文件中逐个读取数据元素恢复链式表</w:t>
      </w:r>
    </w:p>
    <w:p w14:paraId="5844021F" w14:textId="77777777" w:rsidR="00991331" w:rsidRPr="00991331" w:rsidRDefault="00991331" w:rsidP="00991331">
      <w:pPr>
        <w:rPr>
          <w:sz w:val="24"/>
        </w:rPr>
      </w:pPr>
      <w:r w:rsidRPr="00991331">
        <w:rPr>
          <w:rFonts w:hint="eastAsia"/>
          <w:sz w:val="24"/>
        </w:rPr>
        <w:tab/>
        <w:t>free(q);//</w:t>
      </w:r>
      <w:r w:rsidRPr="00991331">
        <w:rPr>
          <w:rFonts w:hint="eastAsia"/>
          <w:sz w:val="24"/>
        </w:rPr>
        <w:t>释放指针</w:t>
      </w:r>
      <w:r w:rsidRPr="00991331">
        <w:rPr>
          <w:rFonts w:hint="eastAsia"/>
          <w:sz w:val="24"/>
        </w:rPr>
        <w:t>q</w:t>
      </w:r>
    </w:p>
    <w:p w14:paraId="4412574C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ab/>
      </w:r>
      <w:proofErr w:type="spellStart"/>
      <w:r w:rsidRPr="00991331">
        <w:rPr>
          <w:sz w:val="24"/>
        </w:rPr>
        <w:t>fclose</w:t>
      </w:r>
      <w:proofErr w:type="spellEnd"/>
      <w:r w:rsidRPr="00991331">
        <w:rPr>
          <w:sz w:val="24"/>
        </w:rPr>
        <w:t>(</w:t>
      </w:r>
      <w:proofErr w:type="spellStart"/>
      <w:r w:rsidRPr="00991331">
        <w:rPr>
          <w:sz w:val="24"/>
        </w:rPr>
        <w:t>fp</w:t>
      </w:r>
      <w:proofErr w:type="spellEnd"/>
      <w:r w:rsidRPr="00991331">
        <w:rPr>
          <w:sz w:val="24"/>
        </w:rPr>
        <w:t>);</w:t>
      </w:r>
    </w:p>
    <w:p w14:paraId="0EABD801" w14:textId="77777777" w:rsidR="00991331" w:rsidRPr="00991331" w:rsidRDefault="00991331" w:rsidP="00991331">
      <w:pPr>
        <w:rPr>
          <w:sz w:val="24"/>
        </w:rPr>
      </w:pPr>
      <w:r w:rsidRPr="00991331">
        <w:rPr>
          <w:sz w:val="24"/>
        </w:rPr>
        <w:t xml:space="preserve">    return OK;</w:t>
      </w:r>
    </w:p>
    <w:p w14:paraId="021ED6F3" w14:textId="7A8985E4" w:rsidR="00635BAD" w:rsidRDefault="00991331" w:rsidP="00991331">
      <w:pPr>
        <w:rPr>
          <w:sz w:val="24"/>
        </w:rPr>
      </w:pPr>
      <w:r w:rsidRPr="00991331">
        <w:rPr>
          <w:sz w:val="24"/>
        </w:rPr>
        <w:t>}</w:t>
      </w:r>
    </w:p>
    <w:p w14:paraId="08E27763" w14:textId="77777777" w:rsidR="00635BAD" w:rsidRDefault="00635BAD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14:paraId="7CB54B2F" w14:textId="2B9EDFBF" w:rsidR="00635BAD" w:rsidRPr="009176BF" w:rsidRDefault="00635BAD" w:rsidP="00635BAD">
      <w:pPr>
        <w:pStyle w:val="1"/>
        <w:spacing w:before="156" w:after="156" w:line="240" w:lineRule="auto"/>
        <w:rPr>
          <w:rFonts w:ascii="黑体" w:hAnsi="黑体"/>
          <w:szCs w:val="36"/>
        </w:rPr>
      </w:pPr>
      <w:bookmarkStart w:id="44" w:name="_Toc28598581"/>
      <w:r w:rsidRPr="009176BF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C</w:t>
      </w:r>
      <w:r w:rsidRPr="009176BF">
        <w:rPr>
          <w:rFonts w:ascii="黑体" w:hAnsi="黑体"/>
          <w:szCs w:val="36"/>
        </w:rPr>
        <w:t xml:space="preserve"> </w:t>
      </w:r>
      <w:r w:rsidRPr="009176BF">
        <w:rPr>
          <w:rFonts w:ascii="黑体" w:hAnsi="黑体" w:hint="eastAsia"/>
          <w:szCs w:val="36"/>
        </w:rPr>
        <w:t>基于</w:t>
      </w:r>
      <w:r>
        <w:rPr>
          <w:rFonts w:ascii="黑体" w:hAnsi="黑体" w:hint="eastAsia"/>
          <w:szCs w:val="36"/>
        </w:rPr>
        <w:t>二叉链表的二叉树</w:t>
      </w:r>
      <w:r w:rsidRPr="009176BF">
        <w:rPr>
          <w:rFonts w:ascii="黑体" w:hAnsi="黑体" w:hint="eastAsia"/>
          <w:szCs w:val="36"/>
        </w:rPr>
        <w:t>实现的源程序</w:t>
      </w:r>
      <w:bookmarkEnd w:id="44"/>
    </w:p>
    <w:p w14:paraId="2B2E154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include &lt;</w:t>
      </w:r>
      <w:proofErr w:type="spellStart"/>
      <w:r w:rsidRPr="00BE259C">
        <w:rPr>
          <w:sz w:val="24"/>
        </w:rPr>
        <w:t>stdio.h</w:t>
      </w:r>
      <w:proofErr w:type="spellEnd"/>
      <w:r w:rsidRPr="00BE259C">
        <w:rPr>
          <w:sz w:val="24"/>
        </w:rPr>
        <w:t>&gt;</w:t>
      </w:r>
    </w:p>
    <w:p w14:paraId="21F32BD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include &lt;</w:t>
      </w:r>
      <w:proofErr w:type="spellStart"/>
      <w:r w:rsidRPr="00BE259C">
        <w:rPr>
          <w:sz w:val="24"/>
        </w:rPr>
        <w:t>malloc.h</w:t>
      </w:r>
      <w:proofErr w:type="spellEnd"/>
      <w:r w:rsidRPr="00BE259C">
        <w:rPr>
          <w:sz w:val="24"/>
        </w:rPr>
        <w:t>&gt;</w:t>
      </w:r>
    </w:p>
    <w:p w14:paraId="08E4E7C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include &lt;</w:t>
      </w:r>
      <w:proofErr w:type="spellStart"/>
      <w:r w:rsidRPr="00BE259C">
        <w:rPr>
          <w:sz w:val="24"/>
        </w:rPr>
        <w:t>stdlib.h</w:t>
      </w:r>
      <w:proofErr w:type="spellEnd"/>
      <w:r w:rsidRPr="00BE259C">
        <w:rPr>
          <w:sz w:val="24"/>
        </w:rPr>
        <w:t>&gt;</w:t>
      </w:r>
    </w:p>
    <w:p w14:paraId="509C00D3" w14:textId="77777777" w:rsidR="00BE259C" w:rsidRPr="00BE259C" w:rsidRDefault="00BE259C" w:rsidP="00BE259C">
      <w:pPr>
        <w:rPr>
          <w:sz w:val="24"/>
        </w:rPr>
      </w:pPr>
    </w:p>
    <w:p w14:paraId="0BD8887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/*----------</w:t>
      </w:r>
      <w:r w:rsidRPr="00BE259C">
        <w:rPr>
          <w:rFonts w:hint="eastAsia"/>
          <w:sz w:val="24"/>
        </w:rPr>
        <w:t>预定义</w:t>
      </w:r>
      <w:r w:rsidRPr="00BE259C">
        <w:rPr>
          <w:rFonts w:hint="eastAsia"/>
          <w:sz w:val="24"/>
        </w:rPr>
        <w:t>--------*/</w:t>
      </w:r>
    </w:p>
    <w:p w14:paraId="0CF78FE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define TRUE 1</w:t>
      </w:r>
    </w:p>
    <w:p w14:paraId="1058488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define FALSE 0</w:t>
      </w:r>
    </w:p>
    <w:p w14:paraId="25E2C14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define OK 1</w:t>
      </w:r>
    </w:p>
    <w:p w14:paraId="071C912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define ERROR 0</w:t>
      </w:r>
    </w:p>
    <w:p w14:paraId="1F970D74" w14:textId="5410F895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#define OVERFLOW -2</w:t>
      </w:r>
    </w:p>
    <w:p w14:paraId="00EBD284" w14:textId="77777777" w:rsidR="00BE259C" w:rsidRPr="00BE259C" w:rsidRDefault="00BE259C" w:rsidP="00BE259C">
      <w:pPr>
        <w:rPr>
          <w:sz w:val="24"/>
        </w:rPr>
      </w:pPr>
    </w:p>
    <w:p w14:paraId="71F7CE5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typedef int status; //</w:t>
      </w:r>
      <w:r w:rsidRPr="00BE259C">
        <w:rPr>
          <w:rFonts w:hint="eastAsia"/>
          <w:sz w:val="24"/>
        </w:rPr>
        <w:t>数据元素类型定义</w:t>
      </w:r>
    </w:p>
    <w:p w14:paraId="4AB3EF3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typedef char </w:t>
      </w:r>
      <w:proofErr w:type="spellStart"/>
      <w:r w:rsidRPr="00BE259C">
        <w:rPr>
          <w:sz w:val="24"/>
        </w:rPr>
        <w:t>ElemType</w:t>
      </w:r>
      <w:proofErr w:type="spellEnd"/>
      <w:r w:rsidRPr="00BE259C">
        <w:rPr>
          <w:sz w:val="24"/>
        </w:rPr>
        <w:t>;</w:t>
      </w:r>
    </w:p>
    <w:p w14:paraId="0E22DAD6" w14:textId="5A50426B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typedef char </w:t>
      </w:r>
      <w:proofErr w:type="spellStart"/>
      <w:r w:rsidRPr="00BE259C">
        <w:rPr>
          <w:sz w:val="24"/>
        </w:rPr>
        <w:t>kElemType</w:t>
      </w:r>
      <w:proofErr w:type="spellEnd"/>
      <w:r w:rsidRPr="00BE259C">
        <w:rPr>
          <w:sz w:val="24"/>
        </w:rPr>
        <w:t>;</w:t>
      </w:r>
    </w:p>
    <w:p w14:paraId="6A31F99D" w14:textId="77777777" w:rsidR="00BE259C" w:rsidRPr="00BE259C" w:rsidRDefault="00BE259C" w:rsidP="00BE259C">
      <w:pPr>
        <w:rPr>
          <w:sz w:val="24"/>
        </w:rPr>
      </w:pPr>
    </w:p>
    <w:p w14:paraId="1A41ECE1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typedef struct Node{//</w:t>
      </w:r>
      <w:r w:rsidRPr="00BE259C">
        <w:rPr>
          <w:rFonts w:hint="eastAsia"/>
          <w:sz w:val="24"/>
        </w:rPr>
        <w:t>定义二叉树的结构类型</w:t>
      </w:r>
    </w:p>
    <w:p w14:paraId="6E293C5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proofErr w:type="spellStart"/>
      <w:r w:rsidRPr="00BE259C">
        <w:rPr>
          <w:sz w:val="24"/>
        </w:rPr>
        <w:t>ElemType</w:t>
      </w:r>
      <w:proofErr w:type="spellEnd"/>
      <w:r w:rsidRPr="00BE259C">
        <w:rPr>
          <w:sz w:val="24"/>
        </w:rPr>
        <w:t xml:space="preserve"> data;</w:t>
      </w:r>
    </w:p>
    <w:p w14:paraId="3EFCD62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char key;</w:t>
      </w:r>
    </w:p>
    <w:p w14:paraId="04B1973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struct Node *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2C0350D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struct Node *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1641B1A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Tree;</w:t>
      </w:r>
    </w:p>
    <w:p w14:paraId="71495A89" w14:textId="77777777" w:rsidR="00BE259C" w:rsidRPr="00BE259C" w:rsidRDefault="00BE259C" w:rsidP="00BE259C">
      <w:pPr>
        <w:rPr>
          <w:sz w:val="24"/>
        </w:rPr>
      </w:pPr>
    </w:p>
    <w:p w14:paraId="2623382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CreatBiTree</w:t>
      </w:r>
      <w:proofErr w:type="spellEnd"/>
      <w:r w:rsidRPr="00BE259C">
        <w:rPr>
          <w:rFonts w:hint="eastAsia"/>
          <w:sz w:val="24"/>
        </w:rPr>
        <w:t>(Tree *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**definition);//</w:t>
      </w:r>
      <w:r w:rsidRPr="00BE259C">
        <w:rPr>
          <w:rFonts w:hint="eastAsia"/>
          <w:sz w:val="24"/>
        </w:rPr>
        <w:t>创建</w:t>
      </w:r>
    </w:p>
    <w:p w14:paraId="302EDA4F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stroyBiTree</w:t>
      </w:r>
      <w:proofErr w:type="spellEnd"/>
      <w:r w:rsidRPr="00BE259C">
        <w:rPr>
          <w:rFonts w:hint="eastAsia"/>
          <w:sz w:val="24"/>
        </w:rPr>
        <w:t>(Tree **T);//</w:t>
      </w:r>
      <w:r w:rsidRPr="00BE259C">
        <w:rPr>
          <w:rFonts w:hint="eastAsia"/>
          <w:sz w:val="24"/>
        </w:rPr>
        <w:t>销毁</w:t>
      </w:r>
    </w:p>
    <w:p w14:paraId="1079D8E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ClearBiTree</w:t>
      </w:r>
      <w:proofErr w:type="spellEnd"/>
      <w:r w:rsidRPr="00BE259C">
        <w:rPr>
          <w:rFonts w:hint="eastAsia"/>
          <w:sz w:val="24"/>
        </w:rPr>
        <w:t>(Tree **T);//</w:t>
      </w:r>
      <w:r w:rsidRPr="00BE259C">
        <w:rPr>
          <w:rFonts w:hint="eastAsia"/>
          <w:sz w:val="24"/>
        </w:rPr>
        <w:t>清空</w:t>
      </w:r>
    </w:p>
    <w:p w14:paraId="2D81CA7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BiTreeEmpty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判断空表</w:t>
      </w:r>
    </w:p>
    <w:p w14:paraId="6741F15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BiTreeDepth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求二叉树深度</w:t>
      </w:r>
    </w:p>
    <w:p w14:paraId="67D40E2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Tree *</w:t>
      </w:r>
      <w:proofErr w:type="spellStart"/>
      <w:r w:rsidRPr="00BE259C">
        <w:rPr>
          <w:rFonts w:hint="eastAsia"/>
          <w:sz w:val="24"/>
        </w:rPr>
        <w:t>Locate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; //</w:t>
      </w:r>
      <w:r w:rsidRPr="00BE259C">
        <w:rPr>
          <w:rFonts w:hint="eastAsia"/>
          <w:sz w:val="24"/>
        </w:rPr>
        <w:t>查找结点</w:t>
      </w:r>
    </w:p>
    <w:p w14:paraId="4D2F40C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status Assign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e,ElemType</w:t>
      </w:r>
      <w:proofErr w:type="spellEnd"/>
      <w:r w:rsidRPr="00BE259C">
        <w:rPr>
          <w:rFonts w:hint="eastAsia"/>
          <w:sz w:val="24"/>
        </w:rPr>
        <w:t xml:space="preserve"> value);//</w:t>
      </w:r>
      <w:r w:rsidRPr="00BE259C">
        <w:rPr>
          <w:rFonts w:hint="eastAsia"/>
          <w:sz w:val="24"/>
        </w:rPr>
        <w:t>结点赋值</w:t>
      </w:r>
    </w:p>
    <w:p w14:paraId="28D44FD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status parents(Tree *</w:t>
      </w:r>
      <w:proofErr w:type="spellStart"/>
      <w:r w:rsidRPr="00BE259C">
        <w:rPr>
          <w:sz w:val="24"/>
        </w:rPr>
        <w:t>T,kElemType</w:t>
      </w:r>
      <w:proofErr w:type="spellEnd"/>
      <w:r w:rsidRPr="00BE259C">
        <w:rPr>
          <w:sz w:val="24"/>
        </w:rPr>
        <w:t xml:space="preserve"> e);</w:t>
      </w:r>
    </w:p>
    <w:p w14:paraId="740773CB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GetSibling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;//</w:t>
      </w:r>
      <w:r w:rsidRPr="00BE259C">
        <w:rPr>
          <w:rFonts w:hint="eastAsia"/>
          <w:sz w:val="24"/>
        </w:rPr>
        <w:t>获得兄弟结点</w:t>
      </w:r>
    </w:p>
    <w:p w14:paraId="5CF235A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Insert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e,int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LR,Tree</w:t>
      </w:r>
      <w:proofErr w:type="spellEnd"/>
      <w:r w:rsidRPr="00BE259C">
        <w:rPr>
          <w:rFonts w:hint="eastAsia"/>
          <w:sz w:val="24"/>
        </w:rPr>
        <w:t xml:space="preserve"> *c);//</w:t>
      </w:r>
      <w:r w:rsidRPr="00BE259C">
        <w:rPr>
          <w:rFonts w:hint="eastAsia"/>
          <w:sz w:val="24"/>
        </w:rPr>
        <w:t>插入结点</w:t>
      </w:r>
    </w:p>
    <w:p w14:paraId="5300E15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te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;//</w:t>
      </w:r>
      <w:r w:rsidRPr="00BE259C">
        <w:rPr>
          <w:rFonts w:hint="eastAsia"/>
          <w:sz w:val="24"/>
        </w:rPr>
        <w:t>删除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结点</w:t>
      </w:r>
    </w:p>
    <w:p w14:paraId="63D2B89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cel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删除结点</w:t>
      </w:r>
    </w:p>
    <w:p w14:paraId="2600C38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cer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删除结点</w:t>
      </w:r>
    </w:p>
    <w:p w14:paraId="065A459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PreOrderTraverse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前序遍历</w:t>
      </w:r>
    </w:p>
    <w:p w14:paraId="502BD3F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InOrderTraverse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中序遍历</w:t>
      </w:r>
    </w:p>
    <w:p w14:paraId="3C6FBA72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PostOrderTraverse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后序遍历</w:t>
      </w:r>
    </w:p>
    <w:p w14:paraId="255069B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LevelOrderTraverse</w:t>
      </w:r>
      <w:proofErr w:type="spellEnd"/>
      <w:r w:rsidRPr="00BE259C">
        <w:rPr>
          <w:rFonts w:hint="eastAsia"/>
          <w:sz w:val="24"/>
        </w:rPr>
        <w:t>(Tree *T);//</w:t>
      </w:r>
      <w:r w:rsidRPr="00BE259C">
        <w:rPr>
          <w:rFonts w:hint="eastAsia"/>
          <w:sz w:val="24"/>
        </w:rPr>
        <w:t>按层遍历</w:t>
      </w:r>
    </w:p>
    <w:p w14:paraId="18F4D4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status Write(Tree *T);</w:t>
      </w:r>
    </w:p>
    <w:p w14:paraId="0398243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TreeWrite</w:t>
      </w:r>
      <w:proofErr w:type="spellEnd"/>
      <w:r w:rsidRPr="00BE259C">
        <w:rPr>
          <w:sz w:val="24"/>
        </w:rPr>
        <w:t>(Tree *T,FILE *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);</w:t>
      </w:r>
    </w:p>
    <w:p w14:paraId="7EB32A3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status Read(Tree **T);</w:t>
      </w:r>
    </w:p>
    <w:p w14:paraId="3A66D1E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status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Tree **</w:t>
      </w:r>
      <w:proofErr w:type="spellStart"/>
      <w:r w:rsidRPr="00BE259C">
        <w:rPr>
          <w:sz w:val="24"/>
        </w:rPr>
        <w:t>T,char</w:t>
      </w:r>
      <w:proofErr w:type="spellEnd"/>
      <w:r w:rsidRPr="00BE259C">
        <w:rPr>
          <w:sz w:val="24"/>
        </w:rPr>
        <w:t xml:space="preserve"> *definition);</w:t>
      </w:r>
    </w:p>
    <w:p w14:paraId="158F49A3" w14:textId="77777777" w:rsidR="00BE259C" w:rsidRPr="00BE259C" w:rsidRDefault="00BE259C" w:rsidP="00BE259C">
      <w:pPr>
        <w:rPr>
          <w:sz w:val="24"/>
        </w:rPr>
      </w:pPr>
    </w:p>
    <w:p w14:paraId="3508A6F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/*--------------------------------------------*/</w:t>
      </w:r>
    </w:p>
    <w:p w14:paraId="27FA26C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int main(void){</w:t>
      </w:r>
    </w:p>
    <w:p w14:paraId="42AE59F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M[100];</w:t>
      </w:r>
    </w:p>
    <w:p w14:paraId="35BF1381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Tree *T;//</w:t>
      </w:r>
      <w:r w:rsidRPr="00BE259C">
        <w:rPr>
          <w:rFonts w:hint="eastAsia"/>
          <w:sz w:val="24"/>
        </w:rPr>
        <w:t>声明所需变量</w:t>
      </w:r>
    </w:p>
    <w:p w14:paraId="7E5C187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2E23C74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c;</w:t>
      </w:r>
    </w:p>
    <w:p w14:paraId="2DA0C9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nt </w:t>
      </w:r>
      <w:proofErr w:type="spellStart"/>
      <w:r w:rsidRPr="00BE259C">
        <w:rPr>
          <w:sz w:val="24"/>
        </w:rPr>
        <w:t>o,i,LR</w:t>
      </w:r>
      <w:proofErr w:type="spellEnd"/>
      <w:r w:rsidRPr="00BE259C">
        <w:rPr>
          <w:sz w:val="24"/>
        </w:rPr>
        <w:t>;</w:t>
      </w:r>
    </w:p>
    <w:p w14:paraId="0C54BF7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ElemType</w:t>
      </w:r>
      <w:proofErr w:type="spellEnd"/>
      <w:r w:rsidRPr="00BE259C">
        <w:rPr>
          <w:sz w:val="24"/>
        </w:rPr>
        <w:t xml:space="preserve"> value;</w:t>
      </w:r>
    </w:p>
    <w:p w14:paraId="2A42FD3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kElemType</w:t>
      </w:r>
      <w:proofErr w:type="spellEnd"/>
      <w:r w:rsidRPr="00BE259C">
        <w:rPr>
          <w:sz w:val="24"/>
        </w:rPr>
        <w:t xml:space="preserve"> e;</w:t>
      </w:r>
    </w:p>
    <w:p w14:paraId="66F8386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*definition;</w:t>
      </w:r>
    </w:p>
    <w:p w14:paraId="5B9803E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o=1;</w:t>
      </w:r>
    </w:p>
    <w:p w14:paraId="71DAC23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while(o){</w:t>
      </w:r>
    </w:p>
    <w:p w14:paraId="705A414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nt op=1;</w:t>
      </w:r>
    </w:p>
    <w:p w14:paraId="5188082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 xml:space="preserve">("  </w:t>
      </w:r>
      <w:r w:rsidRPr="00BE259C">
        <w:rPr>
          <w:rFonts w:hint="eastAsia"/>
          <w:sz w:val="24"/>
        </w:rPr>
        <w:t>请输入对哪个二叉树进行操作（</w:t>
      </w:r>
      <w:r w:rsidRPr="00BE259C">
        <w:rPr>
          <w:rFonts w:hint="eastAsia"/>
          <w:sz w:val="24"/>
        </w:rPr>
        <w:t>1-99</w:t>
      </w:r>
      <w:r w:rsidRPr="00BE259C">
        <w:rPr>
          <w:rFonts w:hint="eastAsia"/>
          <w:sz w:val="24"/>
        </w:rPr>
        <w:t>），输入</w:t>
      </w:r>
      <w:r w:rsidRPr="00BE259C">
        <w:rPr>
          <w:rFonts w:hint="eastAsia"/>
          <w:sz w:val="24"/>
        </w:rPr>
        <w:t>0</w:t>
      </w:r>
      <w:r w:rsidRPr="00BE259C">
        <w:rPr>
          <w:rFonts w:hint="eastAsia"/>
          <w:sz w:val="24"/>
        </w:rPr>
        <w:t>退出！</w:t>
      </w:r>
      <w:r w:rsidRPr="00BE259C">
        <w:rPr>
          <w:rFonts w:hint="eastAsia"/>
          <w:sz w:val="24"/>
        </w:rPr>
        <w:t>\n");</w:t>
      </w:r>
    </w:p>
    <w:p w14:paraId="6AADB0A2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</w:t>
      </w:r>
      <w:proofErr w:type="spellStart"/>
      <w:r w:rsidRPr="00BE259C">
        <w:rPr>
          <w:rFonts w:hint="eastAsia"/>
          <w:sz w:val="24"/>
        </w:rPr>
        <w:t>scanf</w:t>
      </w:r>
      <w:proofErr w:type="spellEnd"/>
      <w:r w:rsidRPr="00BE259C">
        <w:rPr>
          <w:rFonts w:hint="eastAsia"/>
          <w:sz w:val="24"/>
        </w:rPr>
        <w:t>("%</w:t>
      </w:r>
      <w:proofErr w:type="spellStart"/>
      <w:r w:rsidRPr="00BE259C">
        <w:rPr>
          <w:rFonts w:hint="eastAsia"/>
          <w:sz w:val="24"/>
        </w:rPr>
        <w:t>d",&amp;o</w:t>
      </w:r>
      <w:proofErr w:type="spellEnd"/>
      <w:r w:rsidRPr="00BE259C">
        <w:rPr>
          <w:rFonts w:hint="eastAsia"/>
          <w:sz w:val="24"/>
        </w:rPr>
        <w:t>);//</w:t>
      </w:r>
      <w:r w:rsidRPr="00BE259C">
        <w:rPr>
          <w:rFonts w:hint="eastAsia"/>
          <w:sz w:val="24"/>
        </w:rPr>
        <w:t>多个线性表的实现</w:t>
      </w:r>
    </w:p>
    <w:p w14:paraId="245E295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o==0)</w:t>
      </w:r>
    </w:p>
    <w:p w14:paraId="4B64DD6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break;//0</w:t>
      </w:r>
      <w:r w:rsidRPr="00BE259C">
        <w:rPr>
          <w:rFonts w:hint="eastAsia"/>
          <w:sz w:val="24"/>
        </w:rPr>
        <w:t>时退出</w:t>
      </w:r>
    </w:p>
    <w:p w14:paraId="778F6AD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 {</w:t>
      </w:r>
    </w:p>
    <w:p w14:paraId="5403E9C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o&gt;99||o&lt;0){</w:t>
      </w:r>
    </w:p>
    <w:p w14:paraId="352BEEA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选择失败！</w:t>
      </w:r>
      <w:r w:rsidRPr="00BE259C">
        <w:rPr>
          <w:rFonts w:hint="eastAsia"/>
          <w:sz w:val="24"/>
        </w:rPr>
        <w:t>\n");</w:t>
      </w:r>
    </w:p>
    <w:p w14:paraId="717040F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7A78D6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}</w:t>
      </w:r>
    </w:p>
    <w:p w14:paraId="08BFB6E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else {</w:t>
      </w:r>
    </w:p>
    <w:p w14:paraId="3DD8A68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M[o]=NULL;</w:t>
      </w:r>
    </w:p>
    <w:p w14:paraId="3B79E82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T=M[o];</w:t>
      </w:r>
    </w:p>
    <w:p w14:paraId="4ECD03B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while(op){</w:t>
      </w:r>
    </w:p>
    <w:p w14:paraId="2A13E5C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system("</w:t>
      </w:r>
      <w:proofErr w:type="spellStart"/>
      <w:r w:rsidRPr="00BE259C">
        <w:rPr>
          <w:sz w:val="24"/>
        </w:rPr>
        <w:t>cls</w:t>
      </w:r>
      <w:proofErr w:type="spellEnd"/>
      <w:r w:rsidRPr="00BE259C">
        <w:rPr>
          <w:sz w:val="24"/>
        </w:rPr>
        <w:t>");</w:t>
      </w:r>
      <w:r w:rsidRPr="00BE259C">
        <w:rPr>
          <w:sz w:val="24"/>
        </w:rPr>
        <w:tab/>
        <w:t>//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\n\n");</w:t>
      </w:r>
    </w:p>
    <w:p w14:paraId="586412B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  Menu for Linear Table On Sequence Structure \n");</w:t>
      </w:r>
    </w:p>
    <w:p w14:paraId="122F9C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-----------------------------------------------\n");</w:t>
      </w:r>
    </w:p>
    <w:p w14:paraId="47996AC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1. </w:t>
      </w:r>
      <w:proofErr w:type="spellStart"/>
      <w:r w:rsidRPr="00BE259C">
        <w:rPr>
          <w:sz w:val="24"/>
        </w:rPr>
        <w:t>CreatBiTree</w:t>
      </w:r>
      <w:proofErr w:type="spellEnd"/>
      <w:r w:rsidRPr="00BE259C">
        <w:rPr>
          <w:sz w:val="24"/>
        </w:rPr>
        <w:t xml:space="preserve">        9. </w:t>
      </w:r>
      <w:proofErr w:type="spellStart"/>
      <w:r w:rsidRPr="00BE259C">
        <w:rPr>
          <w:sz w:val="24"/>
        </w:rPr>
        <w:t>InsertNode</w:t>
      </w:r>
      <w:proofErr w:type="spellEnd"/>
      <w:r w:rsidRPr="00BE259C">
        <w:rPr>
          <w:sz w:val="24"/>
        </w:rPr>
        <w:t xml:space="preserve"> \n");</w:t>
      </w:r>
    </w:p>
    <w:p w14:paraId="63A2A31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2. </w:t>
      </w:r>
      <w:proofErr w:type="spellStart"/>
      <w:r w:rsidRPr="00BE259C">
        <w:rPr>
          <w:sz w:val="24"/>
        </w:rPr>
        <w:t>DestroyBiTree</w:t>
      </w:r>
      <w:proofErr w:type="spellEnd"/>
      <w:r w:rsidRPr="00BE259C">
        <w:rPr>
          <w:sz w:val="24"/>
        </w:rPr>
        <w:t xml:space="preserve">     10. </w:t>
      </w:r>
      <w:proofErr w:type="spellStart"/>
      <w:r w:rsidRPr="00BE259C">
        <w:rPr>
          <w:sz w:val="24"/>
        </w:rPr>
        <w:t>DeleteNode</w:t>
      </w:r>
      <w:proofErr w:type="spellEnd"/>
      <w:r w:rsidRPr="00BE259C">
        <w:rPr>
          <w:sz w:val="24"/>
        </w:rPr>
        <w:t>\n");</w:t>
      </w:r>
    </w:p>
    <w:p w14:paraId="7157B62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3. </w:t>
      </w:r>
      <w:proofErr w:type="spellStart"/>
      <w:r w:rsidRPr="00BE259C">
        <w:rPr>
          <w:sz w:val="24"/>
        </w:rPr>
        <w:t>ClearBiTree</w:t>
      </w:r>
      <w:proofErr w:type="spellEnd"/>
      <w:r w:rsidRPr="00BE259C">
        <w:rPr>
          <w:sz w:val="24"/>
        </w:rPr>
        <w:t xml:space="preserve">       11. </w:t>
      </w:r>
      <w:proofErr w:type="spellStart"/>
      <w:r w:rsidRPr="00BE259C">
        <w:rPr>
          <w:sz w:val="24"/>
        </w:rPr>
        <w:t>PreOrderTraverse</w:t>
      </w:r>
      <w:proofErr w:type="spellEnd"/>
      <w:r w:rsidRPr="00BE259C">
        <w:rPr>
          <w:sz w:val="24"/>
        </w:rPr>
        <w:t>\n");</w:t>
      </w:r>
    </w:p>
    <w:p w14:paraId="4CF38E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4. </w:t>
      </w:r>
      <w:proofErr w:type="spellStart"/>
      <w:r w:rsidRPr="00BE259C">
        <w:rPr>
          <w:sz w:val="24"/>
        </w:rPr>
        <w:t>BiTreeEmpty</w:t>
      </w:r>
      <w:proofErr w:type="spellEnd"/>
      <w:r w:rsidRPr="00BE259C">
        <w:rPr>
          <w:sz w:val="24"/>
        </w:rPr>
        <w:t xml:space="preserve">       12. </w:t>
      </w:r>
      <w:proofErr w:type="spellStart"/>
      <w:r w:rsidRPr="00BE259C">
        <w:rPr>
          <w:sz w:val="24"/>
        </w:rPr>
        <w:t>InOrderTraverse</w:t>
      </w:r>
      <w:proofErr w:type="spellEnd"/>
      <w:r w:rsidRPr="00BE259C">
        <w:rPr>
          <w:sz w:val="24"/>
        </w:rPr>
        <w:t>\n");</w:t>
      </w:r>
    </w:p>
    <w:p w14:paraId="36BDBEE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5. </w:t>
      </w:r>
      <w:proofErr w:type="spellStart"/>
      <w:r w:rsidRPr="00BE259C">
        <w:rPr>
          <w:sz w:val="24"/>
        </w:rPr>
        <w:t>BiTreeDepth</w:t>
      </w:r>
      <w:proofErr w:type="spellEnd"/>
      <w:r w:rsidRPr="00BE259C">
        <w:rPr>
          <w:sz w:val="24"/>
        </w:rPr>
        <w:t xml:space="preserve">       13. </w:t>
      </w:r>
      <w:proofErr w:type="spellStart"/>
      <w:r w:rsidRPr="00BE259C">
        <w:rPr>
          <w:sz w:val="24"/>
        </w:rPr>
        <w:t>PostOrderTraverse</w:t>
      </w:r>
      <w:proofErr w:type="spellEnd"/>
      <w:r w:rsidRPr="00BE259C">
        <w:rPr>
          <w:sz w:val="24"/>
        </w:rPr>
        <w:t>\n");</w:t>
      </w:r>
    </w:p>
    <w:p w14:paraId="2852A53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6. </w:t>
      </w:r>
      <w:proofErr w:type="spellStart"/>
      <w:r w:rsidRPr="00BE259C">
        <w:rPr>
          <w:sz w:val="24"/>
        </w:rPr>
        <w:t>LocateNode</w:t>
      </w:r>
      <w:proofErr w:type="spellEnd"/>
      <w:r w:rsidRPr="00BE259C">
        <w:rPr>
          <w:sz w:val="24"/>
        </w:rPr>
        <w:t xml:space="preserve">        14. </w:t>
      </w:r>
      <w:proofErr w:type="spellStart"/>
      <w:r w:rsidRPr="00BE259C">
        <w:rPr>
          <w:sz w:val="24"/>
        </w:rPr>
        <w:t>LevelOrderTraverse</w:t>
      </w:r>
      <w:proofErr w:type="spellEnd"/>
      <w:r w:rsidRPr="00BE259C">
        <w:rPr>
          <w:sz w:val="24"/>
        </w:rPr>
        <w:t>\n");</w:t>
      </w:r>
    </w:p>
    <w:p w14:paraId="05986F3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   7. Assign            15. Write\n");</w:t>
      </w:r>
    </w:p>
    <w:p w14:paraId="43EF7B1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 xml:space="preserve">("   8. </w:t>
      </w:r>
      <w:proofErr w:type="spellStart"/>
      <w:r w:rsidRPr="00BE259C">
        <w:rPr>
          <w:sz w:val="24"/>
        </w:rPr>
        <w:t>GetSibling</w:t>
      </w:r>
      <w:proofErr w:type="spellEnd"/>
      <w:r w:rsidRPr="00BE259C">
        <w:rPr>
          <w:sz w:val="24"/>
        </w:rPr>
        <w:t xml:space="preserve">        16. Read\n");</w:t>
      </w:r>
    </w:p>
    <w:p w14:paraId="55518F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   0. Exit\n");</w:t>
      </w:r>
    </w:p>
    <w:p w14:paraId="350A380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-----------------------------------------------\n");</w:t>
      </w:r>
    </w:p>
    <w:p w14:paraId="64145DB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 xml:space="preserve">("   </w:t>
      </w:r>
      <w:r w:rsidRPr="00BE259C">
        <w:rPr>
          <w:rFonts w:hint="eastAsia"/>
          <w:sz w:val="24"/>
        </w:rPr>
        <w:t>请选择你的操作</w:t>
      </w:r>
      <w:r w:rsidRPr="00BE259C">
        <w:rPr>
          <w:rFonts w:hint="eastAsia"/>
          <w:sz w:val="24"/>
        </w:rPr>
        <w:t>[0~16]:\n");</w:t>
      </w:r>
    </w:p>
    <w:p w14:paraId="7C5B913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d",&amp;op</w:t>
      </w:r>
      <w:proofErr w:type="spellEnd"/>
      <w:r w:rsidRPr="00BE259C">
        <w:rPr>
          <w:sz w:val="24"/>
        </w:rPr>
        <w:t>);</w:t>
      </w:r>
    </w:p>
    <w:p w14:paraId="5FDEC81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        switch(op){</w:t>
      </w:r>
    </w:p>
    <w:p w14:paraId="00AFF85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:</w:t>
      </w:r>
    </w:p>
    <w:p w14:paraId="79D732D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带空子树的二叉树前序遍历：</w:t>
      </w:r>
      <w:r w:rsidRPr="00BE259C">
        <w:rPr>
          <w:rFonts w:hint="eastAsia"/>
          <w:sz w:val="24"/>
        </w:rPr>
        <w:t>");</w:t>
      </w:r>
    </w:p>
    <w:p w14:paraId="4FC5568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6094DC3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[^\n]",definition);</w:t>
      </w:r>
    </w:p>
    <w:p w14:paraId="49D046A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T=(Tree *)malloc(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Tree));</w:t>
      </w:r>
    </w:p>
    <w:p w14:paraId="5632478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NULL;</w:t>
      </w:r>
    </w:p>
    <w:p w14:paraId="61EE28D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T-&gt;key=0;</w:t>
      </w:r>
    </w:p>
    <w:p w14:paraId="08A14EB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</w:t>
      </w:r>
      <w:proofErr w:type="spellStart"/>
      <w:r w:rsidRPr="00BE259C">
        <w:rPr>
          <w:sz w:val="24"/>
        </w:rPr>
        <w:t>CreatBiTree</w:t>
      </w:r>
      <w:proofErr w:type="spellEnd"/>
      <w:r w:rsidRPr="00BE259C">
        <w:rPr>
          <w:sz w:val="24"/>
        </w:rPr>
        <w:t>(&amp;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,&amp;definition)==OK)</w:t>
      </w:r>
    </w:p>
    <w:p w14:paraId="2F55AC6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创建成功！</w:t>
      </w:r>
      <w:r w:rsidRPr="00BE259C">
        <w:rPr>
          <w:rFonts w:hint="eastAsia"/>
          <w:sz w:val="24"/>
        </w:rPr>
        <w:t>\n");</w:t>
      </w:r>
    </w:p>
    <w:p w14:paraId="04C4CBA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0CC5C1C1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创建失败！</w:t>
      </w:r>
      <w:r w:rsidRPr="00BE259C">
        <w:rPr>
          <w:rFonts w:hint="eastAsia"/>
          <w:sz w:val="24"/>
        </w:rPr>
        <w:t>\n");</w:t>
      </w:r>
    </w:p>
    <w:p w14:paraId="19A6B4C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2B72CBF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6E0815C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2:</w:t>
      </w:r>
    </w:p>
    <w:p w14:paraId="47394D7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</w:t>
      </w:r>
      <w:proofErr w:type="spellStart"/>
      <w:r w:rsidRPr="00BE259C">
        <w:rPr>
          <w:sz w:val="24"/>
        </w:rPr>
        <w:t>DestroyBiTree</w:t>
      </w:r>
      <w:proofErr w:type="spellEnd"/>
      <w:r w:rsidRPr="00BE259C">
        <w:rPr>
          <w:sz w:val="24"/>
        </w:rPr>
        <w:t>(&amp;T)==OK)</w:t>
      </w:r>
    </w:p>
    <w:p w14:paraId="7C5D889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销毁成功！</w:t>
      </w:r>
      <w:r w:rsidRPr="00BE259C">
        <w:rPr>
          <w:rFonts w:hint="eastAsia"/>
          <w:sz w:val="24"/>
        </w:rPr>
        <w:t>\n");</w:t>
      </w:r>
    </w:p>
    <w:p w14:paraId="2B4E428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745B131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销毁失败！</w:t>
      </w:r>
      <w:r w:rsidRPr="00BE259C">
        <w:rPr>
          <w:rFonts w:hint="eastAsia"/>
          <w:sz w:val="24"/>
        </w:rPr>
        <w:t>\n");</w:t>
      </w:r>
    </w:p>
    <w:p w14:paraId="64F7BE8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0F55405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5492611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3:</w:t>
      </w:r>
    </w:p>
    <w:p w14:paraId="0EA453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5129F76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</w:t>
      </w:r>
      <w:proofErr w:type="spellStart"/>
      <w:r w:rsidRPr="00BE259C">
        <w:rPr>
          <w:sz w:val="24"/>
        </w:rPr>
        <w:t>ClearBiTree</w:t>
      </w:r>
      <w:proofErr w:type="spellEnd"/>
      <w:r w:rsidRPr="00BE259C">
        <w:rPr>
          <w:sz w:val="24"/>
        </w:rPr>
        <w:t>(&amp;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);</w:t>
      </w:r>
    </w:p>
    <w:p w14:paraId="5204D3B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清空二叉树！</w:t>
      </w:r>
      <w:r w:rsidRPr="00BE259C">
        <w:rPr>
          <w:rFonts w:hint="eastAsia"/>
          <w:sz w:val="24"/>
        </w:rPr>
        <w:t>\n");</w:t>
      </w:r>
    </w:p>
    <w:p w14:paraId="1E3A7D7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44EB958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1CD4DD8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2D422F7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5F2402B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0389AE9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4:</w:t>
      </w:r>
    </w:p>
    <w:p w14:paraId="53FC2EA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0C9674F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</w:t>
      </w:r>
      <w:proofErr w:type="spellStart"/>
      <w:r w:rsidRPr="00BE259C">
        <w:rPr>
          <w:sz w:val="24"/>
        </w:rPr>
        <w:t>BiTreeEmpty</w:t>
      </w:r>
      <w:proofErr w:type="spellEnd"/>
      <w:r w:rsidRPr="00BE259C">
        <w:rPr>
          <w:sz w:val="24"/>
        </w:rPr>
        <w:t>(T)==TRUE)</w:t>
      </w:r>
    </w:p>
    <w:p w14:paraId="031104D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为空！</w:t>
      </w:r>
      <w:r w:rsidRPr="00BE259C">
        <w:rPr>
          <w:rFonts w:hint="eastAsia"/>
          <w:sz w:val="24"/>
        </w:rPr>
        <w:t>\n");</w:t>
      </w:r>
    </w:p>
    <w:p w14:paraId="3EF363E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1A4D614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为空！</w:t>
      </w:r>
      <w:r w:rsidRPr="00BE259C">
        <w:rPr>
          <w:rFonts w:hint="eastAsia"/>
          <w:sz w:val="24"/>
        </w:rPr>
        <w:t>\n");</w:t>
      </w:r>
    </w:p>
    <w:p w14:paraId="259AAE8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3A26259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647C122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06D234C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93F3D0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1A15697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5:</w:t>
      </w:r>
    </w:p>
    <w:p w14:paraId="427B18D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07742B6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i</w:t>
      </w:r>
      <w:proofErr w:type="spellEnd"/>
      <w:r w:rsidRPr="00BE259C">
        <w:rPr>
          <w:sz w:val="24"/>
        </w:rPr>
        <w:t>=</w:t>
      </w:r>
      <w:proofErr w:type="spellStart"/>
      <w:r w:rsidRPr="00BE259C">
        <w:rPr>
          <w:sz w:val="24"/>
        </w:rPr>
        <w:t>BiTreeDepth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0EB1AC3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lastRenderedPageBreak/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的深度为</w:t>
      </w:r>
      <w:r w:rsidRPr="00BE259C">
        <w:rPr>
          <w:rFonts w:hint="eastAsia"/>
          <w:sz w:val="24"/>
        </w:rPr>
        <w:t>%d</w:t>
      </w:r>
      <w:r w:rsidRPr="00BE259C">
        <w:rPr>
          <w:rFonts w:hint="eastAsia"/>
          <w:sz w:val="24"/>
        </w:rPr>
        <w:t>！</w:t>
      </w:r>
      <w:r w:rsidRPr="00BE259C">
        <w:rPr>
          <w:rFonts w:hint="eastAsia"/>
          <w:sz w:val="24"/>
        </w:rPr>
        <w:t>\n",</w:t>
      </w:r>
      <w:proofErr w:type="spellStart"/>
      <w:r w:rsidRPr="00BE259C">
        <w:rPr>
          <w:rFonts w:hint="eastAsia"/>
          <w:sz w:val="24"/>
        </w:rPr>
        <w:t>i</w:t>
      </w:r>
      <w:proofErr w:type="spellEnd"/>
      <w:r w:rsidRPr="00BE259C">
        <w:rPr>
          <w:rFonts w:hint="eastAsia"/>
          <w:sz w:val="24"/>
        </w:rPr>
        <w:t>);</w:t>
      </w:r>
    </w:p>
    <w:p w14:paraId="5129853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40E9504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51B9627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50039C0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35851A0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4E451AF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6:</w:t>
      </w:r>
    </w:p>
    <w:p w14:paraId="4C28896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4A2C81DF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查找的结点的关键字：</w:t>
      </w:r>
      <w:r w:rsidRPr="00BE259C">
        <w:rPr>
          <w:rFonts w:hint="eastAsia"/>
          <w:sz w:val="24"/>
        </w:rPr>
        <w:t>\n");</w:t>
      </w:r>
    </w:p>
    <w:p w14:paraId="287F241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3098B5F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c",&amp;e</w:t>
      </w:r>
      <w:proofErr w:type="spellEnd"/>
      <w:r w:rsidRPr="00BE259C">
        <w:rPr>
          <w:sz w:val="24"/>
        </w:rPr>
        <w:t>);</w:t>
      </w:r>
    </w:p>
    <w:p w14:paraId="6D8A7BC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p=</w:t>
      </w:r>
      <w:proofErr w:type="spellStart"/>
      <w:r w:rsidRPr="00BE259C">
        <w:rPr>
          <w:sz w:val="24"/>
        </w:rPr>
        <w:t>LocateNod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T,e</w:t>
      </w:r>
      <w:proofErr w:type="spellEnd"/>
      <w:r w:rsidRPr="00BE259C">
        <w:rPr>
          <w:sz w:val="24"/>
        </w:rPr>
        <w:t>);</w:t>
      </w:r>
    </w:p>
    <w:p w14:paraId="74BA9AF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p!=NULL){</w:t>
      </w:r>
    </w:p>
    <w:p w14:paraId="35D6E4E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该结点为：</w:t>
      </w:r>
      <w:r w:rsidRPr="00BE259C">
        <w:rPr>
          <w:rFonts w:hint="eastAsia"/>
          <w:sz w:val="24"/>
        </w:rPr>
        <w:t>%c %c\</w:t>
      </w:r>
      <w:proofErr w:type="spellStart"/>
      <w:r w:rsidRPr="00BE259C">
        <w:rPr>
          <w:rFonts w:hint="eastAsia"/>
          <w:sz w:val="24"/>
        </w:rPr>
        <w:t>n",p</w:t>
      </w:r>
      <w:proofErr w:type="spellEnd"/>
      <w:r w:rsidRPr="00BE259C">
        <w:rPr>
          <w:rFonts w:hint="eastAsia"/>
          <w:sz w:val="24"/>
        </w:rPr>
        <w:t>-&gt;</w:t>
      </w:r>
      <w:proofErr w:type="spellStart"/>
      <w:r w:rsidRPr="00BE259C">
        <w:rPr>
          <w:rFonts w:hint="eastAsia"/>
          <w:sz w:val="24"/>
        </w:rPr>
        <w:t>key,p</w:t>
      </w:r>
      <w:proofErr w:type="spellEnd"/>
      <w:r w:rsidRPr="00BE259C">
        <w:rPr>
          <w:rFonts w:hint="eastAsia"/>
          <w:sz w:val="24"/>
        </w:rPr>
        <w:t>-&gt;data);</w:t>
      </w:r>
    </w:p>
    <w:p w14:paraId="1017FAD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}</w:t>
      </w:r>
    </w:p>
    <w:p w14:paraId="02FEAED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7F858846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该结点不存在</w:t>
      </w:r>
      <w:r w:rsidRPr="00BE259C">
        <w:rPr>
          <w:rFonts w:hint="eastAsia"/>
          <w:sz w:val="24"/>
        </w:rPr>
        <w:t>\n");</w:t>
      </w:r>
    </w:p>
    <w:p w14:paraId="40C9EB6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1D58B6A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6F63A4D1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5CB6CDB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6BFE3B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134CA14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7:</w:t>
      </w:r>
    </w:p>
    <w:p w14:paraId="7DD4CA0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6757848C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需要赋值的结点的关键字及所赋的值：</w:t>
      </w:r>
      <w:r w:rsidRPr="00BE259C">
        <w:rPr>
          <w:rFonts w:hint="eastAsia"/>
          <w:sz w:val="24"/>
        </w:rPr>
        <w:t>\n");</w:t>
      </w:r>
    </w:p>
    <w:p w14:paraId="2384E1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3BCEA1C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c %</w:t>
      </w:r>
      <w:proofErr w:type="spellStart"/>
      <w:r w:rsidRPr="00BE259C">
        <w:rPr>
          <w:sz w:val="24"/>
        </w:rPr>
        <w:t>c",&amp;e,&amp;value</w:t>
      </w:r>
      <w:proofErr w:type="spellEnd"/>
      <w:r w:rsidRPr="00BE259C">
        <w:rPr>
          <w:sz w:val="24"/>
        </w:rPr>
        <w:t>);</w:t>
      </w:r>
    </w:p>
    <w:p w14:paraId="01209C1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Assign(</w:t>
      </w:r>
      <w:proofErr w:type="spellStart"/>
      <w:r w:rsidRPr="00BE259C">
        <w:rPr>
          <w:sz w:val="24"/>
        </w:rPr>
        <w:t>T,e,value</w:t>
      </w:r>
      <w:proofErr w:type="spellEnd"/>
      <w:r w:rsidRPr="00BE259C">
        <w:rPr>
          <w:sz w:val="24"/>
        </w:rPr>
        <w:t>)==OK)</w:t>
      </w:r>
    </w:p>
    <w:p w14:paraId="5B12026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赋值成功</w:t>
      </w:r>
      <w:r w:rsidRPr="00BE259C">
        <w:rPr>
          <w:rFonts w:hint="eastAsia"/>
          <w:sz w:val="24"/>
        </w:rPr>
        <w:t>\n");</w:t>
      </w:r>
    </w:p>
    <w:p w14:paraId="5CF37C5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03F6072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赋值失败</w:t>
      </w:r>
      <w:r w:rsidRPr="00BE259C">
        <w:rPr>
          <w:rFonts w:hint="eastAsia"/>
          <w:sz w:val="24"/>
        </w:rPr>
        <w:t>\n");</w:t>
      </w:r>
    </w:p>
    <w:p w14:paraId="107C113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02AD6CD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5234F8E6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553D815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339906F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10ADB37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8:</w:t>
      </w:r>
    </w:p>
    <w:p w14:paraId="72CB6FE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0190617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需要获得其兄弟结点的关键字：</w:t>
      </w:r>
      <w:r w:rsidRPr="00BE259C">
        <w:rPr>
          <w:rFonts w:hint="eastAsia"/>
          <w:sz w:val="24"/>
        </w:rPr>
        <w:t>\n");</w:t>
      </w:r>
    </w:p>
    <w:p w14:paraId="1AF89C0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E85908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c",&amp;e</w:t>
      </w:r>
      <w:proofErr w:type="spellEnd"/>
      <w:r w:rsidRPr="00BE259C">
        <w:rPr>
          <w:sz w:val="24"/>
        </w:rPr>
        <w:t>);</w:t>
      </w:r>
    </w:p>
    <w:p w14:paraId="750773C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p=</w:t>
      </w:r>
      <w:proofErr w:type="spellStart"/>
      <w:r w:rsidRPr="00BE259C">
        <w:rPr>
          <w:sz w:val="24"/>
        </w:rPr>
        <w:t>GetSibling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,e</w:t>
      </w:r>
      <w:proofErr w:type="spellEnd"/>
      <w:r w:rsidRPr="00BE259C">
        <w:rPr>
          <w:sz w:val="24"/>
        </w:rPr>
        <w:t>);</w:t>
      </w:r>
    </w:p>
    <w:p w14:paraId="39F1C0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                 if(p!=NULL)</w:t>
      </w:r>
    </w:p>
    <w:p w14:paraId="0A688BF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该元素的兄弟结点为</w:t>
      </w:r>
      <w:r w:rsidRPr="00BE259C">
        <w:rPr>
          <w:rFonts w:hint="eastAsia"/>
          <w:sz w:val="24"/>
        </w:rPr>
        <w:t>%c %</w:t>
      </w:r>
      <w:proofErr w:type="spellStart"/>
      <w:r w:rsidRPr="00BE259C">
        <w:rPr>
          <w:rFonts w:hint="eastAsia"/>
          <w:sz w:val="24"/>
        </w:rPr>
        <w:t>c",p</w:t>
      </w:r>
      <w:proofErr w:type="spellEnd"/>
      <w:r w:rsidRPr="00BE259C">
        <w:rPr>
          <w:rFonts w:hint="eastAsia"/>
          <w:sz w:val="24"/>
        </w:rPr>
        <w:t>-&gt;</w:t>
      </w:r>
      <w:proofErr w:type="spellStart"/>
      <w:r w:rsidRPr="00BE259C">
        <w:rPr>
          <w:rFonts w:hint="eastAsia"/>
          <w:sz w:val="24"/>
        </w:rPr>
        <w:t>key,p</w:t>
      </w:r>
      <w:proofErr w:type="spellEnd"/>
      <w:r w:rsidRPr="00BE259C">
        <w:rPr>
          <w:rFonts w:hint="eastAsia"/>
          <w:sz w:val="24"/>
        </w:rPr>
        <w:t>-&gt;data);</w:t>
      </w:r>
    </w:p>
    <w:p w14:paraId="67CDAE0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else</w:t>
      </w:r>
    </w:p>
    <w:p w14:paraId="589B6BE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无兄弟结点</w:t>
      </w:r>
      <w:r w:rsidRPr="00BE259C">
        <w:rPr>
          <w:rFonts w:hint="eastAsia"/>
          <w:sz w:val="24"/>
        </w:rPr>
        <w:t>\n");</w:t>
      </w:r>
    </w:p>
    <w:p w14:paraId="5D87AA2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3897723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25054581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56482F1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2A428AC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55D2A17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9:</w:t>
      </w:r>
    </w:p>
    <w:p w14:paraId="0C898D1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13F6F8B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c=(Tree*)malloc(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Tree));</w:t>
      </w:r>
    </w:p>
    <w:p w14:paraId="04B1196B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要插入的位置的关键字、左</w:t>
      </w:r>
      <w:r w:rsidRPr="00BE259C">
        <w:rPr>
          <w:rFonts w:hint="eastAsia"/>
          <w:sz w:val="24"/>
        </w:rPr>
        <w:t>(0)</w:t>
      </w:r>
      <w:r w:rsidRPr="00BE259C">
        <w:rPr>
          <w:rFonts w:hint="eastAsia"/>
          <w:sz w:val="24"/>
        </w:rPr>
        <w:t>还是右</w:t>
      </w:r>
      <w:r w:rsidRPr="00BE259C">
        <w:rPr>
          <w:rFonts w:hint="eastAsia"/>
          <w:sz w:val="24"/>
        </w:rPr>
        <w:t>(1)</w:t>
      </w:r>
      <w:r w:rsidRPr="00BE259C">
        <w:rPr>
          <w:rFonts w:hint="eastAsia"/>
          <w:sz w:val="24"/>
        </w:rPr>
        <w:t>、要插入结点的关键字、数据：</w:t>
      </w:r>
      <w:r w:rsidRPr="00BE259C">
        <w:rPr>
          <w:rFonts w:hint="eastAsia"/>
          <w:sz w:val="24"/>
        </w:rPr>
        <w:t>\n");</w:t>
      </w:r>
    </w:p>
    <w:p w14:paraId="1928DE8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FEDFE3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c %d %c %</w:t>
      </w:r>
      <w:proofErr w:type="spellStart"/>
      <w:r w:rsidRPr="00BE259C">
        <w:rPr>
          <w:sz w:val="24"/>
        </w:rPr>
        <w:t>c",&amp;e,&amp;LR</w:t>
      </w:r>
      <w:proofErr w:type="spellEnd"/>
      <w:r w:rsidRPr="00BE259C">
        <w:rPr>
          <w:sz w:val="24"/>
        </w:rPr>
        <w:t>,&amp;(c-&gt;key),&amp;(c-&gt;data));</w:t>
      </w:r>
    </w:p>
    <w:p w14:paraId="783F6D8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</w:t>
      </w:r>
      <w:proofErr w:type="spellStart"/>
      <w:r w:rsidRPr="00BE259C">
        <w:rPr>
          <w:sz w:val="24"/>
        </w:rPr>
        <w:t>InsertNod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T,e,LR,c</w:t>
      </w:r>
      <w:proofErr w:type="spellEnd"/>
      <w:r w:rsidRPr="00BE259C">
        <w:rPr>
          <w:sz w:val="24"/>
        </w:rPr>
        <w:t>)==OK)</w:t>
      </w:r>
    </w:p>
    <w:p w14:paraId="3458FE0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插入成功！</w:t>
      </w:r>
      <w:r w:rsidRPr="00BE259C">
        <w:rPr>
          <w:rFonts w:hint="eastAsia"/>
          <w:sz w:val="24"/>
        </w:rPr>
        <w:t>\n");</w:t>
      </w:r>
    </w:p>
    <w:p w14:paraId="5516184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4BAF1FEF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插入失败！</w:t>
      </w:r>
      <w:r w:rsidRPr="00BE259C">
        <w:rPr>
          <w:rFonts w:hint="eastAsia"/>
          <w:sz w:val="24"/>
        </w:rPr>
        <w:t>\n");</w:t>
      </w:r>
    </w:p>
    <w:p w14:paraId="1868E52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0B2AB32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002881D2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2D08F8C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C3DD46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7B0B167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0:</w:t>
      </w:r>
    </w:p>
    <w:p w14:paraId="7368B36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12B78C3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请输入需要删除的结点的关键字：</w:t>
      </w:r>
      <w:r w:rsidRPr="00BE259C">
        <w:rPr>
          <w:rFonts w:hint="eastAsia"/>
          <w:sz w:val="24"/>
        </w:rPr>
        <w:t>\n");</w:t>
      </w:r>
    </w:p>
    <w:p w14:paraId="268A5E4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254F131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c",&amp;e</w:t>
      </w:r>
      <w:proofErr w:type="spellEnd"/>
      <w:r w:rsidRPr="00BE259C">
        <w:rPr>
          <w:sz w:val="24"/>
        </w:rPr>
        <w:t>);</w:t>
      </w:r>
    </w:p>
    <w:p w14:paraId="659C68F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</w:t>
      </w:r>
      <w:proofErr w:type="spellStart"/>
      <w:r w:rsidRPr="00BE259C">
        <w:rPr>
          <w:sz w:val="24"/>
        </w:rPr>
        <w:t>DeleteNod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T,e</w:t>
      </w:r>
      <w:proofErr w:type="spellEnd"/>
      <w:r w:rsidRPr="00BE259C">
        <w:rPr>
          <w:sz w:val="24"/>
        </w:rPr>
        <w:t>)==OK)</w:t>
      </w:r>
    </w:p>
    <w:p w14:paraId="3C74B9FB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删除成功！</w:t>
      </w:r>
      <w:r w:rsidRPr="00BE259C">
        <w:rPr>
          <w:rFonts w:hint="eastAsia"/>
          <w:sz w:val="24"/>
        </w:rPr>
        <w:t>\n");</w:t>
      </w:r>
    </w:p>
    <w:p w14:paraId="650FA6A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24783D2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删除失败！</w:t>
      </w:r>
      <w:r w:rsidRPr="00BE259C">
        <w:rPr>
          <w:rFonts w:hint="eastAsia"/>
          <w:sz w:val="24"/>
        </w:rPr>
        <w:t>\n");</w:t>
      </w:r>
    </w:p>
    <w:p w14:paraId="33CF437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315BB91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26D9970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0483CD4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F67A9B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56E6816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1:</w:t>
      </w:r>
    </w:p>
    <w:p w14:paraId="640062C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7DD9615F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前序遍历：</w:t>
      </w:r>
      <w:r w:rsidRPr="00BE259C">
        <w:rPr>
          <w:rFonts w:hint="eastAsia"/>
          <w:sz w:val="24"/>
        </w:rPr>
        <w:t>\n");</w:t>
      </w:r>
    </w:p>
    <w:p w14:paraId="177982D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                 </w:t>
      </w:r>
      <w:proofErr w:type="spellStart"/>
      <w:r w:rsidRPr="00BE259C">
        <w:rPr>
          <w:sz w:val="24"/>
        </w:rPr>
        <w:t>Pre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2B9DE37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632B8F1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191D36C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10CC415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06F2C16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29F170D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2:</w:t>
      </w:r>
    </w:p>
    <w:p w14:paraId="2E83CB3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1116E8C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中序遍历：</w:t>
      </w:r>
      <w:r w:rsidRPr="00BE259C">
        <w:rPr>
          <w:rFonts w:hint="eastAsia"/>
          <w:sz w:val="24"/>
        </w:rPr>
        <w:t>\n");</w:t>
      </w:r>
    </w:p>
    <w:p w14:paraId="36ECC2D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In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33FB231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447F298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5D686AD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09D7BBA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3446F80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21A699E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3:</w:t>
      </w:r>
    </w:p>
    <w:p w14:paraId="0F6C3AC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461856D6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后序遍历：</w:t>
      </w:r>
      <w:r w:rsidRPr="00BE259C">
        <w:rPr>
          <w:rFonts w:hint="eastAsia"/>
          <w:sz w:val="24"/>
        </w:rPr>
        <w:t>\n");</w:t>
      </w:r>
    </w:p>
    <w:p w14:paraId="2EC8287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Post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4FC4ECB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50BAFF8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30E8C07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6C2C95C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057BF45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7F59E58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4:</w:t>
      </w:r>
    </w:p>
    <w:p w14:paraId="36C84F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3DA4963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按层遍历：</w:t>
      </w:r>
      <w:r w:rsidRPr="00BE259C">
        <w:rPr>
          <w:rFonts w:hint="eastAsia"/>
          <w:sz w:val="24"/>
        </w:rPr>
        <w:t>\n");</w:t>
      </w:r>
    </w:p>
    <w:p w14:paraId="6E232F3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</w:t>
      </w:r>
      <w:proofErr w:type="spellStart"/>
      <w:r w:rsidRPr="00BE259C">
        <w:rPr>
          <w:sz w:val="24"/>
        </w:rPr>
        <w:t>Level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56D83C0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4082F48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7AEB32FB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2C0FCEE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758065C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59CD6D8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15:</w:t>
      </w:r>
    </w:p>
    <w:p w14:paraId="38F036D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T!=NULL){</w:t>
      </w:r>
    </w:p>
    <w:p w14:paraId="72751C5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if(</w:t>
      </w:r>
      <w:proofErr w:type="spellStart"/>
      <w:r w:rsidRPr="00BE259C">
        <w:rPr>
          <w:sz w:val="24"/>
        </w:rPr>
        <w:t>Wirte</w:t>
      </w:r>
      <w:proofErr w:type="spellEnd"/>
      <w:r w:rsidRPr="00BE259C">
        <w:rPr>
          <w:sz w:val="24"/>
        </w:rPr>
        <w:t>(T)==OK)</w:t>
      </w:r>
    </w:p>
    <w:p w14:paraId="11CE0D7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写入成功！</w:t>
      </w:r>
      <w:r w:rsidRPr="00BE259C">
        <w:rPr>
          <w:rFonts w:hint="eastAsia"/>
          <w:sz w:val="24"/>
        </w:rPr>
        <w:t>\n");</w:t>
      </w:r>
    </w:p>
    <w:p w14:paraId="28E6E3B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    else</w:t>
      </w:r>
    </w:p>
    <w:p w14:paraId="3CBBF09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写入失败！</w:t>
      </w:r>
      <w:r w:rsidRPr="00BE259C">
        <w:rPr>
          <w:rFonts w:hint="eastAsia"/>
          <w:sz w:val="24"/>
        </w:rPr>
        <w:t>\n");</w:t>
      </w:r>
    </w:p>
    <w:p w14:paraId="110A121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}</w:t>
      </w:r>
    </w:p>
    <w:p w14:paraId="4A650DD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21D1CDC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二叉树不存在！</w:t>
      </w:r>
      <w:r w:rsidRPr="00BE259C">
        <w:rPr>
          <w:rFonts w:hint="eastAsia"/>
          <w:sz w:val="24"/>
        </w:rPr>
        <w:t>\n");</w:t>
      </w:r>
    </w:p>
    <w:p w14:paraId="08CEF8E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072F41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3AE65EA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           case 16:</w:t>
      </w:r>
    </w:p>
    <w:p w14:paraId="32CB28C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if(Read(&amp;T)==OK)</w:t>
      </w:r>
    </w:p>
    <w:p w14:paraId="36E845E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写入成功！</w:t>
      </w:r>
      <w:r w:rsidRPr="00BE259C">
        <w:rPr>
          <w:rFonts w:hint="eastAsia"/>
          <w:sz w:val="24"/>
        </w:rPr>
        <w:t>\n");</w:t>
      </w:r>
    </w:p>
    <w:p w14:paraId="07CE0F6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else</w:t>
      </w:r>
    </w:p>
    <w:p w14:paraId="07309DA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            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写入失败！</w:t>
      </w:r>
      <w:r w:rsidRPr="00BE259C">
        <w:rPr>
          <w:rFonts w:hint="eastAsia"/>
          <w:sz w:val="24"/>
        </w:rPr>
        <w:t>\n");</w:t>
      </w:r>
    </w:p>
    <w:p w14:paraId="6F1D105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  <w:proofErr w:type="spellStart"/>
      <w:r w:rsidRPr="00BE259C">
        <w:rPr>
          <w:sz w:val="24"/>
        </w:rPr>
        <w:t>getchar</w:t>
      </w:r>
      <w:proofErr w:type="spellEnd"/>
      <w:r w:rsidRPr="00BE259C">
        <w:rPr>
          <w:sz w:val="24"/>
        </w:rPr>
        <w:t>();</w:t>
      </w:r>
    </w:p>
    <w:p w14:paraId="4907EEE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5065214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case 0:</w:t>
      </w:r>
    </w:p>
    <w:p w14:paraId="52BBA42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    break;</w:t>
      </w:r>
    </w:p>
    <w:p w14:paraId="039608F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 }</w:t>
      </w:r>
    </w:p>
    <w:p w14:paraId="2DE2FB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}//end of switch</w:t>
      </w:r>
    </w:p>
    <w:p w14:paraId="77E645F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}</w:t>
      </w:r>
    </w:p>
    <w:p w14:paraId="581659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6C6A4A9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//end of while</w:t>
      </w:r>
    </w:p>
    <w:p w14:paraId="44BD072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</w:t>
      </w:r>
      <w:proofErr w:type="spellStart"/>
      <w:r w:rsidRPr="00BE259C">
        <w:rPr>
          <w:rFonts w:hint="eastAsia"/>
          <w:sz w:val="24"/>
        </w:rPr>
        <w:t>printf</w:t>
      </w:r>
      <w:proofErr w:type="spellEnd"/>
      <w:r w:rsidRPr="00BE259C">
        <w:rPr>
          <w:rFonts w:hint="eastAsia"/>
          <w:sz w:val="24"/>
        </w:rPr>
        <w:t>("</w:t>
      </w:r>
      <w:r w:rsidRPr="00BE259C">
        <w:rPr>
          <w:rFonts w:hint="eastAsia"/>
          <w:sz w:val="24"/>
        </w:rPr>
        <w:t>欢迎下次再使用本系统！</w:t>
      </w:r>
      <w:r w:rsidRPr="00BE259C">
        <w:rPr>
          <w:rFonts w:hint="eastAsia"/>
          <w:sz w:val="24"/>
        </w:rPr>
        <w:t>\n");</w:t>
      </w:r>
    </w:p>
    <w:p w14:paraId="22C8644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//end of main()</w:t>
      </w:r>
    </w:p>
    <w:p w14:paraId="7CBB83A1" w14:textId="77777777" w:rsidR="00BE259C" w:rsidRPr="00BE259C" w:rsidRDefault="00BE259C" w:rsidP="00BE259C">
      <w:pPr>
        <w:rPr>
          <w:sz w:val="24"/>
        </w:rPr>
      </w:pPr>
    </w:p>
    <w:p w14:paraId="40B5AC27" w14:textId="77777777" w:rsidR="00BE259C" w:rsidRPr="00BE259C" w:rsidRDefault="00BE259C" w:rsidP="00BE259C">
      <w:pPr>
        <w:rPr>
          <w:sz w:val="24"/>
        </w:rPr>
      </w:pPr>
    </w:p>
    <w:p w14:paraId="149A26F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CreatBiTree</w:t>
      </w:r>
      <w:proofErr w:type="spellEnd"/>
      <w:r w:rsidRPr="00BE259C">
        <w:rPr>
          <w:rFonts w:hint="eastAsia"/>
          <w:sz w:val="24"/>
        </w:rPr>
        <w:t>(Tree *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**definition){//</w:t>
      </w:r>
      <w:r w:rsidRPr="00BE259C">
        <w:rPr>
          <w:rFonts w:hint="eastAsia"/>
          <w:sz w:val="24"/>
        </w:rPr>
        <w:t>创建二叉树，</w:t>
      </w:r>
      <w:r w:rsidRPr="00BE259C">
        <w:rPr>
          <w:rFonts w:hint="eastAsia"/>
          <w:sz w:val="24"/>
        </w:rPr>
        <w:t>definition</w:t>
      </w:r>
      <w:r w:rsidRPr="00BE259C">
        <w:rPr>
          <w:rFonts w:hint="eastAsia"/>
          <w:sz w:val="24"/>
        </w:rPr>
        <w:t>为数组</w:t>
      </w:r>
    </w:p>
    <w:p w14:paraId="78D5A08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if(**definition=='#'){//</w:t>
      </w:r>
      <w:r w:rsidRPr="00BE259C">
        <w:rPr>
          <w:rFonts w:hint="eastAsia"/>
          <w:sz w:val="24"/>
        </w:rPr>
        <w:t>结点不存在</w:t>
      </w:r>
    </w:p>
    <w:p w14:paraId="367D44B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(*T)=NULL;</w:t>
      </w:r>
    </w:p>
    <w:p w14:paraId="7EC23E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(*definition)++;</w:t>
      </w:r>
    </w:p>
    <w:p w14:paraId="7CEA778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49F7DDB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4500A7F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45379DD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!((*T)=(Tree *)malloc(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Tree))))</w:t>
      </w:r>
    </w:p>
    <w:p w14:paraId="01AE4F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exit(OVERFLOW);</w:t>
      </w:r>
    </w:p>
    <w:p w14:paraId="173BA61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665E6B2F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(*T)-&gt;key=**definition;//</w:t>
      </w:r>
      <w:r w:rsidRPr="00BE259C">
        <w:rPr>
          <w:rFonts w:hint="eastAsia"/>
          <w:sz w:val="24"/>
        </w:rPr>
        <w:t>赋关键字</w:t>
      </w:r>
    </w:p>
    <w:p w14:paraId="4F42E3D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(*T)-&gt;data='x';</w:t>
      </w:r>
    </w:p>
    <w:p w14:paraId="542B429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(*definition)++;</w:t>
      </w:r>
    </w:p>
    <w:p w14:paraId="1AA6570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CreatBiTree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,definition);</w:t>
      </w:r>
    </w:p>
    <w:p w14:paraId="7A65558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CreatBiTree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,definition);</w:t>
      </w:r>
    </w:p>
    <w:p w14:paraId="1C8FC9E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534282D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39A2EBC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3A3BA0B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1C9220AB" w14:textId="77777777" w:rsidR="00BE259C" w:rsidRPr="00BE259C" w:rsidRDefault="00BE259C" w:rsidP="00BE259C">
      <w:pPr>
        <w:rPr>
          <w:sz w:val="24"/>
        </w:rPr>
      </w:pPr>
    </w:p>
    <w:p w14:paraId="2CFC07D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stroyBiTree</w:t>
      </w:r>
      <w:proofErr w:type="spellEnd"/>
      <w:r w:rsidRPr="00BE259C">
        <w:rPr>
          <w:rFonts w:hint="eastAsia"/>
          <w:sz w:val="24"/>
        </w:rPr>
        <w:t>(Tree **T){//</w:t>
      </w:r>
      <w:r w:rsidRPr="00BE259C">
        <w:rPr>
          <w:rFonts w:hint="eastAsia"/>
          <w:sz w:val="24"/>
        </w:rPr>
        <w:t>销毁二叉树</w:t>
      </w:r>
      <w:r w:rsidRPr="00BE259C">
        <w:rPr>
          <w:rFonts w:hint="eastAsia"/>
          <w:sz w:val="24"/>
        </w:rPr>
        <w:t>T</w:t>
      </w:r>
    </w:p>
    <w:p w14:paraId="5BC5235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=*T;</w:t>
      </w:r>
    </w:p>
    <w:p w14:paraId="34E9737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ClearBiTree</w:t>
      </w:r>
      <w:proofErr w:type="spellEnd"/>
      <w:r w:rsidRPr="00BE259C">
        <w:rPr>
          <w:sz w:val="24"/>
        </w:rPr>
        <w:t>(T);</w:t>
      </w:r>
    </w:p>
    <w:p w14:paraId="7B001C5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free(p);</w:t>
      </w:r>
    </w:p>
    <w:p w14:paraId="4E4BE33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(*T)=NULL;</w:t>
      </w:r>
    </w:p>
    <w:p w14:paraId="5059667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ab/>
        <w:t>return OK;</w:t>
      </w:r>
    </w:p>
    <w:p w14:paraId="10BCABC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31162B16" w14:textId="77777777" w:rsidR="00BE259C" w:rsidRPr="00BE259C" w:rsidRDefault="00BE259C" w:rsidP="00BE259C">
      <w:pPr>
        <w:rPr>
          <w:sz w:val="24"/>
        </w:rPr>
      </w:pPr>
    </w:p>
    <w:p w14:paraId="3A7FBD4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ClearBiTree</w:t>
      </w:r>
      <w:proofErr w:type="spellEnd"/>
      <w:r w:rsidRPr="00BE259C">
        <w:rPr>
          <w:rFonts w:hint="eastAsia"/>
          <w:sz w:val="24"/>
        </w:rPr>
        <w:t>(Tree **T){//</w:t>
      </w:r>
      <w:r w:rsidRPr="00BE259C">
        <w:rPr>
          <w:rFonts w:hint="eastAsia"/>
          <w:sz w:val="24"/>
        </w:rPr>
        <w:t>将二叉树清空</w:t>
      </w:r>
    </w:p>
    <w:p w14:paraId="518C9E1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if((*T)==NULL)</w:t>
      </w:r>
    </w:p>
    <w:p w14:paraId="1A9A922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36E5D74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else{</w:t>
      </w:r>
    </w:p>
    <w:p w14:paraId="2A80BB5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(*T)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!=NULL)</w:t>
      </w:r>
    </w:p>
    <w:p w14:paraId="279F34A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ClearBiTree</w:t>
      </w:r>
      <w:proofErr w:type="spellEnd"/>
      <w:r w:rsidRPr="00BE259C">
        <w:rPr>
          <w:sz w:val="24"/>
        </w:rPr>
        <w:t>(&amp;(*T)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21B3817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!=NULL)</w:t>
      </w:r>
    </w:p>
    <w:p w14:paraId="7E79D4A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r w:rsidRPr="00BE259C">
        <w:rPr>
          <w:sz w:val="24"/>
        </w:rPr>
        <w:tab/>
      </w:r>
      <w:proofErr w:type="spellStart"/>
      <w:r w:rsidRPr="00BE259C">
        <w:rPr>
          <w:sz w:val="24"/>
        </w:rPr>
        <w:t>ClearBiTree</w:t>
      </w:r>
      <w:proofErr w:type="spellEnd"/>
      <w:r w:rsidRPr="00BE259C">
        <w:rPr>
          <w:sz w:val="24"/>
        </w:rPr>
        <w:t>(&amp;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;</w:t>
      </w:r>
    </w:p>
    <w:p w14:paraId="22DF9CC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free((*T));</w:t>
      </w:r>
    </w:p>
    <w:p w14:paraId="778F3CC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(*T)=NULL;</w:t>
      </w:r>
    </w:p>
    <w:p w14:paraId="4D1CD75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667D440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  <w:t>}</w:t>
      </w:r>
    </w:p>
    <w:p w14:paraId="6EA76ED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28545E6A" w14:textId="77777777" w:rsidR="00BE259C" w:rsidRPr="00BE259C" w:rsidRDefault="00BE259C" w:rsidP="00BE259C">
      <w:pPr>
        <w:rPr>
          <w:sz w:val="24"/>
        </w:rPr>
      </w:pPr>
    </w:p>
    <w:p w14:paraId="47B6CB6B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BiTreeEmpty</w:t>
      </w:r>
      <w:proofErr w:type="spellEnd"/>
      <w:r w:rsidRPr="00BE259C">
        <w:rPr>
          <w:rFonts w:hint="eastAsia"/>
          <w:sz w:val="24"/>
        </w:rPr>
        <w:t>(Tree *T){//</w:t>
      </w:r>
      <w:r w:rsidRPr="00BE259C">
        <w:rPr>
          <w:rFonts w:hint="eastAsia"/>
          <w:sz w:val="24"/>
        </w:rPr>
        <w:t>判断</w:t>
      </w:r>
      <w:r w:rsidRPr="00BE259C">
        <w:rPr>
          <w:rFonts w:hint="eastAsia"/>
          <w:sz w:val="24"/>
        </w:rPr>
        <w:t>T</w:t>
      </w:r>
      <w:r w:rsidRPr="00BE259C">
        <w:rPr>
          <w:rFonts w:hint="eastAsia"/>
          <w:sz w:val="24"/>
        </w:rPr>
        <w:t>是否为空</w:t>
      </w:r>
    </w:p>
    <w:p w14:paraId="4AA6A9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=NULL)</w:t>
      </w:r>
    </w:p>
    <w:p w14:paraId="76C4673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TRUE;</w:t>
      </w:r>
    </w:p>
    <w:p w14:paraId="67B8514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</w:t>
      </w:r>
    </w:p>
    <w:p w14:paraId="2513799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FALSE;</w:t>
      </w:r>
    </w:p>
    <w:p w14:paraId="772CA3C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06939775" w14:textId="77777777" w:rsidR="00BE259C" w:rsidRPr="00BE259C" w:rsidRDefault="00BE259C" w:rsidP="00BE259C">
      <w:pPr>
        <w:rPr>
          <w:sz w:val="24"/>
        </w:rPr>
      </w:pPr>
    </w:p>
    <w:p w14:paraId="672623B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BiTreeDepth</w:t>
      </w:r>
      <w:proofErr w:type="spellEnd"/>
      <w:r w:rsidRPr="00BE259C">
        <w:rPr>
          <w:rFonts w:hint="eastAsia"/>
          <w:sz w:val="24"/>
        </w:rPr>
        <w:t>(Tree *T){//</w:t>
      </w:r>
      <w:r w:rsidRPr="00BE259C">
        <w:rPr>
          <w:rFonts w:hint="eastAsia"/>
          <w:sz w:val="24"/>
        </w:rPr>
        <w:t>计算</w:t>
      </w:r>
      <w:r w:rsidRPr="00BE259C">
        <w:rPr>
          <w:rFonts w:hint="eastAsia"/>
          <w:sz w:val="24"/>
        </w:rPr>
        <w:t>T</w:t>
      </w:r>
      <w:r w:rsidRPr="00BE259C">
        <w:rPr>
          <w:rFonts w:hint="eastAsia"/>
          <w:sz w:val="24"/>
        </w:rPr>
        <w:t>深度</w:t>
      </w:r>
    </w:p>
    <w:p w14:paraId="3D3516D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nt </w:t>
      </w:r>
      <w:proofErr w:type="spellStart"/>
      <w:r w:rsidRPr="00BE259C">
        <w:rPr>
          <w:sz w:val="24"/>
        </w:rPr>
        <w:t>depth,depthleft,depthright</w:t>
      </w:r>
      <w:proofErr w:type="spellEnd"/>
      <w:r w:rsidRPr="00BE259C">
        <w:rPr>
          <w:sz w:val="24"/>
        </w:rPr>
        <w:t>;</w:t>
      </w:r>
    </w:p>
    <w:p w14:paraId="38BB385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==NULL)</w:t>
      </w:r>
    </w:p>
    <w:p w14:paraId="016E08F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depth=0;</w:t>
      </w:r>
    </w:p>
    <w:p w14:paraId="755B135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4201FD7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depthleft</w:t>
      </w:r>
      <w:proofErr w:type="spellEnd"/>
      <w:r w:rsidRPr="00BE259C">
        <w:rPr>
          <w:sz w:val="24"/>
        </w:rPr>
        <w:t>=</w:t>
      </w:r>
      <w:proofErr w:type="spellStart"/>
      <w:r w:rsidRPr="00BE259C">
        <w:rPr>
          <w:sz w:val="24"/>
        </w:rPr>
        <w:t>BiTreeDepth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6165DC8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depthright</w:t>
      </w:r>
      <w:proofErr w:type="spellEnd"/>
      <w:r w:rsidRPr="00BE259C">
        <w:rPr>
          <w:sz w:val="24"/>
        </w:rPr>
        <w:t>=</w:t>
      </w:r>
      <w:proofErr w:type="spellStart"/>
      <w:r w:rsidRPr="00BE259C">
        <w:rPr>
          <w:sz w:val="24"/>
        </w:rPr>
        <w:t>BiTreeDepth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;</w:t>
      </w:r>
    </w:p>
    <w:p w14:paraId="1BCB060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depth=1+(</w:t>
      </w:r>
      <w:proofErr w:type="spellStart"/>
      <w:r w:rsidRPr="00BE259C">
        <w:rPr>
          <w:sz w:val="24"/>
        </w:rPr>
        <w:t>depthleft</w:t>
      </w:r>
      <w:proofErr w:type="spellEnd"/>
      <w:r w:rsidRPr="00BE259C">
        <w:rPr>
          <w:sz w:val="24"/>
        </w:rPr>
        <w:t>&gt;</w:t>
      </w:r>
      <w:proofErr w:type="spellStart"/>
      <w:r w:rsidRPr="00BE259C">
        <w:rPr>
          <w:sz w:val="24"/>
        </w:rPr>
        <w:t>depthright?depthleft:depthright</w:t>
      </w:r>
      <w:proofErr w:type="spellEnd"/>
      <w:r w:rsidRPr="00BE259C">
        <w:rPr>
          <w:sz w:val="24"/>
        </w:rPr>
        <w:t>);</w:t>
      </w:r>
    </w:p>
    <w:p w14:paraId="56B24D1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11439D4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depth;</w:t>
      </w:r>
    </w:p>
    <w:p w14:paraId="69F5A2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0F6DD629" w14:textId="77777777" w:rsidR="00BE259C" w:rsidRPr="00BE259C" w:rsidRDefault="00BE259C" w:rsidP="00BE259C">
      <w:pPr>
        <w:rPr>
          <w:sz w:val="24"/>
        </w:rPr>
      </w:pPr>
    </w:p>
    <w:p w14:paraId="03BD8F2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Tree* </w:t>
      </w:r>
      <w:proofErr w:type="spellStart"/>
      <w:r w:rsidRPr="00BE259C">
        <w:rPr>
          <w:rFonts w:hint="eastAsia"/>
          <w:sz w:val="24"/>
        </w:rPr>
        <w:t>Locate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{//</w:t>
      </w:r>
      <w:r w:rsidRPr="00BE259C">
        <w:rPr>
          <w:rFonts w:hint="eastAsia"/>
          <w:sz w:val="24"/>
        </w:rPr>
        <w:t>查找结点</w:t>
      </w:r>
    </w:p>
    <w:p w14:paraId="1A2A989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6F2D0AF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==NULL)</w:t>
      </w:r>
    </w:p>
    <w:p w14:paraId="2E0A4FF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r w:rsidRPr="00BE259C">
        <w:rPr>
          <w:sz w:val="24"/>
        </w:rPr>
        <w:tab/>
        <w:t>return NULL;</w:t>
      </w:r>
    </w:p>
    <w:p w14:paraId="5CAB87D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 if(T-&gt;key==e){</w:t>
      </w:r>
    </w:p>
    <w:p w14:paraId="3B86D7F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T;</w:t>
      </w:r>
    </w:p>
    <w:p w14:paraId="3F16D8B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A83FB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645751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p=</w:t>
      </w:r>
      <w:proofErr w:type="spellStart"/>
      <w:r w:rsidRPr="00BE259C">
        <w:rPr>
          <w:sz w:val="24"/>
        </w:rPr>
        <w:t>Locate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,e</w:t>
      </w:r>
      <w:proofErr w:type="spellEnd"/>
      <w:r w:rsidRPr="00BE259C">
        <w:rPr>
          <w:sz w:val="24"/>
        </w:rPr>
        <w:t>);</w:t>
      </w:r>
    </w:p>
    <w:p w14:paraId="04E17B6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r w:rsidRPr="00BE259C">
        <w:rPr>
          <w:sz w:val="24"/>
        </w:rPr>
        <w:tab/>
        <w:t>if(p!=NULL)</w:t>
      </w:r>
    </w:p>
    <w:p w14:paraId="5948C43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p;</w:t>
      </w:r>
    </w:p>
    <w:p w14:paraId="579C2D9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1D8F1D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r w:rsidRPr="00BE259C">
        <w:rPr>
          <w:sz w:val="24"/>
        </w:rPr>
        <w:tab/>
        <w:t xml:space="preserve">return </w:t>
      </w:r>
      <w:proofErr w:type="spellStart"/>
      <w:r w:rsidRPr="00BE259C">
        <w:rPr>
          <w:sz w:val="24"/>
        </w:rPr>
        <w:t>Locate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,e</w:t>
      </w:r>
      <w:proofErr w:type="spellEnd"/>
      <w:r w:rsidRPr="00BE259C">
        <w:rPr>
          <w:sz w:val="24"/>
        </w:rPr>
        <w:t>);</w:t>
      </w:r>
    </w:p>
    <w:p w14:paraId="165B6CD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r w:rsidRPr="00BE259C">
        <w:rPr>
          <w:sz w:val="24"/>
        </w:rPr>
        <w:tab/>
        <w:t>}</w:t>
      </w:r>
    </w:p>
    <w:p w14:paraId="4C6A84F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D7CA97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227D0B20" w14:textId="77777777" w:rsidR="00BE259C" w:rsidRPr="00BE259C" w:rsidRDefault="00BE259C" w:rsidP="00BE259C">
      <w:pPr>
        <w:rPr>
          <w:sz w:val="24"/>
        </w:rPr>
      </w:pPr>
    </w:p>
    <w:p w14:paraId="32209182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status Assign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e,ElemType</w:t>
      </w:r>
      <w:proofErr w:type="spellEnd"/>
      <w:r w:rsidRPr="00BE259C">
        <w:rPr>
          <w:rFonts w:hint="eastAsia"/>
          <w:sz w:val="24"/>
        </w:rPr>
        <w:t xml:space="preserve"> value){//</w:t>
      </w:r>
      <w:r w:rsidRPr="00BE259C">
        <w:rPr>
          <w:rFonts w:hint="eastAsia"/>
          <w:sz w:val="24"/>
        </w:rPr>
        <w:t>找到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结点并赋值</w:t>
      </w:r>
    </w:p>
    <w:p w14:paraId="267AFBA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5713E2F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p=</w:t>
      </w:r>
      <w:proofErr w:type="spellStart"/>
      <w:r w:rsidRPr="00BE259C">
        <w:rPr>
          <w:sz w:val="24"/>
        </w:rPr>
        <w:t>LocateNod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T,e</w:t>
      </w:r>
      <w:proofErr w:type="spellEnd"/>
      <w:r w:rsidRPr="00BE259C">
        <w:rPr>
          <w:sz w:val="24"/>
        </w:rPr>
        <w:t>);</w:t>
      </w:r>
    </w:p>
    <w:p w14:paraId="30F726A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p!=NULL){</w:t>
      </w:r>
    </w:p>
    <w:p w14:paraId="14919C7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p-&gt;data=value;</w:t>
      </w:r>
    </w:p>
    <w:p w14:paraId="312D7BD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38F4E0C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5607EA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</w:t>
      </w:r>
    </w:p>
    <w:p w14:paraId="01E6806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ERROR;</w:t>
      </w:r>
    </w:p>
    <w:p w14:paraId="02D9368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620CBE18" w14:textId="77777777" w:rsidR="00BE259C" w:rsidRPr="00BE259C" w:rsidRDefault="00BE259C" w:rsidP="00BE259C">
      <w:pPr>
        <w:rPr>
          <w:sz w:val="24"/>
        </w:rPr>
      </w:pPr>
    </w:p>
    <w:p w14:paraId="1DE5774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status parents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{//</w:t>
      </w:r>
      <w:r w:rsidRPr="00BE259C">
        <w:rPr>
          <w:rFonts w:hint="eastAsia"/>
          <w:sz w:val="24"/>
        </w:rPr>
        <w:t>寻找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父母结点</w:t>
      </w:r>
    </w:p>
    <w:p w14:paraId="071DCBD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1D20CF6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==NULL)</w:t>
      </w:r>
    </w:p>
    <w:p w14:paraId="0EC202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r w:rsidRPr="00BE259C">
        <w:rPr>
          <w:sz w:val="24"/>
        </w:rPr>
        <w:tab/>
        <w:t>return NULL;</w:t>
      </w:r>
    </w:p>
    <w:p w14:paraId="43D69AA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 if(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&amp;&amp;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-&gt;key==e)){</w:t>
      </w:r>
    </w:p>
    <w:p w14:paraId="1AF8976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T;</w:t>
      </w:r>
    </w:p>
    <w:p w14:paraId="4DD5C30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1CA7D79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 if (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&amp;&amp;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-&gt;key==e)){</w:t>
      </w:r>
    </w:p>
    <w:p w14:paraId="6E073D0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T;</w:t>
      </w:r>
    </w:p>
    <w:p w14:paraId="26BC5E8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384258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1FA1ACB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p=parents(T-&gt;</w:t>
      </w:r>
      <w:proofErr w:type="spellStart"/>
      <w:r w:rsidRPr="00BE259C">
        <w:rPr>
          <w:sz w:val="24"/>
        </w:rPr>
        <w:t>lchild,e</w:t>
      </w:r>
      <w:proofErr w:type="spellEnd"/>
      <w:r w:rsidRPr="00BE259C">
        <w:rPr>
          <w:sz w:val="24"/>
        </w:rPr>
        <w:t>);</w:t>
      </w:r>
    </w:p>
    <w:p w14:paraId="186C23E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r w:rsidRPr="00BE259C">
        <w:rPr>
          <w:sz w:val="24"/>
        </w:rPr>
        <w:tab/>
        <w:t>if(p!=NULL)</w:t>
      </w:r>
    </w:p>
    <w:p w14:paraId="07A92D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p;</w:t>
      </w:r>
    </w:p>
    <w:p w14:paraId="003336E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47CDFF3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r w:rsidRPr="00BE259C">
        <w:rPr>
          <w:sz w:val="24"/>
        </w:rPr>
        <w:tab/>
        <w:t>return parents(T-&gt;</w:t>
      </w:r>
      <w:proofErr w:type="spellStart"/>
      <w:r w:rsidRPr="00BE259C">
        <w:rPr>
          <w:sz w:val="24"/>
        </w:rPr>
        <w:t>rchild,e</w:t>
      </w:r>
      <w:proofErr w:type="spellEnd"/>
      <w:r w:rsidRPr="00BE259C">
        <w:rPr>
          <w:sz w:val="24"/>
        </w:rPr>
        <w:t>);</w:t>
      </w:r>
    </w:p>
    <w:p w14:paraId="44C44C1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r w:rsidRPr="00BE259C">
        <w:rPr>
          <w:sz w:val="24"/>
        </w:rPr>
        <w:tab/>
        <w:t>}</w:t>
      </w:r>
    </w:p>
    <w:p w14:paraId="39A7697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686D28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5D475105" w14:textId="77777777" w:rsidR="00BE259C" w:rsidRPr="00BE259C" w:rsidRDefault="00BE259C" w:rsidP="00BE259C">
      <w:pPr>
        <w:rPr>
          <w:sz w:val="24"/>
        </w:rPr>
      </w:pPr>
    </w:p>
    <w:p w14:paraId="13FC0DB4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GetSibling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{//</w:t>
      </w:r>
      <w:r w:rsidRPr="00BE259C">
        <w:rPr>
          <w:rFonts w:hint="eastAsia"/>
          <w:sz w:val="24"/>
        </w:rPr>
        <w:t>寻找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兄弟结点</w:t>
      </w:r>
    </w:p>
    <w:p w14:paraId="47A6608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54D2B08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p=parents(T-&gt;</w:t>
      </w:r>
      <w:proofErr w:type="spellStart"/>
      <w:r w:rsidRPr="00BE259C">
        <w:rPr>
          <w:sz w:val="24"/>
        </w:rPr>
        <w:t>lchild,e</w:t>
      </w:r>
      <w:proofErr w:type="spellEnd"/>
      <w:r w:rsidRPr="00BE259C">
        <w:rPr>
          <w:sz w:val="24"/>
        </w:rPr>
        <w:t>);</w:t>
      </w:r>
    </w:p>
    <w:p w14:paraId="31CA0FF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if(p){</w:t>
      </w:r>
    </w:p>
    <w:p w14:paraId="2FD26A8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&amp;&amp;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-&gt;key==e)){</w:t>
      </w:r>
    </w:p>
    <w:p w14:paraId="364E0FB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</w:t>
      </w:r>
    </w:p>
    <w:p w14:paraId="6BBEBD2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return 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0F6C0FF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else</w:t>
      </w:r>
    </w:p>
    <w:p w14:paraId="3FAD153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return NULL;</w:t>
      </w:r>
    </w:p>
    <w:p w14:paraId="6E14292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167B001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 {</w:t>
      </w:r>
    </w:p>
    <w:p w14:paraId="07BFBDF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(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&amp;&amp;(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-&gt;key==e))</w:t>
      </w:r>
    </w:p>
    <w:p w14:paraId="61E6678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if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</w:t>
      </w:r>
    </w:p>
    <w:p w14:paraId="5F1E302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return 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242A5C6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else</w:t>
      </w:r>
    </w:p>
    <w:p w14:paraId="0826B3A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    return NULL;</w:t>
      </w:r>
    </w:p>
    <w:p w14:paraId="4FC6F34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1E6F839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37183CC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37E080F9" w14:textId="77777777" w:rsidR="00BE259C" w:rsidRPr="00BE259C" w:rsidRDefault="00BE259C" w:rsidP="00BE259C">
      <w:pPr>
        <w:rPr>
          <w:sz w:val="24"/>
        </w:rPr>
      </w:pPr>
    </w:p>
    <w:p w14:paraId="3AC0B2C3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Insert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e,int</w:t>
      </w:r>
      <w:proofErr w:type="spellEnd"/>
      <w:r w:rsidRPr="00BE259C">
        <w:rPr>
          <w:rFonts w:hint="eastAsia"/>
          <w:sz w:val="24"/>
        </w:rPr>
        <w:t xml:space="preserve"> </w:t>
      </w:r>
      <w:proofErr w:type="spellStart"/>
      <w:r w:rsidRPr="00BE259C">
        <w:rPr>
          <w:rFonts w:hint="eastAsia"/>
          <w:sz w:val="24"/>
        </w:rPr>
        <w:t>LR,Tree</w:t>
      </w:r>
      <w:proofErr w:type="spellEnd"/>
      <w:r w:rsidRPr="00BE259C">
        <w:rPr>
          <w:rFonts w:hint="eastAsia"/>
          <w:sz w:val="24"/>
        </w:rPr>
        <w:t xml:space="preserve"> *c){//</w:t>
      </w:r>
      <w:r w:rsidRPr="00BE259C">
        <w:rPr>
          <w:rFonts w:hint="eastAsia"/>
          <w:sz w:val="24"/>
        </w:rPr>
        <w:t>在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结点后插入结点</w:t>
      </w:r>
    </w:p>
    <w:p w14:paraId="0D96C8A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!=NULL){</w:t>
      </w:r>
    </w:p>
    <w:p w14:paraId="6C9D1C3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T-&gt;key==e){</w:t>
      </w:r>
    </w:p>
    <w:p w14:paraId="624F55F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LR==0){</w:t>
      </w:r>
    </w:p>
    <w:p w14:paraId="18A2FB8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c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3F97D5A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c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NULL;</w:t>
      </w:r>
    </w:p>
    <w:p w14:paraId="3EECA50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c;</w:t>
      </w:r>
    </w:p>
    <w:p w14:paraId="17833E2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}</w:t>
      </w:r>
    </w:p>
    <w:p w14:paraId="20F444B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else{</w:t>
      </w:r>
    </w:p>
    <w:p w14:paraId="55FE206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c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112E51D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c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NULL;</w:t>
      </w:r>
    </w:p>
    <w:p w14:paraId="3907261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c;</w:t>
      </w:r>
    </w:p>
    <w:p w14:paraId="624DDB0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}</w:t>
      </w:r>
    </w:p>
    <w:p w14:paraId="5FD9B4F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3DFFBAB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16AA388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Insert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,e,LR,c</w:t>
      </w:r>
      <w:proofErr w:type="spellEnd"/>
      <w:r w:rsidRPr="00BE259C">
        <w:rPr>
          <w:sz w:val="24"/>
        </w:rPr>
        <w:t>);</w:t>
      </w:r>
    </w:p>
    <w:p w14:paraId="1B46475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Insert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,e,LR,c</w:t>
      </w:r>
      <w:proofErr w:type="spellEnd"/>
      <w:r w:rsidRPr="00BE259C">
        <w:rPr>
          <w:sz w:val="24"/>
        </w:rPr>
        <w:t>);</w:t>
      </w:r>
    </w:p>
    <w:p w14:paraId="722AA67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694144B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07F571A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E15D95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574028B0" w14:textId="77777777" w:rsidR="00BE259C" w:rsidRPr="00BE259C" w:rsidRDefault="00BE259C" w:rsidP="00BE259C">
      <w:pPr>
        <w:rPr>
          <w:sz w:val="24"/>
        </w:rPr>
      </w:pPr>
    </w:p>
    <w:p w14:paraId="5365BD6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teNode</w:t>
      </w:r>
      <w:proofErr w:type="spellEnd"/>
      <w:r w:rsidRPr="00BE259C">
        <w:rPr>
          <w:rFonts w:hint="eastAsia"/>
          <w:sz w:val="24"/>
        </w:rPr>
        <w:t>(Tree *</w:t>
      </w:r>
      <w:proofErr w:type="spellStart"/>
      <w:r w:rsidRPr="00BE259C">
        <w:rPr>
          <w:rFonts w:hint="eastAsia"/>
          <w:sz w:val="24"/>
        </w:rPr>
        <w:t>T,kElemType</w:t>
      </w:r>
      <w:proofErr w:type="spellEnd"/>
      <w:r w:rsidRPr="00BE259C">
        <w:rPr>
          <w:rFonts w:hint="eastAsia"/>
          <w:sz w:val="24"/>
        </w:rPr>
        <w:t xml:space="preserve"> e){//</w:t>
      </w:r>
      <w:r w:rsidRPr="00BE259C">
        <w:rPr>
          <w:rFonts w:hint="eastAsia"/>
          <w:sz w:val="24"/>
        </w:rPr>
        <w:t>在删除关键字为</w:t>
      </w:r>
      <w:r w:rsidRPr="00BE259C">
        <w:rPr>
          <w:rFonts w:hint="eastAsia"/>
          <w:sz w:val="24"/>
        </w:rPr>
        <w:t>e</w:t>
      </w:r>
      <w:r w:rsidRPr="00BE259C">
        <w:rPr>
          <w:rFonts w:hint="eastAsia"/>
          <w:sz w:val="24"/>
        </w:rPr>
        <w:t>的结点</w:t>
      </w:r>
    </w:p>
    <w:p w14:paraId="0121087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&amp;&amp;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-&gt;key==e)){</w:t>
      </w:r>
    </w:p>
    <w:p w14:paraId="6B4E9F7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Deletel</w:t>
      </w:r>
      <w:proofErr w:type="spellEnd"/>
      <w:r w:rsidRPr="00BE259C">
        <w:rPr>
          <w:sz w:val="24"/>
        </w:rPr>
        <w:t>(T);</w:t>
      </w:r>
    </w:p>
    <w:p w14:paraId="424850B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6B4DD34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}</w:t>
      </w:r>
    </w:p>
    <w:p w14:paraId="23B001B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 if(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&amp;&amp;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-&gt;key==e)){</w:t>
      </w:r>
    </w:p>
    <w:p w14:paraId="323FCF0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Deleter</w:t>
      </w:r>
      <w:proofErr w:type="spellEnd"/>
      <w:r w:rsidRPr="00BE259C">
        <w:rPr>
          <w:sz w:val="24"/>
        </w:rPr>
        <w:t>(T);</w:t>
      </w:r>
    </w:p>
    <w:p w14:paraId="54F64D2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07FADCE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3DF9A74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2D92C6A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</w:t>
      </w:r>
    </w:p>
    <w:p w14:paraId="72DAC9A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</w:t>
      </w:r>
      <w:proofErr w:type="spellStart"/>
      <w:r w:rsidRPr="00BE259C">
        <w:rPr>
          <w:sz w:val="24"/>
        </w:rPr>
        <w:t>Delete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,e</w:t>
      </w:r>
      <w:proofErr w:type="spellEnd"/>
      <w:r w:rsidRPr="00BE259C">
        <w:rPr>
          <w:sz w:val="24"/>
        </w:rPr>
        <w:t>)==OK)</w:t>
      </w:r>
    </w:p>
    <w:p w14:paraId="4E7805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return OK;</w:t>
      </w:r>
    </w:p>
    <w:p w14:paraId="6D67CD9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</w:t>
      </w:r>
    </w:p>
    <w:p w14:paraId="4248222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</w:t>
      </w:r>
      <w:proofErr w:type="spellStart"/>
      <w:r w:rsidRPr="00BE259C">
        <w:rPr>
          <w:sz w:val="24"/>
        </w:rPr>
        <w:t>DeleteNod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,e</w:t>
      </w:r>
      <w:proofErr w:type="spellEnd"/>
      <w:r w:rsidRPr="00BE259C">
        <w:rPr>
          <w:sz w:val="24"/>
        </w:rPr>
        <w:t>)==OK)</w:t>
      </w:r>
    </w:p>
    <w:p w14:paraId="64541B3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return OK;</w:t>
      </w:r>
    </w:p>
    <w:p w14:paraId="09A6263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4615D0A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4DF225A7" w14:textId="77777777" w:rsidR="00BE259C" w:rsidRPr="00BE259C" w:rsidRDefault="00BE259C" w:rsidP="00BE259C">
      <w:pPr>
        <w:rPr>
          <w:sz w:val="24"/>
        </w:rPr>
      </w:pPr>
    </w:p>
    <w:p w14:paraId="5D9B5E18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tel</w:t>
      </w:r>
      <w:proofErr w:type="spellEnd"/>
      <w:r w:rsidRPr="00BE259C">
        <w:rPr>
          <w:rFonts w:hint="eastAsia"/>
          <w:sz w:val="24"/>
        </w:rPr>
        <w:t>(Tree *T){//</w:t>
      </w:r>
      <w:r w:rsidRPr="00BE259C">
        <w:rPr>
          <w:rFonts w:hint="eastAsia"/>
          <w:sz w:val="24"/>
        </w:rPr>
        <w:t>删除结点</w:t>
      </w:r>
    </w:p>
    <w:p w14:paraId="2C75A42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382803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q;</w:t>
      </w:r>
    </w:p>
    <w:p w14:paraId="721E053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t;</w:t>
      </w:r>
    </w:p>
    <w:p w14:paraId="04BA7DD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q=T;</w:t>
      </w:r>
    </w:p>
    <w:p w14:paraId="0179CAB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p=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386297C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3964E00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=NULL){</w:t>
      </w:r>
    </w:p>
    <w:p w14:paraId="6DF3E0E2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if(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==NULL)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0</w:t>
      </w:r>
    </w:p>
    <w:p w14:paraId="4007249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NULL;</w:t>
      </w:r>
    </w:p>
    <w:p w14:paraId="6D14145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365E2D9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5608EDB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2F94BE8E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p=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;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1</w:t>
      </w:r>
      <w:r w:rsidRPr="00BE259C">
        <w:rPr>
          <w:rFonts w:hint="eastAsia"/>
          <w:sz w:val="24"/>
        </w:rPr>
        <w:t>，有右子树</w:t>
      </w:r>
    </w:p>
    <w:p w14:paraId="785F1A1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q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p;</w:t>
      </w:r>
    </w:p>
    <w:p w14:paraId="7378A94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770359E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569D64B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F2D79F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3EAC455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if(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==NULL)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1</w:t>
      </w:r>
      <w:r w:rsidRPr="00BE259C">
        <w:rPr>
          <w:rFonts w:hint="eastAsia"/>
          <w:sz w:val="24"/>
        </w:rPr>
        <w:t>，有左子树</w:t>
      </w:r>
    </w:p>
    <w:p w14:paraId="71EC90A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p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1B75B75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q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p;</w:t>
      </w:r>
    </w:p>
    <w:p w14:paraId="0E07AE2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57B1837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500DFA0C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else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2</w:t>
      </w:r>
    </w:p>
    <w:p w14:paraId="433E7B9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while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!=NULL)</w:t>
      </w:r>
    </w:p>
    <w:p w14:paraId="4F17686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t=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500C30F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7EC085B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p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3AD6D0F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q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p;</w:t>
      </w:r>
    </w:p>
    <w:p w14:paraId="5E1A730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37BAFC2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1B692C2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CCEC96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14113EFA" w14:textId="77777777" w:rsidR="00BE259C" w:rsidRPr="00BE259C" w:rsidRDefault="00BE259C" w:rsidP="00BE259C">
      <w:pPr>
        <w:rPr>
          <w:sz w:val="24"/>
        </w:rPr>
      </w:pPr>
    </w:p>
    <w:p w14:paraId="74A9A60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Deleter</w:t>
      </w:r>
      <w:proofErr w:type="spellEnd"/>
      <w:r w:rsidRPr="00BE259C">
        <w:rPr>
          <w:rFonts w:hint="eastAsia"/>
          <w:sz w:val="24"/>
        </w:rPr>
        <w:t>(Tree *T){//</w:t>
      </w:r>
      <w:r w:rsidRPr="00BE259C">
        <w:rPr>
          <w:rFonts w:hint="eastAsia"/>
          <w:sz w:val="24"/>
        </w:rPr>
        <w:t>删除结点</w:t>
      </w:r>
    </w:p>
    <w:p w14:paraId="2B53570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373D699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q;</w:t>
      </w:r>
    </w:p>
    <w:p w14:paraId="4A09012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t;</w:t>
      </w:r>
    </w:p>
    <w:p w14:paraId="567EF9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q=T;</w:t>
      </w:r>
    </w:p>
    <w:p w14:paraId="60267D6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p=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3FA501E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==NULL){</w:t>
      </w:r>
    </w:p>
    <w:p w14:paraId="3845D01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if(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==NULL)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0</w:t>
      </w:r>
    </w:p>
    <w:p w14:paraId="694C8A1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NULL;</w:t>
      </w:r>
    </w:p>
    <w:p w14:paraId="3859C9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679701F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27333A5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7352251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p=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;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1</w:t>
      </w:r>
      <w:r w:rsidRPr="00BE259C">
        <w:rPr>
          <w:rFonts w:hint="eastAsia"/>
          <w:sz w:val="24"/>
        </w:rPr>
        <w:t>，有右子树</w:t>
      </w:r>
    </w:p>
    <w:p w14:paraId="316615D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q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p;</w:t>
      </w:r>
    </w:p>
    <w:p w14:paraId="34607FF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751B178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2B62713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7A9EC08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374C913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if(p-&gt;</w:t>
      </w:r>
      <w:proofErr w:type="spellStart"/>
      <w:r w:rsidRPr="00BE259C">
        <w:rPr>
          <w:rFonts w:hint="eastAsia"/>
          <w:sz w:val="24"/>
        </w:rPr>
        <w:t>rchild</w:t>
      </w:r>
      <w:proofErr w:type="spellEnd"/>
      <w:r w:rsidRPr="00BE259C">
        <w:rPr>
          <w:rFonts w:hint="eastAsia"/>
          <w:sz w:val="24"/>
        </w:rPr>
        <w:t>==NULL)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1</w:t>
      </w:r>
      <w:r w:rsidRPr="00BE259C">
        <w:rPr>
          <w:rFonts w:hint="eastAsia"/>
          <w:sz w:val="24"/>
        </w:rPr>
        <w:t>，有左子树</w:t>
      </w:r>
    </w:p>
    <w:p w14:paraId="0F6C088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p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3E91090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q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p;</w:t>
      </w:r>
    </w:p>
    <w:p w14:paraId="5D150CE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0B9D5B0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2EB901B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else{//</w:t>
      </w:r>
      <w:r w:rsidRPr="00BE259C">
        <w:rPr>
          <w:rFonts w:hint="eastAsia"/>
          <w:sz w:val="24"/>
        </w:rPr>
        <w:t>结点度为</w:t>
      </w:r>
      <w:r w:rsidRPr="00BE259C">
        <w:rPr>
          <w:rFonts w:hint="eastAsia"/>
          <w:sz w:val="24"/>
        </w:rPr>
        <w:t>2</w:t>
      </w:r>
    </w:p>
    <w:p w14:paraId="0A83A6D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77A46C6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while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!=NULL)</w:t>
      </w:r>
    </w:p>
    <w:p w14:paraId="79DEC31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t=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71F035B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274A2D1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p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63AF887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q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p;</w:t>
      </w:r>
    </w:p>
    <w:p w14:paraId="60132C4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return OK;</w:t>
      </w:r>
    </w:p>
    <w:p w14:paraId="5A965A9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551F031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1C5685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2D4077D2" w14:textId="77777777" w:rsidR="00BE259C" w:rsidRPr="00BE259C" w:rsidRDefault="00BE259C" w:rsidP="00BE259C">
      <w:pPr>
        <w:rPr>
          <w:sz w:val="24"/>
        </w:rPr>
      </w:pPr>
    </w:p>
    <w:p w14:paraId="1D417F3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PreOrderTraverse</w:t>
      </w:r>
      <w:proofErr w:type="spellEnd"/>
      <w:r w:rsidRPr="00BE259C">
        <w:rPr>
          <w:sz w:val="24"/>
        </w:rPr>
        <w:t>(Tree *T){</w:t>
      </w:r>
    </w:p>
    <w:p w14:paraId="74B954B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){</w:t>
      </w:r>
    </w:p>
    <w:p w14:paraId="04F3C92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%c %c\</w:t>
      </w:r>
      <w:proofErr w:type="spellStart"/>
      <w:r w:rsidRPr="00BE259C">
        <w:rPr>
          <w:sz w:val="24"/>
        </w:rPr>
        <w:t>n",T</w:t>
      </w:r>
      <w:proofErr w:type="spellEnd"/>
      <w:r w:rsidRPr="00BE259C">
        <w:rPr>
          <w:sz w:val="24"/>
        </w:rPr>
        <w:t>-&gt;</w:t>
      </w:r>
      <w:proofErr w:type="spellStart"/>
      <w:r w:rsidRPr="00BE259C">
        <w:rPr>
          <w:sz w:val="24"/>
        </w:rPr>
        <w:t>key,T</w:t>
      </w:r>
      <w:proofErr w:type="spellEnd"/>
      <w:r w:rsidRPr="00BE259C">
        <w:rPr>
          <w:sz w:val="24"/>
        </w:rPr>
        <w:t>-&gt;data);</w:t>
      </w:r>
    </w:p>
    <w:p w14:paraId="17777F9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</w:t>
      </w:r>
      <w:proofErr w:type="spellStart"/>
      <w:r w:rsidRPr="00BE259C">
        <w:rPr>
          <w:sz w:val="24"/>
        </w:rPr>
        <w:t>Pre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5E6732E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re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;</w:t>
      </w:r>
    </w:p>
    <w:p w14:paraId="3817A5D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7E4253F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519B23C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47B8AAC3" w14:textId="77777777" w:rsidR="00BE259C" w:rsidRPr="00BE259C" w:rsidRDefault="00BE259C" w:rsidP="00BE259C">
      <w:pPr>
        <w:rPr>
          <w:sz w:val="24"/>
        </w:rPr>
      </w:pPr>
    </w:p>
    <w:p w14:paraId="127BE56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InOrderTraverse</w:t>
      </w:r>
      <w:proofErr w:type="spellEnd"/>
      <w:r w:rsidRPr="00BE259C">
        <w:rPr>
          <w:sz w:val="24"/>
        </w:rPr>
        <w:t>(Tree *T){</w:t>
      </w:r>
    </w:p>
    <w:p w14:paraId="361BEC0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</w:t>
      </w:r>
      <w:proofErr w:type="spellStart"/>
      <w:r w:rsidRPr="00BE259C">
        <w:rPr>
          <w:sz w:val="24"/>
        </w:rPr>
        <w:t>st</w:t>
      </w:r>
      <w:proofErr w:type="spellEnd"/>
      <w:r w:rsidRPr="00BE259C">
        <w:rPr>
          <w:sz w:val="24"/>
        </w:rPr>
        <w:t>[100];</w:t>
      </w:r>
    </w:p>
    <w:p w14:paraId="683B3D1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nt top=0;</w:t>
      </w:r>
    </w:p>
    <w:p w14:paraId="43A4303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do{</w:t>
      </w:r>
    </w:p>
    <w:p w14:paraId="0CDA8E0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while(T){</w:t>
      </w:r>
    </w:p>
    <w:p w14:paraId="3787EA3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top==100)</w:t>
      </w:r>
    </w:p>
    <w:p w14:paraId="74318FA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exit(OVERFLOW);</w:t>
      </w:r>
    </w:p>
    <w:p w14:paraId="2C61F38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st</w:t>
      </w:r>
      <w:proofErr w:type="spellEnd"/>
      <w:r w:rsidRPr="00BE259C">
        <w:rPr>
          <w:sz w:val="24"/>
        </w:rPr>
        <w:t>[++top]=T;</w:t>
      </w:r>
    </w:p>
    <w:p w14:paraId="44C882D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=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5B507B8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399FA27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top){</w:t>
      </w:r>
    </w:p>
    <w:p w14:paraId="3C28807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=</w:t>
      </w:r>
      <w:proofErr w:type="spellStart"/>
      <w:r w:rsidRPr="00BE259C">
        <w:rPr>
          <w:sz w:val="24"/>
        </w:rPr>
        <w:t>st</w:t>
      </w:r>
      <w:proofErr w:type="spellEnd"/>
      <w:r w:rsidRPr="00BE259C">
        <w:rPr>
          <w:sz w:val="24"/>
        </w:rPr>
        <w:t>[top--];</w:t>
      </w:r>
    </w:p>
    <w:p w14:paraId="78D4B81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%c %c\</w:t>
      </w:r>
      <w:proofErr w:type="spellStart"/>
      <w:r w:rsidRPr="00BE259C">
        <w:rPr>
          <w:sz w:val="24"/>
        </w:rPr>
        <w:t>n",T</w:t>
      </w:r>
      <w:proofErr w:type="spellEnd"/>
      <w:r w:rsidRPr="00BE259C">
        <w:rPr>
          <w:sz w:val="24"/>
        </w:rPr>
        <w:t>-&gt;</w:t>
      </w:r>
      <w:proofErr w:type="spellStart"/>
      <w:r w:rsidRPr="00BE259C">
        <w:rPr>
          <w:sz w:val="24"/>
        </w:rPr>
        <w:t>key,T</w:t>
      </w:r>
      <w:proofErr w:type="spellEnd"/>
      <w:r w:rsidRPr="00BE259C">
        <w:rPr>
          <w:sz w:val="24"/>
        </w:rPr>
        <w:t>-&gt;data);</w:t>
      </w:r>
    </w:p>
    <w:p w14:paraId="13A6E49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T=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049BF1C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6D9774B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while(top||T);</w:t>
      </w:r>
    </w:p>
    <w:p w14:paraId="6664D83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45C759B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0BC9DA56" w14:textId="77777777" w:rsidR="00BE259C" w:rsidRPr="00BE259C" w:rsidRDefault="00BE259C" w:rsidP="00BE259C">
      <w:pPr>
        <w:rPr>
          <w:sz w:val="24"/>
        </w:rPr>
      </w:pPr>
    </w:p>
    <w:p w14:paraId="59C9DDB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PostOrderTraverse</w:t>
      </w:r>
      <w:proofErr w:type="spellEnd"/>
      <w:r w:rsidRPr="00BE259C">
        <w:rPr>
          <w:sz w:val="24"/>
        </w:rPr>
        <w:t>(Tree *T){</w:t>
      </w:r>
    </w:p>
    <w:p w14:paraId="304AE84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){</w:t>
      </w:r>
    </w:p>
    <w:p w14:paraId="44BECEB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ost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;</w:t>
      </w:r>
    </w:p>
    <w:p w14:paraId="670D9FF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ostOrderTravers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;</w:t>
      </w:r>
    </w:p>
    <w:p w14:paraId="10BEC43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%c %c\</w:t>
      </w:r>
      <w:proofErr w:type="spellStart"/>
      <w:r w:rsidRPr="00BE259C">
        <w:rPr>
          <w:sz w:val="24"/>
        </w:rPr>
        <w:t>n",T</w:t>
      </w:r>
      <w:proofErr w:type="spellEnd"/>
      <w:r w:rsidRPr="00BE259C">
        <w:rPr>
          <w:sz w:val="24"/>
        </w:rPr>
        <w:t>-&gt;</w:t>
      </w:r>
      <w:proofErr w:type="spellStart"/>
      <w:r w:rsidRPr="00BE259C">
        <w:rPr>
          <w:sz w:val="24"/>
        </w:rPr>
        <w:t>key,T</w:t>
      </w:r>
      <w:proofErr w:type="spellEnd"/>
      <w:r w:rsidRPr="00BE259C">
        <w:rPr>
          <w:sz w:val="24"/>
        </w:rPr>
        <w:t>-&gt;data);</w:t>
      </w:r>
    </w:p>
    <w:p w14:paraId="017B152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9E74D7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69938EF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5CE0A2FF" w14:textId="77777777" w:rsidR="00BE259C" w:rsidRPr="00BE259C" w:rsidRDefault="00BE259C" w:rsidP="00BE259C">
      <w:pPr>
        <w:rPr>
          <w:sz w:val="24"/>
        </w:rPr>
      </w:pPr>
    </w:p>
    <w:p w14:paraId="30DA07D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LevelOrderTraverse</w:t>
      </w:r>
      <w:proofErr w:type="spellEnd"/>
      <w:r w:rsidRPr="00BE259C">
        <w:rPr>
          <w:sz w:val="24"/>
        </w:rPr>
        <w:t>(Tree *T){</w:t>
      </w:r>
    </w:p>
    <w:p w14:paraId="376BE94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que[100];</w:t>
      </w:r>
    </w:p>
    <w:p w14:paraId="41E1DDC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 *p;</w:t>
      </w:r>
    </w:p>
    <w:p w14:paraId="1106EF7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nt top=0;</w:t>
      </w:r>
    </w:p>
    <w:p w14:paraId="521D9AF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nt base=0;</w:t>
      </w:r>
    </w:p>
    <w:p w14:paraId="54CE134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){</w:t>
      </w:r>
    </w:p>
    <w:p w14:paraId="00C64AB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que[top]=T;</w:t>
      </w:r>
    </w:p>
    <w:p w14:paraId="522CD94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while(base&lt;=top){</w:t>
      </w:r>
    </w:p>
    <w:p w14:paraId="1D980BE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p=que[base];</w:t>
      </w:r>
    </w:p>
    <w:p w14:paraId="6D0D681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%c %c\</w:t>
      </w:r>
      <w:proofErr w:type="spellStart"/>
      <w:r w:rsidRPr="00BE259C">
        <w:rPr>
          <w:sz w:val="24"/>
        </w:rPr>
        <w:t>n",p</w:t>
      </w:r>
      <w:proofErr w:type="spellEnd"/>
      <w:r w:rsidRPr="00BE259C">
        <w:rPr>
          <w:sz w:val="24"/>
        </w:rPr>
        <w:t>-&gt;</w:t>
      </w:r>
      <w:proofErr w:type="spellStart"/>
      <w:r w:rsidRPr="00BE259C">
        <w:rPr>
          <w:sz w:val="24"/>
        </w:rPr>
        <w:t>key,p</w:t>
      </w:r>
      <w:proofErr w:type="spellEnd"/>
      <w:r w:rsidRPr="00BE259C">
        <w:rPr>
          <w:sz w:val="24"/>
        </w:rPr>
        <w:t>-&gt;data);</w:t>
      </w:r>
    </w:p>
    <w:p w14:paraId="365E5B7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        if(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</w:t>
      </w:r>
    </w:p>
    <w:p w14:paraId="5CE8F2C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que[++top]=p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;</w:t>
      </w:r>
    </w:p>
    <w:p w14:paraId="6FB6756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if(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</w:t>
      </w:r>
    </w:p>
    <w:p w14:paraId="45C2408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    que[++top]=p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;</w:t>
      </w:r>
    </w:p>
    <w:p w14:paraId="4832C56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base++;</w:t>
      </w:r>
    </w:p>
    <w:p w14:paraId="5ECCB18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6DC3541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797E049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72822596" w14:textId="77777777" w:rsidR="00BE259C" w:rsidRPr="00BE259C" w:rsidRDefault="00BE259C" w:rsidP="00BE259C">
      <w:pPr>
        <w:rPr>
          <w:sz w:val="24"/>
        </w:rPr>
      </w:pPr>
    </w:p>
    <w:p w14:paraId="05E8CF8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Wirte</w:t>
      </w:r>
      <w:proofErr w:type="spellEnd"/>
      <w:r w:rsidRPr="00BE259C">
        <w:rPr>
          <w:sz w:val="24"/>
        </w:rPr>
        <w:t>(Tree *T) {</w:t>
      </w:r>
    </w:p>
    <w:p w14:paraId="4F6E0E0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FILE *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=NULL;</w:t>
      </w:r>
    </w:p>
    <w:p w14:paraId="4C1D5E9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c='#';</w:t>
      </w:r>
    </w:p>
    <w:p w14:paraId="1DC383B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filename[30];</w:t>
      </w:r>
    </w:p>
    <w:p w14:paraId="70A1567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input file name: ");</w:t>
      </w:r>
    </w:p>
    <w:p w14:paraId="787F735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s",filename</w:t>
      </w:r>
      <w:proofErr w:type="spellEnd"/>
      <w:r w:rsidRPr="00BE259C">
        <w:rPr>
          <w:sz w:val="24"/>
        </w:rPr>
        <w:t>);</w:t>
      </w:r>
    </w:p>
    <w:p w14:paraId="4C78B58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 ((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=</w:t>
      </w:r>
      <w:proofErr w:type="spellStart"/>
      <w:r w:rsidRPr="00BE259C">
        <w:rPr>
          <w:sz w:val="24"/>
        </w:rPr>
        <w:t>fopen</w:t>
      </w:r>
      <w:proofErr w:type="spellEnd"/>
      <w:r w:rsidRPr="00BE259C">
        <w:rPr>
          <w:sz w:val="24"/>
        </w:rPr>
        <w:t>(filename,"</w:t>
      </w:r>
      <w:proofErr w:type="spellStart"/>
      <w:r w:rsidRPr="00BE259C">
        <w:rPr>
          <w:sz w:val="24"/>
        </w:rPr>
        <w:t>wb</w:t>
      </w:r>
      <w:proofErr w:type="spellEnd"/>
      <w:r w:rsidRPr="00BE259C">
        <w:rPr>
          <w:sz w:val="24"/>
        </w:rPr>
        <w:t>"))==NULL){</w:t>
      </w:r>
    </w:p>
    <w:p w14:paraId="4DD9160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File open error\n ");</w:t>
      </w:r>
    </w:p>
    <w:p w14:paraId="1C2EA21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FALSE;</w:t>
      </w:r>
    </w:p>
    <w:p w14:paraId="440C67B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2AF4269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//</w:t>
      </w:r>
      <w:r w:rsidRPr="00BE259C">
        <w:rPr>
          <w:rFonts w:hint="eastAsia"/>
          <w:sz w:val="24"/>
        </w:rPr>
        <w:t>写文件的方法</w:t>
      </w:r>
    </w:p>
    <w:p w14:paraId="7378FE10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</w:t>
      </w:r>
      <w:proofErr w:type="spellStart"/>
      <w:r w:rsidRPr="00BE259C">
        <w:rPr>
          <w:rFonts w:hint="eastAsia"/>
          <w:sz w:val="24"/>
        </w:rPr>
        <w:t>TreeWrite</w:t>
      </w:r>
      <w:proofErr w:type="spellEnd"/>
      <w:r w:rsidRPr="00BE259C">
        <w:rPr>
          <w:rFonts w:hint="eastAsia"/>
          <w:sz w:val="24"/>
        </w:rPr>
        <w:t>(T-&gt;</w:t>
      </w:r>
      <w:proofErr w:type="spellStart"/>
      <w:r w:rsidRPr="00BE259C">
        <w:rPr>
          <w:rFonts w:hint="eastAsia"/>
          <w:sz w:val="24"/>
        </w:rPr>
        <w:t>lchild,fp</w:t>
      </w:r>
      <w:proofErr w:type="spellEnd"/>
      <w:r w:rsidRPr="00BE259C">
        <w:rPr>
          <w:rFonts w:hint="eastAsia"/>
          <w:sz w:val="24"/>
        </w:rPr>
        <w:t>);//</w:t>
      </w:r>
      <w:r w:rsidRPr="00BE259C">
        <w:rPr>
          <w:rFonts w:hint="eastAsia"/>
          <w:sz w:val="24"/>
        </w:rPr>
        <w:t>遍历二叉树</w:t>
      </w:r>
      <w:r w:rsidRPr="00BE259C">
        <w:rPr>
          <w:rFonts w:hint="eastAsia"/>
          <w:sz w:val="24"/>
        </w:rPr>
        <w:t>,</w:t>
      </w:r>
      <w:r w:rsidRPr="00BE259C">
        <w:rPr>
          <w:rFonts w:hint="eastAsia"/>
          <w:sz w:val="24"/>
        </w:rPr>
        <w:t>写入文件</w:t>
      </w:r>
    </w:p>
    <w:p w14:paraId="03B7A72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fclos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);</w:t>
      </w:r>
    </w:p>
    <w:p w14:paraId="37940FA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462A6CD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649F2E47" w14:textId="77777777" w:rsidR="00BE259C" w:rsidRPr="00BE259C" w:rsidRDefault="00BE259C" w:rsidP="00BE259C">
      <w:pPr>
        <w:rPr>
          <w:sz w:val="24"/>
        </w:rPr>
      </w:pPr>
    </w:p>
    <w:p w14:paraId="49BF4B6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TreeWrite</w:t>
      </w:r>
      <w:proofErr w:type="spellEnd"/>
      <w:r w:rsidRPr="00BE259C">
        <w:rPr>
          <w:sz w:val="24"/>
        </w:rPr>
        <w:t>(Tree *T,FILE *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){</w:t>
      </w:r>
    </w:p>
    <w:p w14:paraId="4ABBD68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c=' ';</w:t>
      </w:r>
    </w:p>
    <w:p w14:paraId="2321D06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T==NULL){</w:t>
      </w:r>
    </w:p>
    <w:p w14:paraId="63451E0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fwrite</w:t>
      </w:r>
      <w:proofErr w:type="spellEnd"/>
      <w:r w:rsidRPr="00BE259C">
        <w:rPr>
          <w:sz w:val="24"/>
        </w:rPr>
        <w:t>(&amp;</w:t>
      </w:r>
      <w:proofErr w:type="spellStart"/>
      <w:r w:rsidRPr="00BE259C">
        <w:rPr>
          <w:sz w:val="24"/>
        </w:rPr>
        <w:t>c,sizeof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kElemType</w:t>
      </w:r>
      <w:proofErr w:type="spellEnd"/>
      <w:r w:rsidRPr="00BE259C">
        <w:rPr>
          <w:sz w:val="24"/>
        </w:rPr>
        <w:t>),1,fp);</w:t>
      </w:r>
    </w:p>
    <w:p w14:paraId="6D9E53E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;</w:t>
      </w:r>
    </w:p>
    <w:p w14:paraId="6E06935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0D4EA41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 {</w:t>
      </w:r>
    </w:p>
    <w:p w14:paraId="1CFA684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fwrite</w:t>
      </w:r>
      <w:proofErr w:type="spellEnd"/>
      <w:r w:rsidRPr="00BE259C">
        <w:rPr>
          <w:sz w:val="24"/>
        </w:rPr>
        <w:t>(&amp;(T-&gt;key),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kElemType</w:t>
      </w:r>
      <w:proofErr w:type="spellEnd"/>
      <w:r w:rsidRPr="00BE259C">
        <w:rPr>
          <w:sz w:val="24"/>
        </w:rPr>
        <w:t>),1,fp);</w:t>
      </w:r>
    </w:p>
    <w:p w14:paraId="4D7EC4F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fwrite</w:t>
      </w:r>
      <w:proofErr w:type="spellEnd"/>
      <w:r w:rsidRPr="00BE259C">
        <w:rPr>
          <w:sz w:val="24"/>
        </w:rPr>
        <w:t>(&amp;(T-&gt;data),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kElemType</w:t>
      </w:r>
      <w:proofErr w:type="spellEnd"/>
      <w:r w:rsidRPr="00BE259C">
        <w:rPr>
          <w:sz w:val="24"/>
        </w:rPr>
        <w:t>),1,fp);</w:t>
      </w:r>
    </w:p>
    <w:p w14:paraId="1357A79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TreeWrit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lchild,fp</w:t>
      </w:r>
      <w:proofErr w:type="spellEnd"/>
      <w:r w:rsidRPr="00BE259C">
        <w:rPr>
          <w:sz w:val="24"/>
        </w:rPr>
        <w:t>);</w:t>
      </w:r>
    </w:p>
    <w:p w14:paraId="24C49CC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TreeWrite</w:t>
      </w:r>
      <w:proofErr w:type="spellEnd"/>
      <w:r w:rsidRPr="00BE259C">
        <w:rPr>
          <w:sz w:val="24"/>
        </w:rPr>
        <w:t>(T-&gt;</w:t>
      </w:r>
      <w:proofErr w:type="spellStart"/>
      <w:r w:rsidRPr="00BE259C">
        <w:rPr>
          <w:sz w:val="24"/>
        </w:rPr>
        <w:t>rchild,fp</w:t>
      </w:r>
      <w:proofErr w:type="spellEnd"/>
      <w:r w:rsidRPr="00BE259C">
        <w:rPr>
          <w:sz w:val="24"/>
        </w:rPr>
        <w:t>);</w:t>
      </w:r>
    </w:p>
    <w:p w14:paraId="25C03B9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5ABBD964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738FA59F" w14:textId="77777777" w:rsidR="00BE259C" w:rsidRPr="00BE259C" w:rsidRDefault="00BE259C" w:rsidP="00BE259C">
      <w:pPr>
        <w:rPr>
          <w:sz w:val="24"/>
        </w:rPr>
      </w:pPr>
    </w:p>
    <w:p w14:paraId="68D1ABD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int Arch;</w:t>
      </w:r>
    </w:p>
    <w:p w14:paraId="4EBB14B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status Read(Tree **T) {</w:t>
      </w:r>
    </w:p>
    <w:p w14:paraId="7A16FC6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FILE  *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;</w:t>
      </w:r>
    </w:p>
    <w:p w14:paraId="5EDF187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tree[100];</w:t>
      </w:r>
    </w:p>
    <w:p w14:paraId="2FBBA8D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single;</w:t>
      </w:r>
    </w:p>
    <w:p w14:paraId="4D4803E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lastRenderedPageBreak/>
        <w:t xml:space="preserve">    int </w:t>
      </w:r>
      <w:proofErr w:type="spellStart"/>
      <w:r w:rsidRPr="00BE259C">
        <w:rPr>
          <w:sz w:val="24"/>
        </w:rPr>
        <w:t>i</w:t>
      </w:r>
      <w:proofErr w:type="spellEnd"/>
      <w:r w:rsidRPr="00BE259C">
        <w:rPr>
          <w:sz w:val="24"/>
        </w:rPr>
        <w:t>=0;</w:t>
      </w:r>
    </w:p>
    <w:p w14:paraId="5EC9EA8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char filename[30];</w:t>
      </w:r>
    </w:p>
    <w:p w14:paraId="033695A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input file name: ");</w:t>
      </w:r>
    </w:p>
    <w:p w14:paraId="60172CD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</w:t>
      </w:r>
      <w:proofErr w:type="spellStart"/>
      <w:r w:rsidRPr="00BE259C">
        <w:rPr>
          <w:sz w:val="24"/>
        </w:rPr>
        <w:t>scanf</w:t>
      </w:r>
      <w:proofErr w:type="spellEnd"/>
      <w:r w:rsidRPr="00BE259C">
        <w:rPr>
          <w:sz w:val="24"/>
        </w:rPr>
        <w:t>("%</w:t>
      </w:r>
      <w:proofErr w:type="spellStart"/>
      <w:r w:rsidRPr="00BE259C">
        <w:rPr>
          <w:sz w:val="24"/>
        </w:rPr>
        <w:t>s",filename</w:t>
      </w:r>
      <w:proofErr w:type="spellEnd"/>
      <w:r w:rsidRPr="00BE259C">
        <w:rPr>
          <w:sz w:val="24"/>
        </w:rPr>
        <w:t>);</w:t>
      </w:r>
    </w:p>
    <w:p w14:paraId="7420D8ED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//</w:t>
      </w:r>
      <w:r w:rsidRPr="00BE259C">
        <w:rPr>
          <w:rFonts w:hint="eastAsia"/>
          <w:sz w:val="24"/>
        </w:rPr>
        <w:t>读文件的方法</w:t>
      </w:r>
    </w:p>
    <w:p w14:paraId="2B2EE73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 ((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=</w:t>
      </w:r>
      <w:proofErr w:type="spellStart"/>
      <w:r w:rsidRPr="00BE259C">
        <w:rPr>
          <w:sz w:val="24"/>
        </w:rPr>
        <w:t>fopen</w:t>
      </w:r>
      <w:proofErr w:type="spellEnd"/>
      <w:r w:rsidRPr="00BE259C">
        <w:rPr>
          <w:sz w:val="24"/>
        </w:rPr>
        <w:t>(filename,"</w:t>
      </w:r>
      <w:proofErr w:type="spellStart"/>
      <w:r w:rsidRPr="00BE259C">
        <w:rPr>
          <w:sz w:val="24"/>
        </w:rPr>
        <w:t>rb</w:t>
      </w:r>
      <w:proofErr w:type="spellEnd"/>
      <w:r w:rsidRPr="00BE259C">
        <w:rPr>
          <w:sz w:val="24"/>
        </w:rPr>
        <w:t>"))==NULL){</w:t>
      </w:r>
    </w:p>
    <w:p w14:paraId="416A2C2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</w:t>
      </w:r>
      <w:proofErr w:type="spellStart"/>
      <w:r w:rsidRPr="00BE259C">
        <w:rPr>
          <w:sz w:val="24"/>
        </w:rPr>
        <w:t>printf</w:t>
      </w:r>
      <w:proofErr w:type="spellEnd"/>
      <w:r w:rsidRPr="00BE259C">
        <w:rPr>
          <w:sz w:val="24"/>
        </w:rPr>
        <w:t>("File open error\n ");</w:t>
      </w:r>
    </w:p>
    <w:p w14:paraId="212C02C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FALSE;</w:t>
      </w:r>
    </w:p>
    <w:p w14:paraId="30741BE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715F7E47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(*T)=(Tree *)malloc(</w:t>
      </w:r>
      <w:proofErr w:type="spellStart"/>
      <w:r w:rsidRPr="00BE259C">
        <w:rPr>
          <w:rFonts w:hint="eastAsia"/>
          <w:sz w:val="24"/>
        </w:rPr>
        <w:t>sizeof</w:t>
      </w:r>
      <w:proofErr w:type="spellEnd"/>
      <w:r w:rsidRPr="00BE259C">
        <w:rPr>
          <w:rFonts w:hint="eastAsia"/>
          <w:sz w:val="24"/>
        </w:rPr>
        <w:t>(Tree));//</w:t>
      </w:r>
      <w:r w:rsidRPr="00BE259C">
        <w:rPr>
          <w:rFonts w:hint="eastAsia"/>
          <w:sz w:val="24"/>
        </w:rPr>
        <w:t>构造头结点</w:t>
      </w:r>
    </w:p>
    <w:p w14:paraId="777C525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=NULL;</w:t>
      </w:r>
    </w:p>
    <w:p w14:paraId="776ED63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(*T)-&gt;key=0;</w:t>
      </w:r>
    </w:p>
    <w:p w14:paraId="721E339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while(</w:t>
      </w:r>
      <w:proofErr w:type="spellStart"/>
      <w:r w:rsidRPr="00BE259C">
        <w:rPr>
          <w:sz w:val="24"/>
        </w:rPr>
        <w:t>fread</w:t>
      </w:r>
      <w:proofErr w:type="spellEnd"/>
      <w:r w:rsidRPr="00BE259C">
        <w:rPr>
          <w:sz w:val="24"/>
        </w:rPr>
        <w:t>(&amp;</w:t>
      </w:r>
      <w:proofErr w:type="spellStart"/>
      <w:r w:rsidRPr="00BE259C">
        <w:rPr>
          <w:sz w:val="24"/>
        </w:rPr>
        <w:t>single,sizeof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ElemType</w:t>
      </w:r>
      <w:proofErr w:type="spellEnd"/>
      <w:r w:rsidRPr="00BE259C">
        <w:rPr>
          <w:sz w:val="24"/>
        </w:rPr>
        <w:t>),1,fp))</w:t>
      </w:r>
    </w:p>
    <w:p w14:paraId="0BADCF5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tree[</w:t>
      </w:r>
      <w:proofErr w:type="spellStart"/>
      <w:r w:rsidRPr="00BE259C">
        <w:rPr>
          <w:sz w:val="24"/>
        </w:rPr>
        <w:t>i</w:t>
      </w:r>
      <w:proofErr w:type="spellEnd"/>
      <w:r w:rsidRPr="00BE259C">
        <w:rPr>
          <w:sz w:val="24"/>
        </w:rPr>
        <w:t>++]=single;</w:t>
      </w:r>
    </w:p>
    <w:p w14:paraId="25F8325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tree[</w:t>
      </w:r>
      <w:proofErr w:type="spellStart"/>
      <w:r w:rsidRPr="00BE259C">
        <w:rPr>
          <w:sz w:val="24"/>
        </w:rPr>
        <w:t>i</w:t>
      </w:r>
      <w:proofErr w:type="spellEnd"/>
      <w:r w:rsidRPr="00BE259C">
        <w:rPr>
          <w:sz w:val="24"/>
        </w:rPr>
        <w:t>]='#';</w:t>
      </w:r>
    </w:p>
    <w:p w14:paraId="3DAF34F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Arch=0;</w:t>
      </w:r>
    </w:p>
    <w:p w14:paraId="059035B6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</w:t>
      </w:r>
      <w:proofErr w:type="spellStart"/>
      <w:r w:rsidRPr="00BE259C">
        <w:rPr>
          <w:rFonts w:hint="eastAsia"/>
          <w:sz w:val="24"/>
        </w:rPr>
        <w:t>TreeRead</w:t>
      </w:r>
      <w:proofErr w:type="spellEnd"/>
      <w:r w:rsidRPr="00BE259C">
        <w:rPr>
          <w:rFonts w:hint="eastAsia"/>
          <w:sz w:val="24"/>
        </w:rPr>
        <w:t>(&amp;((*T)-&gt;</w:t>
      </w:r>
      <w:proofErr w:type="spellStart"/>
      <w:r w:rsidRPr="00BE259C">
        <w:rPr>
          <w:rFonts w:hint="eastAsia"/>
          <w:sz w:val="24"/>
        </w:rPr>
        <w:t>lchild</w:t>
      </w:r>
      <w:proofErr w:type="spellEnd"/>
      <w:r w:rsidRPr="00BE259C">
        <w:rPr>
          <w:rFonts w:hint="eastAsia"/>
          <w:sz w:val="24"/>
        </w:rPr>
        <w:t>),&amp;tree);//</w:t>
      </w:r>
      <w:r w:rsidRPr="00BE259C">
        <w:rPr>
          <w:rFonts w:hint="eastAsia"/>
          <w:sz w:val="24"/>
        </w:rPr>
        <w:t>这里从文件中逐个读取数据元素恢复二叉树</w:t>
      </w:r>
    </w:p>
    <w:p w14:paraId="08694742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ab/>
      </w:r>
      <w:proofErr w:type="spellStart"/>
      <w:r w:rsidRPr="00BE259C">
        <w:rPr>
          <w:sz w:val="24"/>
        </w:rPr>
        <w:t>fclose</w:t>
      </w:r>
      <w:proofErr w:type="spellEnd"/>
      <w:r w:rsidRPr="00BE259C">
        <w:rPr>
          <w:sz w:val="24"/>
        </w:rPr>
        <w:t>(</w:t>
      </w:r>
      <w:proofErr w:type="spellStart"/>
      <w:r w:rsidRPr="00BE259C">
        <w:rPr>
          <w:sz w:val="24"/>
        </w:rPr>
        <w:t>fp</w:t>
      </w:r>
      <w:proofErr w:type="spellEnd"/>
      <w:r w:rsidRPr="00BE259C">
        <w:rPr>
          <w:sz w:val="24"/>
        </w:rPr>
        <w:t>);</w:t>
      </w:r>
    </w:p>
    <w:p w14:paraId="49DF750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1C99ADB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4EAB12D6" w14:textId="77777777" w:rsidR="00BE259C" w:rsidRPr="00BE259C" w:rsidRDefault="00BE259C" w:rsidP="00BE259C">
      <w:pPr>
        <w:rPr>
          <w:sz w:val="24"/>
        </w:rPr>
      </w:pPr>
    </w:p>
    <w:p w14:paraId="13FE7A28" w14:textId="77777777" w:rsidR="00BE259C" w:rsidRPr="00BE259C" w:rsidRDefault="00BE259C" w:rsidP="00BE259C">
      <w:pPr>
        <w:rPr>
          <w:sz w:val="24"/>
        </w:rPr>
      </w:pPr>
    </w:p>
    <w:p w14:paraId="24A0FEE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status </w:t>
      </w:r>
      <w:proofErr w:type="spellStart"/>
      <w:r w:rsidRPr="00BE259C">
        <w:rPr>
          <w:rFonts w:hint="eastAsia"/>
          <w:sz w:val="24"/>
        </w:rPr>
        <w:t>TreeRead</w:t>
      </w:r>
      <w:proofErr w:type="spellEnd"/>
      <w:r w:rsidRPr="00BE259C">
        <w:rPr>
          <w:rFonts w:hint="eastAsia"/>
          <w:sz w:val="24"/>
        </w:rPr>
        <w:t>(Tree **</w:t>
      </w:r>
      <w:proofErr w:type="spellStart"/>
      <w:r w:rsidRPr="00BE259C">
        <w:rPr>
          <w:rFonts w:hint="eastAsia"/>
          <w:sz w:val="24"/>
        </w:rPr>
        <w:t>T,char</w:t>
      </w:r>
      <w:proofErr w:type="spellEnd"/>
      <w:r w:rsidRPr="00BE259C">
        <w:rPr>
          <w:rFonts w:hint="eastAsia"/>
          <w:sz w:val="24"/>
        </w:rPr>
        <w:t xml:space="preserve"> *definition){//</w:t>
      </w:r>
      <w:r w:rsidRPr="00BE259C">
        <w:rPr>
          <w:rFonts w:hint="eastAsia"/>
          <w:sz w:val="24"/>
        </w:rPr>
        <w:t>第一种写法</w:t>
      </w:r>
      <w:r w:rsidRPr="00BE259C">
        <w:rPr>
          <w:rFonts w:hint="eastAsia"/>
          <w:sz w:val="24"/>
        </w:rPr>
        <w:t xml:space="preserve"> </w:t>
      </w:r>
    </w:p>
    <w:p w14:paraId="4F601B3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if(definition[Arch]=='#')</w:t>
      </w:r>
    </w:p>
    <w:p w14:paraId="35000BE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5DD491D9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if(definition[Arch]==' '){//</w:t>
      </w:r>
      <w:r w:rsidRPr="00BE259C">
        <w:rPr>
          <w:rFonts w:hint="eastAsia"/>
          <w:sz w:val="24"/>
        </w:rPr>
        <w:t>结点不存在</w:t>
      </w:r>
    </w:p>
    <w:p w14:paraId="3EEC2D3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(*T)=NULL;</w:t>
      </w:r>
    </w:p>
    <w:p w14:paraId="05905D39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Arch++;</w:t>
      </w:r>
    </w:p>
    <w:p w14:paraId="0E5501F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6E3830C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7CB4EF6D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!((*T)=(Tree *)malloc(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Tree))))</w:t>
      </w:r>
    </w:p>
    <w:p w14:paraId="4452296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exit(OVERFLOW);</w:t>
      </w:r>
    </w:p>
    <w:p w14:paraId="1F0B113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069F1DD5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(*T)-&gt;key=definition[Arch];//</w:t>
      </w:r>
      <w:r w:rsidRPr="00BE259C">
        <w:rPr>
          <w:rFonts w:hint="eastAsia"/>
          <w:sz w:val="24"/>
        </w:rPr>
        <w:t>赋关键字</w:t>
      </w:r>
    </w:p>
    <w:p w14:paraId="21481B1E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Arch++;</w:t>
      </w:r>
    </w:p>
    <w:p w14:paraId="6645243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(*T)-&gt;data=definition[Arch];</w:t>
      </w:r>
    </w:p>
    <w:p w14:paraId="058B356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Arch++;</w:t>
      </w:r>
    </w:p>
    <w:p w14:paraId="488CD86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,definition);</w:t>
      </w:r>
    </w:p>
    <w:p w14:paraId="5E56F0C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,definition);</w:t>
      </w:r>
    </w:p>
    <w:p w14:paraId="485F40A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0940426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013F327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707F038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53B709CA" w14:textId="77777777" w:rsidR="00BE259C" w:rsidRPr="00BE259C" w:rsidRDefault="00BE259C" w:rsidP="00BE259C">
      <w:pPr>
        <w:rPr>
          <w:sz w:val="24"/>
        </w:rPr>
      </w:pPr>
    </w:p>
    <w:p w14:paraId="2FFF7528" w14:textId="77777777" w:rsidR="00BE259C" w:rsidRPr="00BE259C" w:rsidRDefault="00BE259C" w:rsidP="00BE259C">
      <w:pPr>
        <w:rPr>
          <w:sz w:val="24"/>
        </w:rPr>
      </w:pPr>
    </w:p>
    <w:p w14:paraId="763E5326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>/*</w:t>
      </w:r>
      <w:r w:rsidRPr="00BE259C">
        <w:rPr>
          <w:rFonts w:hint="eastAsia"/>
          <w:sz w:val="24"/>
        </w:rPr>
        <w:t>第二种写法</w:t>
      </w:r>
      <w:r w:rsidRPr="00BE259C">
        <w:rPr>
          <w:rFonts w:hint="eastAsia"/>
          <w:sz w:val="24"/>
        </w:rPr>
        <w:t xml:space="preserve"> </w:t>
      </w:r>
    </w:p>
    <w:p w14:paraId="5008CDE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status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Tree **</w:t>
      </w:r>
      <w:proofErr w:type="spellStart"/>
      <w:r w:rsidRPr="00BE259C">
        <w:rPr>
          <w:sz w:val="24"/>
        </w:rPr>
        <w:t>T,char</w:t>
      </w:r>
      <w:proofErr w:type="spellEnd"/>
      <w:r w:rsidRPr="00BE259C">
        <w:rPr>
          <w:sz w:val="24"/>
        </w:rPr>
        <w:t xml:space="preserve"> *definition){</w:t>
      </w:r>
    </w:p>
    <w:p w14:paraId="7CD0869C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if(*definition=='#')</w:t>
      </w:r>
    </w:p>
    <w:p w14:paraId="66C9117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return OK;</w:t>
      </w:r>
    </w:p>
    <w:p w14:paraId="4AB114AC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if(*definition==' '){//</w:t>
      </w:r>
      <w:r w:rsidRPr="00BE259C">
        <w:rPr>
          <w:rFonts w:hint="eastAsia"/>
          <w:sz w:val="24"/>
        </w:rPr>
        <w:t>结点不存在</w:t>
      </w:r>
    </w:p>
    <w:p w14:paraId="0672D4A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(*T)=NULL;</w:t>
      </w:r>
    </w:p>
    <w:p w14:paraId="7E5550D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definition++;</w:t>
      </w:r>
    </w:p>
    <w:p w14:paraId="2A0BA5E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1BE80ED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else{</w:t>
      </w:r>
    </w:p>
    <w:p w14:paraId="308E475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if(!((*T)=(Tree *)malloc(</w:t>
      </w:r>
      <w:proofErr w:type="spellStart"/>
      <w:r w:rsidRPr="00BE259C">
        <w:rPr>
          <w:sz w:val="24"/>
        </w:rPr>
        <w:t>sizeof</w:t>
      </w:r>
      <w:proofErr w:type="spellEnd"/>
      <w:r w:rsidRPr="00BE259C">
        <w:rPr>
          <w:sz w:val="24"/>
        </w:rPr>
        <w:t>(Tree))))</w:t>
      </w:r>
    </w:p>
    <w:p w14:paraId="5D53AA66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exit(OVERFLOW);</w:t>
      </w:r>
    </w:p>
    <w:p w14:paraId="6DBCE41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else{</w:t>
      </w:r>
    </w:p>
    <w:p w14:paraId="0286584A" w14:textId="77777777" w:rsidR="00BE259C" w:rsidRPr="00BE259C" w:rsidRDefault="00BE259C" w:rsidP="00BE259C">
      <w:pPr>
        <w:rPr>
          <w:sz w:val="24"/>
        </w:rPr>
      </w:pPr>
      <w:r w:rsidRPr="00BE259C">
        <w:rPr>
          <w:rFonts w:hint="eastAsia"/>
          <w:sz w:val="24"/>
        </w:rPr>
        <w:t xml:space="preserve">            (*T)-&gt;key=*definition;//</w:t>
      </w:r>
      <w:r w:rsidRPr="00BE259C">
        <w:rPr>
          <w:rFonts w:hint="eastAsia"/>
          <w:sz w:val="24"/>
        </w:rPr>
        <w:t>赋关键字</w:t>
      </w:r>
    </w:p>
    <w:p w14:paraId="76F5C8F3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definition++;</w:t>
      </w:r>
    </w:p>
    <w:p w14:paraId="4E2B09B7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(*T)-&gt;data=**definition;</w:t>
      </w:r>
    </w:p>
    <w:p w14:paraId="64209090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definition++;</w:t>
      </w:r>
    </w:p>
    <w:p w14:paraId="5056D168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lchild</w:t>
      </w:r>
      <w:proofErr w:type="spellEnd"/>
      <w:r w:rsidRPr="00BE259C">
        <w:rPr>
          <w:sz w:val="24"/>
        </w:rPr>
        <w:t>),definition);</w:t>
      </w:r>
    </w:p>
    <w:p w14:paraId="2DAC6E9B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    </w:t>
      </w:r>
      <w:proofErr w:type="spellStart"/>
      <w:r w:rsidRPr="00BE259C">
        <w:rPr>
          <w:sz w:val="24"/>
        </w:rPr>
        <w:t>TreeRead</w:t>
      </w:r>
      <w:proofErr w:type="spellEnd"/>
      <w:r w:rsidRPr="00BE259C">
        <w:rPr>
          <w:sz w:val="24"/>
        </w:rPr>
        <w:t>(&amp;((*T)-&gt;</w:t>
      </w:r>
      <w:proofErr w:type="spellStart"/>
      <w:r w:rsidRPr="00BE259C">
        <w:rPr>
          <w:sz w:val="24"/>
        </w:rPr>
        <w:t>rchild</w:t>
      </w:r>
      <w:proofErr w:type="spellEnd"/>
      <w:r w:rsidRPr="00BE259C">
        <w:rPr>
          <w:sz w:val="24"/>
        </w:rPr>
        <w:t>),definition);</w:t>
      </w:r>
    </w:p>
    <w:p w14:paraId="4B1BF265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    }</w:t>
      </w:r>
    </w:p>
    <w:p w14:paraId="0A2EEE7A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}</w:t>
      </w:r>
    </w:p>
    <w:p w14:paraId="457F735F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 xml:space="preserve">    return OK;</w:t>
      </w:r>
    </w:p>
    <w:p w14:paraId="4579CE11" w14:textId="77777777" w:rsidR="00BE259C" w:rsidRPr="00BE259C" w:rsidRDefault="00BE259C" w:rsidP="00BE259C">
      <w:pPr>
        <w:rPr>
          <w:sz w:val="24"/>
        </w:rPr>
      </w:pPr>
      <w:r w:rsidRPr="00BE259C">
        <w:rPr>
          <w:sz w:val="24"/>
        </w:rPr>
        <w:t>}</w:t>
      </w:r>
    </w:p>
    <w:p w14:paraId="39D9FB46" w14:textId="098CF9BD" w:rsidR="00DD68AD" w:rsidRDefault="00BE259C" w:rsidP="00BE259C">
      <w:pPr>
        <w:rPr>
          <w:sz w:val="24"/>
        </w:rPr>
      </w:pPr>
      <w:r w:rsidRPr="00BE259C">
        <w:rPr>
          <w:sz w:val="24"/>
        </w:rPr>
        <w:t>*/</w:t>
      </w:r>
    </w:p>
    <w:p w14:paraId="00556E1A" w14:textId="04068665" w:rsidR="00F14121" w:rsidRDefault="00F14121" w:rsidP="00BE259C">
      <w:pPr>
        <w:rPr>
          <w:sz w:val="24"/>
        </w:rPr>
      </w:pPr>
    </w:p>
    <w:p w14:paraId="095E703D" w14:textId="77777777" w:rsidR="00F14121" w:rsidRDefault="00F14121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14:paraId="070499B3" w14:textId="4F16FCBE" w:rsidR="00F14121" w:rsidRPr="009176BF" w:rsidRDefault="00F14121" w:rsidP="00F14121">
      <w:pPr>
        <w:pStyle w:val="1"/>
        <w:spacing w:before="156" w:after="156" w:line="240" w:lineRule="auto"/>
        <w:rPr>
          <w:rFonts w:ascii="黑体" w:hAnsi="黑体"/>
          <w:szCs w:val="36"/>
        </w:rPr>
      </w:pPr>
      <w:bookmarkStart w:id="45" w:name="_Toc28598582"/>
      <w:r w:rsidRPr="009176BF">
        <w:rPr>
          <w:rFonts w:ascii="黑体" w:hAnsi="黑体" w:hint="eastAsia"/>
          <w:szCs w:val="36"/>
        </w:rPr>
        <w:lastRenderedPageBreak/>
        <w:t>附录</w:t>
      </w:r>
      <w:r>
        <w:rPr>
          <w:rFonts w:ascii="黑体" w:hAnsi="黑体"/>
          <w:szCs w:val="36"/>
        </w:rPr>
        <w:t>D</w:t>
      </w:r>
      <w:r w:rsidRPr="009176BF">
        <w:rPr>
          <w:rFonts w:ascii="黑体" w:hAnsi="黑体"/>
          <w:szCs w:val="36"/>
        </w:rPr>
        <w:t xml:space="preserve"> </w:t>
      </w:r>
      <w:r w:rsidRPr="009176BF">
        <w:rPr>
          <w:rFonts w:ascii="黑体" w:hAnsi="黑体" w:hint="eastAsia"/>
          <w:szCs w:val="36"/>
        </w:rPr>
        <w:t>基于</w:t>
      </w:r>
      <w:r>
        <w:rPr>
          <w:rFonts w:ascii="黑体" w:hAnsi="黑体" w:hint="eastAsia"/>
          <w:szCs w:val="36"/>
        </w:rPr>
        <w:t>邻接表的图</w:t>
      </w:r>
      <w:r w:rsidRPr="009176BF">
        <w:rPr>
          <w:rFonts w:ascii="黑体" w:hAnsi="黑体" w:hint="eastAsia"/>
          <w:szCs w:val="36"/>
        </w:rPr>
        <w:t>实现的源程序</w:t>
      </w:r>
      <w:bookmarkEnd w:id="45"/>
    </w:p>
    <w:p w14:paraId="600245A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include &lt;</w:t>
      </w:r>
      <w:proofErr w:type="spellStart"/>
      <w:r w:rsidRPr="00F14121">
        <w:rPr>
          <w:sz w:val="24"/>
        </w:rPr>
        <w:t>stdio.h</w:t>
      </w:r>
      <w:proofErr w:type="spellEnd"/>
      <w:r w:rsidRPr="00F14121">
        <w:rPr>
          <w:sz w:val="24"/>
        </w:rPr>
        <w:t>&gt;</w:t>
      </w:r>
    </w:p>
    <w:p w14:paraId="5236810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include &lt;</w:t>
      </w:r>
      <w:proofErr w:type="spellStart"/>
      <w:r w:rsidRPr="00F14121">
        <w:rPr>
          <w:sz w:val="24"/>
        </w:rPr>
        <w:t>malloc.h</w:t>
      </w:r>
      <w:proofErr w:type="spellEnd"/>
      <w:r w:rsidRPr="00F14121">
        <w:rPr>
          <w:sz w:val="24"/>
        </w:rPr>
        <w:t>&gt;</w:t>
      </w:r>
    </w:p>
    <w:p w14:paraId="10013C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include &lt;</w:t>
      </w:r>
      <w:proofErr w:type="spellStart"/>
      <w:r w:rsidRPr="00F14121">
        <w:rPr>
          <w:sz w:val="24"/>
        </w:rPr>
        <w:t>stdlib.h</w:t>
      </w:r>
      <w:proofErr w:type="spellEnd"/>
      <w:r w:rsidRPr="00F14121">
        <w:rPr>
          <w:sz w:val="24"/>
        </w:rPr>
        <w:t>&gt;</w:t>
      </w:r>
    </w:p>
    <w:p w14:paraId="1A684810" w14:textId="77777777" w:rsidR="00F14121" w:rsidRPr="00F14121" w:rsidRDefault="00F14121" w:rsidP="00F14121">
      <w:pPr>
        <w:rPr>
          <w:sz w:val="24"/>
        </w:rPr>
      </w:pPr>
    </w:p>
    <w:p w14:paraId="2DA142C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/*----------</w:t>
      </w:r>
      <w:r w:rsidRPr="00F14121">
        <w:rPr>
          <w:rFonts w:hint="eastAsia"/>
          <w:sz w:val="24"/>
        </w:rPr>
        <w:t>预定义</w:t>
      </w:r>
      <w:r w:rsidRPr="00F14121">
        <w:rPr>
          <w:rFonts w:hint="eastAsia"/>
          <w:sz w:val="24"/>
        </w:rPr>
        <w:t>--------*/</w:t>
      </w:r>
    </w:p>
    <w:p w14:paraId="1E8C02F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TRUE 1</w:t>
      </w:r>
    </w:p>
    <w:p w14:paraId="7C5AB7C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OK 1</w:t>
      </w:r>
    </w:p>
    <w:p w14:paraId="3F49961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ERROR -1</w:t>
      </w:r>
    </w:p>
    <w:p w14:paraId="0510357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OVERFLOW -2</w:t>
      </w:r>
    </w:p>
    <w:p w14:paraId="59E0F8A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FALSE 0</w:t>
      </w:r>
    </w:p>
    <w:p w14:paraId="26AF8B9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max 20</w:t>
      </w:r>
    </w:p>
    <w:p w14:paraId="3789E0F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#define MAX 100</w:t>
      </w:r>
    </w:p>
    <w:p w14:paraId="3F8737EC" w14:textId="77777777" w:rsidR="00F14121" w:rsidRPr="00F14121" w:rsidRDefault="00F14121" w:rsidP="00F14121">
      <w:pPr>
        <w:rPr>
          <w:sz w:val="24"/>
        </w:rPr>
      </w:pPr>
    </w:p>
    <w:p w14:paraId="41791F5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typedef int status; //</w:t>
      </w:r>
      <w:r w:rsidRPr="00F14121">
        <w:rPr>
          <w:rFonts w:hint="eastAsia"/>
          <w:sz w:val="24"/>
        </w:rPr>
        <w:t>数据元素类型定义</w:t>
      </w:r>
    </w:p>
    <w:p w14:paraId="5EB3444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typedef int </w:t>
      </w:r>
      <w:proofErr w:type="spellStart"/>
      <w:r w:rsidRPr="00F14121">
        <w:rPr>
          <w:sz w:val="24"/>
        </w:rPr>
        <w:t>ElemType</w:t>
      </w:r>
      <w:proofErr w:type="spellEnd"/>
      <w:r w:rsidRPr="00F14121">
        <w:rPr>
          <w:sz w:val="24"/>
        </w:rPr>
        <w:t>;</w:t>
      </w:r>
    </w:p>
    <w:p w14:paraId="1E507B6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int visited[100];</w:t>
      </w:r>
    </w:p>
    <w:p w14:paraId="109A8C5D" w14:textId="77777777" w:rsidR="00F14121" w:rsidRPr="00F14121" w:rsidRDefault="00F14121" w:rsidP="00F14121">
      <w:pPr>
        <w:rPr>
          <w:sz w:val="24"/>
        </w:rPr>
      </w:pPr>
    </w:p>
    <w:p w14:paraId="140787E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typedef struct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{</w:t>
      </w:r>
    </w:p>
    <w:p w14:paraId="7FF4902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nt </w:t>
      </w:r>
      <w:proofErr w:type="spellStart"/>
      <w:r w:rsidRPr="00F14121">
        <w:rPr>
          <w:rFonts w:hint="eastAsia"/>
          <w:sz w:val="24"/>
        </w:rPr>
        <w:t>adjvex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该弧指向顶点的位序</w:t>
      </w:r>
    </w:p>
    <w:p w14:paraId="644A80E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struct </w:t>
      </w:r>
      <w:proofErr w:type="spellStart"/>
      <w:r w:rsidRPr="00F14121">
        <w:rPr>
          <w:rFonts w:hint="eastAsia"/>
          <w:sz w:val="24"/>
        </w:rPr>
        <w:t>ArcNode</w:t>
      </w:r>
      <w:proofErr w:type="spellEnd"/>
      <w:r w:rsidRPr="00F14121">
        <w:rPr>
          <w:rFonts w:hint="eastAsia"/>
          <w:sz w:val="24"/>
        </w:rPr>
        <w:t xml:space="preserve"> *</w:t>
      </w:r>
      <w:proofErr w:type="spellStart"/>
      <w:r w:rsidRPr="00F14121">
        <w:rPr>
          <w:rFonts w:hint="eastAsia"/>
          <w:sz w:val="24"/>
        </w:rPr>
        <w:t>nextarc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指向下一条弧</w:t>
      </w:r>
    </w:p>
    <w:p w14:paraId="1940173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}</w:t>
      </w:r>
      <w:proofErr w:type="spellStart"/>
      <w:r w:rsidRPr="00F14121">
        <w:rPr>
          <w:rFonts w:hint="eastAsia"/>
          <w:sz w:val="24"/>
        </w:rPr>
        <w:t>ArcNode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弧</w:t>
      </w:r>
    </w:p>
    <w:p w14:paraId="4AC7E8D5" w14:textId="77777777" w:rsidR="00F14121" w:rsidRPr="00F14121" w:rsidRDefault="00F14121" w:rsidP="00F14121">
      <w:pPr>
        <w:rPr>
          <w:sz w:val="24"/>
        </w:rPr>
      </w:pPr>
    </w:p>
    <w:p w14:paraId="723C084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typedef struct </w:t>
      </w:r>
      <w:proofErr w:type="spellStart"/>
      <w:r w:rsidRPr="00F14121">
        <w:rPr>
          <w:sz w:val="24"/>
        </w:rPr>
        <w:t>VNode</w:t>
      </w:r>
      <w:proofErr w:type="spellEnd"/>
      <w:r w:rsidRPr="00F14121">
        <w:rPr>
          <w:sz w:val="24"/>
        </w:rPr>
        <w:t>{</w:t>
      </w:r>
    </w:p>
    <w:p w14:paraId="0416378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num;</w:t>
      </w:r>
    </w:p>
    <w:p w14:paraId="635DF90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nt value;//</w:t>
      </w:r>
      <w:r w:rsidRPr="00F14121">
        <w:rPr>
          <w:rFonts w:hint="eastAsia"/>
          <w:sz w:val="24"/>
        </w:rPr>
        <w:t>值</w:t>
      </w:r>
    </w:p>
    <w:p w14:paraId="2728905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ab/>
        <w:t>char key;//</w:t>
      </w:r>
      <w:r w:rsidRPr="00F14121">
        <w:rPr>
          <w:rFonts w:hint="eastAsia"/>
          <w:sz w:val="24"/>
        </w:rPr>
        <w:t>顶点信息</w:t>
      </w:r>
    </w:p>
    <w:p w14:paraId="5A351B1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ab/>
      </w:r>
      <w:proofErr w:type="spellStart"/>
      <w:r w:rsidRPr="00F14121">
        <w:rPr>
          <w:rFonts w:hint="eastAsia"/>
          <w:sz w:val="24"/>
        </w:rPr>
        <w:t>ArcNode</w:t>
      </w:r>
      <w:proofErr w:type="spellEnd"/>
      <w:r w:rsidRPr="00F14121">
        <w:rPr>
          <w:rFonts w:hint="eastAsia"/>
          <w:sz w:val="24"/>
        </w:rPr>
        <w:t xml:space="preserve"> *</w:t>
      </w:r>
      <w:proofErr w:type="spellStart"/>
      <w:r w:rsidRPr="00F14121">
        <w:rPr>
          <w:rFonts w:hint="eastAsia"/>
          <w:sz w:val="24"/>
        </w:rPr>
        <w:t>firstarc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指向第一条依附该顶点的弧的指针</w:t>
      </w:r>
    </w:p>
    <w:p w14:paraId="425C120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  <w:proofErr w:type="spellStart"/>
      <w:r w:rsidRPr="00F14121">
        <w:rPr>
          <w:sz w:val="24"/>
        </w:rPr>
        <w:t>VNode,AdjList</w:t>
      </w:r>
      <w:proofErr w:type="spellEnd"/>
      <w:r w:rsidRPr="00F14121">
        <w:rPr>
          <w:sz w:val="24"/>
        </w:rPr>
        <w:t>[MAX];</w:t>
      </w:r>
    </w:p>
    <w:p w14:paraId="612C4885" w14:textId="77777777" w:rsidR="00F14121" w:rsidRPr="00F14121" w:rsidRDefault="00F14121" w:rsidP="00F14121">
      <w:pPr>
        <w:rPr>
          <w:sz w:val="24"/>
        </w:rPr>
      </w:pPr>
    </w:p>
    <w:p w14:paraId="7AE6F61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typedef struct{</w:t>
      </w:r>
    </w:p>
    <w:p w14:paraId="097B15F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djList</w:t>
      </w:r>
      <w:proofErr w:type="spellEnd"/>
      <w:r w:rsidRPr="00F14121">
        <w:rPr>
          <w:sz w:val="24"/>
        </w:rPr>
        <w:t xml:space="preserve"> vertices;</w:t>
      </w:r>
    </w:p>
    <w:p w14:paraId="520751B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nt </w:t>
      </w:r>
      <w:proofErr w:type="spellStart"/>
      <w:r w:rsidRPr="00F14121">
        <w:rPr>
          <w:rFonts w:hint="eastAsia"/>
          <w:sz w:val="24"/>
        </w:rPr>
        <w:t>vexnum,arcnum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图的当前顶点数和弧数</w:t>
      </w:r>
    </w:p>
    <w:p w14:paraId="7DD6CC4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Graph;</w:t>
      </w:r>
    </w:p>
    <w:p w14:paraId="34675765" w14:textId="77777777" w:rsidR="00F14121" w:rsidRPr="00F14121" w:rsidRDefault="00F14121" w:rsidP="00F14121">
      <w:pPr>
        <w:rPr>
          <w:sz w:val="24"/>
        </w:rPr>
      </w:pPr>
    </w:p>
    <w:p w14:paraId="7B909FE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typedef struct </w:t>
      </w:r>
      <w:proofErr w:type="spellStart"/>
      <w:r w:rsidRPr="00F14121">
        <w:rPr>
          <w:rFonts w:hint="eastAsia"/>
          <w:sz w:val="24"/>
        </w:rPr>
        <w:t>QNode</w:t>
      </w:r>
      <w:proofErr w:type="spellEnd"/>
      <w:r w:rsidRPr="00F14121">
        <w:rPr>
          <w:rFonts w:hint="eastAsia"/>
          <w:sz w:val="24"/>
        </w:rPr>
        <w:t>{//</w:t>
      </w:r>
      <w:r w:rsidRPr="00F14121">
        <w:rPr>
          <w:rFonts w:hint="eastAsia"/>
          <w:sz w:val="24"/>
        </w:rPr>
        <w:t>队列结点结构</w:t>
      </w:r>
    </w:p>
    <w:p w14:paraId="7653FF9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ElemType</w:t>
      </w:r>
      <w:proofErr w:type="spellEnd"/>
      <w:r w:rsidRPr="00F14121">
        <w:rPr>
          <w:sz w:val="24"/>
        </w:rPr>
        <w:t xml:space="preserve"> data;</w:t>
      </w:r>
    </w:p>
    <w:p w14:paraId="0F81429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 xml:space="preserve">struct </w:t>
      </w:r>
      <w:proofErr w:type="spellStart"/>
      <w:r w:rsidRPr="00F14121">
        <w:rPr>
          <w:sz w:val="24"/>
        </w:rPr>
        <w:t>QNode</w:t>
      </w:r>
      <w:proofErr w:type="spellEnd"/>
      <w:r w:rsidRPr="00F14121">
        <w:rPr>
          <w:sz w:val="24"/>
        </w:rPr>
        <w:t xml:space="preserve"> *next;</w:t>
      </w:r>
    </w:p>
    <w:p w14:paraId="6CE347C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  <w:proofErr w:type="spellStart"/>
      <w:r w:rsidRPr="00F14121">
        <w:rPr>
          <w:sz w:val="24"/>
        </w:rPr>
        <w:t>QNode</w:t>
      </w:r>
      <w:proofErr w:type="spellEnd"/>
      <w:r w:rsidRPr="00F14121">
        <w:rPr>
          <w:sz w:val="24"/>
        </w:rPr>
        <w:t>, *</w:t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>;</w:t>
      </w:r>
    </w:p>
    <w:p w14:paraId="6645A9B5" w14:textId="77777777" w:rsidR="00F14121" w:rsidRPr="00F14121" w:rsidRDefault="00F14121" w:rsidP="00F14121">
      <w:pPr>
        <w:rPr>
          <w:sz w:val="24"/>
        </w:rPr>
      </w:pPr>
    </w:p>
    <w:p w14:paraId="198C6DE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typedef struct{//</w:t>
      </w:r>
      <w:r w:rsidRPr="00F14121">
        <w:rPr>
          <w:rFonts w:hint="eastAsia"/>
          <w:sz w:val="24"/>
        </w:rPr>
        <w:t>队列结构</w:t>
      </w:r>
    </w:p>
    <w:p w14:paraId="3B60248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 xml:space="preserve"> front;</w:t>
      </w:r>
    </w:p>
    <w:p w14:paraId="72656BE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 xml:space="preserve"> rear;</w:t>
      </w:r>
    </w:p>
    <w:p w14:paraId="37E9BDE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>}</w:t>
      </w:r>
      <w:proofErr w:type="spellStart"/>
      <w:r w:rsidRPr="00F14121">
        <w:rPr>
          <w:sz w:val="24"/>
        </w:rPr>
        <w:t>LinkQueue</w:t>
      </w:r>
      <w:proofErr w:type="spellEnd"/>
      <w:r w:rsidRPr="00F14121">
        <w:rPr>
          <w:sz w:val="24"/>
        </w:rPr>
        <w:t>;</w:t>
      </w:r>
    </w:p>
    <w:p w14:paraId="1D285012" w14:textId="77777777" w:rsidR="00F14121" w:rsidRPr="00F14121" w:rsidRDefault="00F14121" w:rsidP="00F14121">
      <w:pPr>
        <w:rPr>
          <w:sz w:val="24"/>
        </w:rPr>
      </w:pPr>
    </w:p>
    <w:p w14:paraId="2E9478A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it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Q);  //</w:t>
      </w:r>
      <w:r w:rsidRPr="00F14121">
        <w:rPr>
          <w:rFonts w:hint="eastAsia"/>
          <w:sz w:val="24"/>
        </w:rPr>
        <w:t>构造一个空队列</w:t>
      </w:r>
    </w:p>
    <w:p w14:paraId="10E4E49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QueueEmpty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Q);  //</w:t>
      </w:r>
      <w:r w:rsidRPr="00F14121">
        <w:rPr>
          <w:rFonts w:hint="eastAsia"/>
          <w:sz w:val="24"/>
        </w:rPr>
        <w:t>判断一个队列是否为空</w:t>
      </w:r>
    </w:p>
    <w:p w14:paraId="3822A43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En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Q, </w:t>
      </w:r>
      <w:proofErr w:type="spellStart"/>
      <w:r w:rsidRPr="00F14121">
        <w:rPr>
          <w:rFonts w:hint="eastAsia"/>
          <w:sz w:val="24"/>
        </w:rPr>
        <w:t>ElemType</w:t>
      </w:r>
      <w:proofErr w:type="spellEnd"/>
      <w:r w:rsidRPr="00F14121">
        <w:rPr>
          <w:rFonts w:hint="eastAsia"/>
          <w:sz w:val="24"/>
        </w:rPr>
        <w:t xml:space="preserve"> e);  //</w:t>
      </w:r>
      <w:r w:rsidRPr="00F14121">
        <w:rPr>
          <w:rFonts w:hint="eastAsia"/>
          <w:sz w:val="24"/>
        </w:rPr>
        <w:t>入队列</w:t>
      </w:r>
    </w:p>
    <w:p w14:paraId="2401A0C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Q, </w:t>
      </w:r>
      <w:proofErr w:type="spellStart"/>
      <w:r w:rsidRPr="00F14121">
        <w:rPr>
          <w:rFonts w:hint="eastAsia"/>
          <w:sz w:val="24"/>
        </w:rPr>
        <w:t>ElemType</w:t>
      </w:r>
      <w:proofErr w:type="spellEnd"/>
      <w:r w:rsidRPr="00F14121">
        <w:rPr>
          <w:rFonts w:hint="eastAsia"/>
          <w:sz w:val="24"/>
        </w:rPr>
        <w:t xml:space="preserve"> *e); //</w:t>
      </w:r>
      <w:r w:rsidRPr="00F14121">
        <w:rPr>
          <w:rFonts w:hint="eastAsia"/>
          <w:sz w:val="24"/>
        </w:rPr>
        <w:t>出队列</w:t>
      </w:r>
    </w:p>
    <w:p w14:paraId="6D81B5E0" w14:textId="77777777" w:rsidR="00F14121" w:rsidRPr="00F14121" w:rsidRDefault="00F14121" w:rsidP="00F14121">
      <w:pPr>
        <w:rPr>
          <w:sz w:val="24"/>
        </w:rPr>
      </w:pPr>
    </w:p>
    <w:p w14:paraId="242B4C6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CreatGraph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V[],char VR[][2]);//</w:t>
      </w:r>
      <w:r w:rsidRPr="00F14121">
        <w:rPr>
          <w:rFonts w:hint="eastAsia"/>
          <w:sz w:val="24"/>
        </w:rPr>
        <w:t>创建图</w:t>
      </w:r>
    </w:p>
    <w:p w14:paraId="2C20141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stroyGraph</w:t>
      </w:r>
      <w:proofErr w:type="spellEnd"/>
      <w:r w:rsidRPr="00F14121">
        <w:rPr>
          <w:rFonts w:hint="eastAsia"/>
          <w:sz w:val="24"/>
        </w:rPr>
        <w:t>(Graph *G);//</w:t>
      </w:r>
      <w:r w:rsidRPr="00F14121">
        <w:rPr>
          <w:rFonts w:hint="eastAsia"/>
          <w:sz w:val="24"/>
        </w:rPr>
        <w:t>销毁</w:t>
      </w:r>
    </w:p>
    <w:p w14:paraId="65B09BE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stroyList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ArcNode</w:t>
      </w:r>
      <w:proofErr w:type="spellEnd"/>
      <w:r w:rsidRPr="00F14121">
        <w:rPr>
          <w:rFonts w:hint="eastAsia"/>
          <w:sz w:val="24"/>
        </w:rPr>
        <w:t xml:space="preserve"> *arc);//</w:t>
      </w:r>
      <w:r w:rsidRPr="00F14121">
        <w:rPr>
          <w:rFonts w:hint="eastAsia"/>
          <w:sz w:val="24"/>
        </w:rPr>
        <w:t>销毁顶点的弧链表</w:t>
      </w:r>
    </w:p>
    <w:p w14:paraId="435A31C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LocateVex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;//</w:t>
      </w:r>
      <w:r w:rsidRPr="00F14121">
        <w:rPr>
          <w:rFonts w:hint="eastAsia"/>
          <w:sz w:val="24"/>
        </w:rPr>
        <w:t>由关键字查找查找顶点位序</w:t>
      </w:r>
    </w:p>
    <w:p w14:paraId="7633997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Put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int</w:t>
      </w:r>
      <w:proofErr w:type="spellEnd"/>
      <w:r w:rsidRPr="00F14121">
        <w:rPr>
          <w:rFonts w:hint="eastAsia"/>
          <w:sz w:val="24"/>
        </w:rPr>
        <w:t xml:space="preserve"> value);//</w:t>
      </w:r>
      <w:r w:rsidRPr="00F14121">
        <w:rPr>
          <w:rFonts w:hint="eastAsia"/>
          <w:sz w:val="24"/>
        </w:rPr>
        <w:t>顶点赋值</w:t>
      </w:r>
    </w:p>
    <w:p w14:paraId="3493811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FirstAdjVex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;//</w:t>
      </w:r>
      <w:r w:rsidRPr="00F14121">
        <w:rPr>
          <w:rFonts w:hint="eastAsia"/>
          <w:sz w:val="24"/>
        </w:rPr>
        <w:t>获得第一邻接点</w:t>
      </w:r>
    </w:p>
    <w:p w14:paraId="19CB0F0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NextAdjVex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int</w:t>
      </w:r>
      <w:proofErr w:type="spellEnd"/>
      <w:r w:rsidRPr="00F14121">
        <w:rPr>
          <w:rFonts w:hint="eastAsia"/>
          <w:sz w:val="24"/>
        </w:rPr>
        <w:t xml:space="preserve"> w);//</w:t>
      </w:r>
      <w:r w:rsidRPr="00F14121">
        <w:rPr>
          <w:rFonts w:hint="eastAsia"/>
          <w:sz w:val="24"/>
        </w:rPr>
        <w:t>获得下一邻接点</w:t>
      </w:r>
    </w:p>
    <w:p w14:paraId="1E0BDBE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sert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VNode</w:t>
      </w:r>
      <w:proofErr w:type="spellEnd"/>
      <w:r w:rsidRPr="00F14121">
        <w:rPr>
          <w:rFonts w:hint="eastAsia"/>
          <w:sz w:val="24"/>
        </w:rPr>
        <w:t xml:space="preserve"> vex);//</w:t>
      </w:r>
      <w:r w:rsidRPr="00F14121">
        <w:rPr>
          <w:rFonts w:hint="eastAsia"/>
          <w:sz w:val="24"/>
        </w:rPr>
        <w:t>插入顶点</w:t>
      </w:r>
    </w:p>
    <w:p w14:paraId="47FF0EE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lete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;//</w:t>
      </w:r>
      <w:r w:rsidRPr="00F14121">
        <w:rPr>
          <w:rFonts w:hint="eastAsia"/>
          <w:sz w:val="24"/>
        </w:rPr>
        <w:t>删除顶点</w:t>
      </w:r>
    </w:p>
    <w:p w14:paraId="1EEB3DF6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sertArc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char</w:t>
      </w:r>
      <w:proofErr w:type="spellEnd"/>
      <w:r w:rsidRPr="00F14121">
        <w:rPr>
          <w:rFonts w:hint="eastAsia"/>
          <w:sz w:val="24"/>
        </w:rPr>
        <w:t xml:space="preserve"> z);//</w:t>
      </w:r>
      <w:r w:rsidRPr="00F14121">
        <w:rPr>
          <w:rFonts w:hint="eastAsia"/>
          <w:sz w:val="24"/>
        </w:rPr>
        <w:t>插入弧</w:t>
      </w:r>
    </w:p>
    <w:p w14:paraId="41B4C6E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leteArc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char</w:t>
      </w:r>
      <w:proofErr w:type="spellEnd"/>
      <w:r w:rsidRPr="00F14121">
        <w:rPr>
          <w:rFonts w:hint="eastAsia"/>
          <w:sz w:val="24"/>
        </w:rPr>
        <w:t xml:space="preserve"> z);//</w:t>
      </w:r>
      <w:r w:rsidRPr="00F14121">
        <w:rPr>
          <w:rFonts w:hint="eastAsia"/>
          <w:sz w:val="24"/>
        </w:rPr>
        <w:t>删除弧</w:t>
      </w:r>
    </w:p>
    <w:p w14:paraId="4F3E8EA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FSTraverse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;//</w:t>
      </w:r>
      <w:r w:rsidRPr="00F14121">
        <w:rPr>
          <w:rFonts w:hint="eastAsia"/>
          <w:sz w:val="24"/>
        </w:rPr>
        <w:t>深度优先遍历</w:t>
      </w:r>
    </w:p>
    <w:p w14:paraId="2DF2E87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char </w:t>
      </w:r>
      <w:proofErr w:type="spellStart"/>
      <w:r w:rsidRPr="00F14121">
        <w:rPr>
          <w:rFonts w:hint="eastAsia"/>
          <w:sz w:val="24"/>
        </w:rPr>
        <w:t>Locatekey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int</w:t>
      </w:r>
      <w:proofErr w:type="spellEnd"/>
      <w:r w:rsidRPr="00F14121">
        <w:rPr>
          <w:rFonts w:hint="eastAsia"/>
          <w:sz w:val="24"/>
        </w:rPr>
        <w:t xml:space="preserve"> v);//</w:t>
      </w:r>
      <w:r w:rsidRPr="00F14121">
        <w:rPr>
          <w:rFonts w:hint="eastAsia"/>
          <w:sz w:val="24"/>
        </w:rPr>
        <w:t>由位序查找关键字</w:t>
      </w:r>
    </w:p>
    <w:p w14:paraId="5ACC201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Locatekey2(Graph </w:t>
      </w:r>
      <w:proofErr w:type="spellStart"/>
      <w:r w:rsidRPr="00F14121">
        <w:rPr>
          <w:rFonts w:hint="eastAsia"/>
          <w:sz w:val="24"/>
        </w:rPr>
        <w:t>G,int</w:t>
      </w:r>
      <w:proofErr w:type="spellEnd"/>
      <w:r w:rsidRPr="00F14121">
        <w:rPr>
          <w:rFonts w:hint="eastAsia"/>
          <w:sz w:val="24"/>
        </w:rPr>
        <w:t xml:space="preserve"> v);//</w:t>
      </w:r>
      <w:r w:rsidRPr="00F14121">
        <w:rPr>
          <w:rFonts w:hint="eastAsia"/>
          <w:sz w:val="24"/>
        </w:rPr>
        <w:t>由位序查找序号</w:t>
      </w:r>
    </w:p>
    <w:p w14:paraId="63F8523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Locatehao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;//</w:t>
      </w:r>
      <w:r w:rsidRPr="00F14121">
        <w:rPr>
          <w:rFonts w:hint="eastAsia"/>
          <w:sz w:val="24"/>
        </w:rPr>
        <w:t>由关键字查找序号</w:t>
      </w:r>
    </w:p>
    <w:p w14:paraId="48781BB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BFSTraverse</w:t>
      </w:r>
      <w:proofErr w:type="spellEnd"/>
      <w:r w:rsidRPr="00F14121">
        <w:rPr>
          <w:rFonts w:hint="eastAsia"/>
          <w:sz w:val="24"/>
        </w:rPr>
        <w:t xml:space="preserve">(Graph G, 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Q);//</w:t>
      </w:r>
      <w:r w:rsidRPr="00F14121">
        <w:rPr>
          <w:rFonts w:hint="eastAsia"/>
          <w:sz w:val="24"/>
        </w:rPr>
        <w:t>广度优先遍历</w:t>
      </w:r>
    </w:p>
    <w:p w14:paraId="42CB493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status Write(Graph G);//</w:t>
      </w:r>
      <w:r w:rsidRPr="00F14121">
        <w:rPr>
          <w:rFonts w:hint="eastAsia"/>
          <w:sz w:val="24"/>
        </w:rPr>
        <w:t>写入文件</w:t>
      </w:r>
    </w:p>
    <w:p w14:paraId="0BC49CC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status Read(Graph *G);//</w:t>
      </w:r>
      <w:r w:rsidRPr="00F14121">
        <w:rPr>
          <w:rFonts w:hint="eastAsia"/>
          <w:sz w:val="24"/>
        </w:rPr>
        <w:t>读取文件</w:t>
      </w:r>
    </w:p>
    <w:p w14:paraId="10BE1618" w14:textId="77777777" w:rsidR="00F14121" w:rsidRPr="00F14121" w:rsidRDefault="00F14121" w:rsidP="00F14121">
      <w:pPr>
        <w:rPr>
          <w:sz w:val="24"/>
        </w:rPr>
      </w:pPr>
    </w:p>
    <w:p w14:paraId="67624DD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int main(void){</w:t>
      </w:r>
    </w:p>
    <w:p w14:paraId="41520B8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raph M[100];</w:t>
      </w:r>
    </w:p>
    <w:p w14:paraId="038FFCC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Graph G;//</w:t>
      </w:r>
      <w:r w:rsidRPr="00F14121">
        <w:rPr>
          <w:rFonts w:hint="eastAsia"/>
          <w:sz w:val="24"/>
        </w:rPr>
        <w:t>声明所需变量</w:t>
      </w:r>
    </w:p>
    <w:p w14:paraId="45E1188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V[100];</w:t>
      </w:r>
    </w:p>
    <w:p w14:paraId="6776389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VR[100][2];</w:t>
      </w:r>
    </w:p>
    <w:p w14:paraId="3D662BB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o,i,w,p</w:t>
      </w:r>
      <w:proofErr w:type="spellEnd"/>
      <w:r w:rsidRPr="00F14121">
        <w:rPr>
          <w:sz w:val="24"/>
        </w:rPr>
        <w:t>;</w:t>
      </w:r>
    </w:p>
    <w:p w14:paraId="13A7AEB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</w:t>
      </w:r>
      <w:proofErr w:type="spellStart"/>
      <w:r w:rsidRPr="00F14121">
        <w:rPr>
          <w:sz w:val="24"/>
        </w:rPr>
        <w:t>u,z</w:t>
      </w:r>
      <w:proofErr w:type="spellEnd"/>
      <w:r w:rsidRPr="00F14121">
        <w:rPr>
          <w:sz w:val="24"/>
        </w:rPr>
        <w:t>;</w:t>
      </w:r>
    </w:p>
    <w:p w14:paraId="22E5CAB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ElemType</w:t>
      </w:r>
      <w:proofErr w:type="spellEnd"/>
      <w:r w:rsidRPr="00F14121">
        <w:rPr>
          <w:sz w:val="24"/>
        </w:rPr>
        <w:t xml:space="preserve"> value;</w:t>
      </w:r>
    </w:p>
    <w:p w14:paraId="649F99F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VNode</w:t>
      </w:r>
      <w:proofErr w:type="spellEnd"/>
      <w:r w:rsidRPr="00F14121">
        <w:rPr>
          <w:sz w:val="24"/>
        </w:rPr>
        <w:t xml:space="preserve"> vex;</w:t>
      </w:r>
    </w:p>
    <w:p w14:paraId="59E2626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LinkQueue</w:t>
      </w:r>
      <w:proofErr w:type="spellEnd"/>
      <w:r w:rsidRPr="00F14121">
        <w:rPr>
          <w:sz w:val="24"/>
        </w:rPr>
        <w:t xml:space="preserve"> Q;</w:t>
      </w:r>
    </w:p>
    <w:p w14:paraId="5CE538A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o=1;</w:t>
      </w:r>
    </w:p>
    <w:p w14:paraId="60BAF31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while(o){</w:t>
      </w:r>
    </w:p>
    <w:p w14:paraId="7F0DDC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nt op=1;</w:t>
      </w:r>
    </w:p>
    <w:p w14:paraId="51D6DE3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 xml:space="preserve">("  </w:t>
      </w:r>
      <w:r w:rsidRPr="00F14121">
        <w:rPr>
          <w:rFonts w:hint="eastAsia"/>
          <w:sz w:val="24"/>
        </w:rPr>
        <w:t>请输入对哪个图进行操作（</w:t>
      </w:r>
      <w:r w:rsidRPr="00F14121">
        <w:rPr>
          <w:rFonts w:hint="eastAsia"/>
          <w:sz w:val="24"/>
        </w:rPr>
        <w:t>1-99</w:t>
      </w:r>
      <w:r w:rsidRPr="00F14121">
        <w:rPr>
          <w:rFonts w:hint="eastAsia"/>
          <w:sz w:val="24"/>
        </w:rPr>
        <w:t>），输入</w:t>
      </w:r>
      <w:r w:rsidRPr="00F14121">
        <w:rPr>
          <w:rFonts w:hint="eastAsia"/>
          <w:sz w:val="24"/>
        </w:rPr>
        <w:t>0</w:t>
      </w:r>
      <w:r w:rsidRPr="00F14121">
        <w:rPr>
          <w:rFonts w:hint="eastAsia"/>
          <w:sz w:val="24"/>
        </w:rPr>
        <w:t>退出！</w:t>
      </w:r>
      <w:r w:rsidRPr="00F14121">
        <w:rPr>
          <w:rFonts w:hint="eastAsia"/>
          <w:sz w:val="24"/>
        </w:rPr>
        <w:t>\n");</w:t>
      </w:r>
    </w:p>
    <w:p w14:paraId="3B16CA7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</w:t>
      </w:r>
      <w:proofErr w:type="spellStart"/>
      <w:r w:rsidRPr="00F14121">
        <w:rPr>
          <w:rFonts w:hint="eastAsia"/>
          <w:sz w:val="24"/>
        </w:rPr>
        <w:t>scanf</w:t>
      </w:r>
      <w:proofErr w:type="spellEnd"/>
      <w:r w:rsidRPr="00F14121">
        <w:rPr>
          <w:rFonts w:hint="eastAsia"/>
          <w:sz w:val="24"/>
        </w:rPr>
        <w:t>("%</w:t>
      </w:r>
      <w:proofErr w:type="spellStart"/>
      <w:r w:rsidRPr="00F14121">
        <w:rPr>
          <w:rFonts w:hint="eastAsia"/>
          <w:sz w:val="24"/>
        </w:rPr>
        <w:t>d",&amp;o</w:t>
      </w:r>
      <w:proofErr w:type="spellEnd"/>
      <w:r w:rsidRPr="00F14121">
        <w:rPr>
          <w:rFonts w:hint="eastAsia"/>
          <w:sz w:val="24"/>
        </w:rPr>
        <w:t>);//</w:t>
      </w:r>
      <w:r w:rsidRPr="00F14121">
        <w:rPr>
          <w:rFonts w:hint="eastAsia"/>
          <w:sz w:val="24"/>
        </w:rPr>
        <w:t>多个线性表的实现</w:t>
      </w:r>
    </w:p>
    <w:p w14:paraId="7461970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o==0)</w:t>
      </w:r>
    </w:p>
    <w:p w14:paraId="5EEB23E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break;//0</w:t>
      </w:r>
      <w:r w:rsidRPr="00F14121">
        <w:rPr>
          <w:rFonts w:hint="eastAsia"/>
          <w:sz w:val="24"/>
        </w:rPr>
        <w:t>时退出</w:t>
      </w:r>
    </w:p>
    <w:p w14:paraId="7DCC6E3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 {</w:t>
      </w:r>
    </w:p>
    <w:p w14:paraId="26AC268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if(o&gt;99||o&lt;0){</w:t>
      </w:r>
    </w:p>
    <w:p w14:paraId="354E723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选择失败！</w:t>
      </w:r>
      <w:r w:rsidRPr="00F14121">
        <w:rPr>
          <w:rFonts w:hint="eastAsia"/>
          <w:sz w:val="24"/>
        </w:rPr>
        <w:t>\n");</w:t>
      </w:r>
    </w:p>
    <w:p w14:paraId="1D7F8C4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41356EC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39E7090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else {</w:t>
      </w:r>
    </w:p>
    <w:p w14:paraId="6F532C3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G=M[o];</w:t>
      </w:r>
    </w:p>
    <w:p w14:paraId="64D4E4F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while(op){</w:t>
      </w:r>
    </w:p>
    <w:p w14:paraId="565FE82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system("</w:t>
      </w:r>
      <w:proofErr w:type="spellStart"/>
      <w:r w:rsidRPr="00F14121">
        <w:rPr>
          <w:sz w:val="24"/>
        </w:rPr>
        <w:t>cls</w:t>
      </w:r>
      <w:proofErr w:type="spellEnd"/>
      <w:r w:rsidRPr="00F14121">
        <w:rPr>
          <w:sz w:val="24"/>
        </w:rPr>
        <w:t>");</w:t>
      </w:r>
      <w:r w:rsidRPr="00F14121">
        <w:rPr>
          <w:sz w:val="24"/>
        </w:rPr>
        <w:tab/>
        <w:t>//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\n\n");</w:t>
      </w:r>
    </w:p>
    <w:p w14:paraId="385A5B5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  Menu for Linear Table On Sequence Structure \n");</w:t>
      </w:r>
    </w:p>
    <w:p w14:paraId="7D6EE86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-----------------------------------------------\n");</w:t>
      </w:r>
    </w:p>
    <w:p w14:paraId="22D6A2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1. </w:t>
      </w:r>
      <w:proofErr w:type="spellStart"/>
      <w:r w:rsidRPr="00F14121">
        <w:rPr>
          <w:sz w:val="24"/>
        </w:rPr>
        <w:t>CreatGraph</w:t>
      </w:r>
      <w:proofErr w:type="spellEnd"/>
      <w:r w:rsidRPr="00F14121">
        <w:rPr>
          <w:sz w:val="24"/>
        </w:rPr>
        <w:t xml:space="preserve">        8. </w:t>
      </w:r>
      <w:proofErr w:type="spellStart"/>
      <w:r w:rsidRPr="00F14121">
        <w:rPr>
          <w:sz w:val="24"/>
        </w:rPr>
        <w:t>DeleteVex</w:t>
      </w:r>
      <w:proofErr w:type="spellEnd"/>
      <w:r w:rsidRPr="00F14121">
        <w:rPr>
          <w:sz w:val="24"/>
        </w:rPr>
        <w:t xml:space="preserve"> \n");</w:t>
      </w:r>
    </w:p>
    <w:p w14:paraId="1F21A50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2. </w:t>
      </w:r>
      <w:proofErr w:type="spellStart"/>
      <w:r w:rsidRPr="00F14121">
        <w:rPr>
          <w:sz w:val="24"/>
        </w:rPr>
        <w:t>DestroyGraph</w:t>
      </w:r>
      <w:proofErr w:type="spellEnd"/>
      <w:r w:rsidRPr="00F14121">
        <w:rPr>
          <w:sz w:val="24"/>
        </w:rPr>
        <w:t xml:space="preserve">      9. </w:t>
      </w:r>
      <w:proofErr w:type="spellStart"/>
      <w:r w:rsidRPr="00F14121">
        <w:rPr>
          <w:sz w:val="24"/>
        </w:rPr>
        <w:t>InsertArc</w:t>
      </w:r>
      <w:proofErr w:type="spellEnd"/>
      <w:r w:rsidRPr="00F14121">
        <w:rPr>
          <w:sz w:val="24"/>
        </w:rPr>
        <w:t>\n");</w:t>
      </w:r>
    </w:p>
    <w:p w14:paraId="68C50C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3. 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 xml:space="preserve">        10. </w:t>
      </w:r>
      <w:proofErr w:type="spellStart"/>
      <w:r w:rsidRPr="00F14121">
        <w:rPr>
          <w:sz w:val="24"/>
        </w:rPr>
        <w:t>DeleteArc</w:t>
      </w:r>
      <w:proofErr w:type="spellEnd"/>
      <w:r w:rsidRPr="00F14121">
        <w:rPr>
          <w:sz w:val="24"/>
        </w:rPr>
        <w:t>\n");</w:t>
      </w:r>
    </w:p>
    <w:p w14:paraId="6A83605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4. </w:t>
      </w:r>
      <w:proofErr w:type="spellStart"/>
      <w:r w:rsidRPr="00F14121">
        <w:rPr>
          <w:sz w:val="24"/>
        </w:rPr>
        <w:t>PutVex</w:t>
      </w:r>
      <w:proofErr w:type="spellEnd"/>
      <w:r w:rsidRPr="00F14121">
        <w:rPr>
          <w:sz w:val="24"/>
        </w:rPr>
        <w:t xml:space="preserve">           11. </w:t>
      </w:r>
      <w:proofErr w:type="spellStart"/>
      <w:r w:rsidRPr="00F14121">
        <w:rPr>
          <w:sz w:val="24"/>
        </w:rPr>
        <w:t>DFSTraverse</w:t>
      </w:r>
      <w:proofErr w:type="spellEnd"/>
      <w:r w:rsidRPr="00F14121">
        <w:rPr>
          <w:sz w:val="24"/>
        </w:rPr>
        <w:t>\n");</w:t>
      </w:r>
    </w:p>
    <w:p w14:paraId="4D131B1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5. </w:t>
      </w:r>
      <w:proofErr w:type="spellStart"/>
      <w:r w:rsidRPr="00F14121">
        <w:rPr>
          <w:sz w:val="24"/>
        </w:rPr>
        <w:t>FirstAdjVex</w:t>
      </w:r>
      <w:proofErr w:type="spellEnd"/>
      <w:r w:rsidRPr="00F14121">
        <w:rPr>
          <w:sz w:val="24"/>
        </w:rPr>
        <w:t xml:space="preserve">      12. </w:t>
      </w:r>
      <w:proofErr w:type="spellStart"/>
      <w:r w:rsidRPr="00F14121">
        <w:rPr>
          <w:sz w:val="24"/>
        </w:rPr>
        <w:t>BFSTraverse</w:t>
      </w:r>
      <w:proofErr w:type="spellEnd"/>
      <w:r w:rsidRPr="00F14121">
        <w:rPr>
          <w:sz w:val="24"/>
        </w:rPr>
        <w:t>\n");</w:t>
      </w:r>
    </w:p>
    <w:p w14:paraId="7102C0A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6. </w:t>
      </w:r>
      <w:proofErr w:type="spellStart"/>
      <w:r w:rsidRPr="00F14121">
        <w:rPr>
          <w:sz w:val="24"/>
        </w:rPr>
        <w:t>NextAdjVex</w:t>
      </w:r>
      <w:proofErr w:type="spellEnd"/>
      <w:r w:rsidRPr="00F14121">
        <w:rPr>
          <w:sz w:val="24"/>
        </w:rPr>
        <w:t xml:space="preserve">       13. Write\n");</w:t>
      </w:r>
    </w:p>
    <w:p w14:paraId="11A6BB1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   7. </w:t>
      </w:r>
      <w:proofErr w:type="spellStart"/>
      <w:r w:rsidRPr="00F14121">
        <w:rPr>
          <w:sz w:val="24"/>
        </w:rPr>
        <w:t>InsertVex</w:t>
      </w:r>
      <w:proofErr w:type="spellEnd"/>
      <w:r w:rsidRPr="00F14121">
        <w:rPr>
          <w:sz w:val="24"/>
        </w:rPr>
        <w:t xml:space="preserve">        14. Read\n");</w:t>
      </w:r>
    </w:p>
    <w:p w14:paraId="4463255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   0. Exit\n");</w:t>
      </w:r>
    </w:p>
    <w:p w14:paraId="2A9D1E6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-----------------------------------------------\n");</w:t>
      </w:r>
    </w:p>
    <w:p w14:paraId="68A32E8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 xml:space="preserve">("   </w:t>
      </w:r>
      <w:r w:rsidRPr="00F14121">
        <w:rPr>
          <w:rFonts w:hint="eastAsia"/>
          <w:sz w:val="24"/>
        </w:rPr>
        <w:t>请选择你的操作</w:t>
      </w:r>
      <w:r w:rsidRPr="00F14121">
        <w:rPr>
          <w:rFonts w:hint="eastAsia"/>
          <w:sz w:val="24"/>
        </w:rPr>
        <w:t>[0~16]:\n");</w:t>
      </w:r>
    </w:p>
    <w:p w14:paraId="573DC3B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d",&amp;op</w:t>
      </w:r>
      <w:proofErr w:type="spellEnd"/>
      <w:r w:rsidRPr="00F14121">
        <w:rPr>
          <w:sz w:val="24"/>
        </w:rPr>
        <w:t>);</w:t>
      </w:r>
    </w:p>
    <w:p w14:paraId="778A444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switch(op){</w:t>
      </w:r>
    </w:p>
    <w:p w14:paraId="0E6A613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:</w:t>
      </w:r>
    </w:p>
    <w:p w14:paraId="2220338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图的顶点数和弧数：</w:t>
      </w:r>
      <w:r w:rsidRPr="00F14121">
        <w:rPr>
          <w:rFonts w:hint="eastAsia"/>
          <w:sz w:val="24"/>
        </w:rPr>
        <w:t>");</w:t>
      </w:r>
    </w:p>
    <w:p w14:paraId="4866876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2064884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d %d",&amp;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),&amp;(</w:t>
      </w:r>
      <w:proofErr w:type="spellStart"/>
      <w:r w:rsidRPr="00F14121">
        <w:rPr>
          <w:sz w:val="24"/>
        </w:rPr>
        <w:t>G.arcnum</w:t>
      </w:r>
      <w:proofErr w:type="spellEnd"/>
      <w:r w:rsidRPr="00F14121">
        <w:rPr>
          <w:sz w:val="24"/>
        </w:rPr>
        <w:t>));</w:t>
      </w:r>
    </w:p>
    <w:p w14:paraId="4BCDD9AC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顶点：</w:t>
      </w:r>
      <w:r w:rsidRPr="00F14121">
        <w:rPr>
          <w:rFonts w:hint="eastAsia"/>
          <w:sz w:val="24"/>
        </w:rPr>
        <w:t>");</w:t>
      </w:r>
    </w:p>
    <w:p w14:paraId="3324844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AF4A8F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);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++)</w:t>
      </w:r>
    </w:p>
    <w:p w14:paraId="3702AC2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V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);</w:t>
      </w:r>
    </w:p>
    <w:p w14:paraId="7C9406C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弧：</w:t>
      </w:r>
      <w:r w:rsidRPr="00F14121">
        <w:rPr>
          <w:rFonts w:hint="eastAsia"/>
          <w:sz w:val="24"/>
        </w:rPr>
        <w:t>");</w:t>
      </w:r>
    </w:p>
    <w:p w14:paraId="55D4BE4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5D93CC3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(</w:t>
      </w:r>
      <w:proofErr w:type="spellStart"/>
      <w:r w:rsidRPr="00F14121">
        <w:rPr>
          <w:sz w:val="24"/>
        </w:rPr>
        <w:t>G.arcnum</w:t>
      </w:r>
      <w:proofErr w:type="spellEnd"/>
      <w:r w:rsidRPr="00F14121">
        <w:rPr>
          <w:sz w:val="24"/>
        </w:rPr>
        <w:t>);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++){</w:t>
      </w:r>
    </w:p>
    <w:p w14:paraId="0A0DEC1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VR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0]);</w:t>
      </w:r>
    </w:p>
    <w:p w14:paraId="5327ECB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VR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1]);</w:t>
      </w:r>
    </w:p>
    <w:p w14:paraId="3DB16D6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5ABE7C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58C0FF0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CreatGraph</w:t>
      </w:r>
      <w:proofErr w:type="spellEnd"/>
      <w:r w:rsidRPr="00F14121">
        <w:rPr>
          <w:sz w:val="24"/>
        </w:rPr>
        <w:t>(&amp;G,V,VR)==OK)</w:t>
      </w:r>
    </w:p>
    <w:p w14:paraId="7F0408F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创建成功！</w:t>
      </w:r>
      <w:r w:rsidRPr="00F14121">
        <w:rPr>
          <w:rFonts w:hint="eastAsia"/>
          <w:sz w:val="24"/>
        </w:rPr>
        <w:t>\n");</w:t>
      </w:r>
    </w:p>
    <w:p w14:paraId="58D863F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007ECC3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创建失败！</w:t>
      </w:r>
      <w:r w:rsidRPr="00F14121">
        <w:rPr>
          <w:rFonts w:hint="eastAsia"/>
          <w:sz w:val="24"/>
        </w:rPr>
        <w:t>\n");</w:t>
      </w:r>
    </w:p>
    <w:p w14:paraId="1B6D7EF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52ACEF3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4F6332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2:</w:t>
      </w:r>
    </w:p>
    <w:p w14:paraId="2B98C63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         if(</w:t>
      </w:r>
      <w:proofErr w:type="spellStart"/>
      <w:r w:rsidRPr="00F14121">
        <w:rPr>
          <w:sz w:val="24"/>
        </w:rPr>
        <w:t>DestroyGraph</w:t>
      </w:r>
      <w:proofErr w:type="spellEnd"/>
      <w:r w:rsidRPr="00F14121">
        <w:rPr>
          <w:sz w:val="24"/>
        </w:rPr>
        <w:t>(&amp;G)==OK)</w:t>
      </w:r>
    </w:p>
    <w:p w14:paraId="1EF7F88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销毁成功！</w:t>
      </w:r>
      <w:r w:rsidRPr="00F14121">
        <w:rPr>
          <w:rFonts w:hint="eastAsia"/>
          <w:sz w:val="24"/>
        </w:rPr>
        <w:t>\n");</w:t>
      </w:r>
    </w:p>
    <w:p w14:paraId="2A062BC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49C98DB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销毁失败！</w:t>
      </w:r>
      <w:r w:rsidRPr="00F14121">
        <w:rPr>
          <w:rFonts w:hint="eastAsia"/>
          <w:sz w:val="24"/>
        </w:rPr>
        <w:t>\n");</w:t>
      </w:r>
    </w:p>
    <w:p w14:paraId="544E6FF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6029F8F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454142A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3:</w:t>
      </w:r>
    </w:p>
    <w:p w14:paraId="73A78EA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7E17C7F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查找顶点的关键字：</w:t>
      </w:r>
      <w:r w:rsidRPr="00F14121">
        <w:rPr>
          <w:rFonts w:hint="eastAsia"/>
          <w:sz w:val="24"/>
        </w:rPr>
        <w:t>\n");</w:t>
      </w:r>
    </w:p>
    <w:p w14:paraId="7160783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CF1F76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u</w:t>
      </w:r>
      <w:proofErr w:type="spellEnd"/>
      <w:r w:rsidRPr="00F14121">
        <w:rPr>
          <w:sz w:val="24"/>
        </w:rPr>
        <w:t>);</w:t>
      </w:r>
    </w:p>
    <w:p w14:paraId="09AD27A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52D5EC9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!=ERROR){</w:t>
      </w:r>
    </w:p>
    <w:p w14:paraId="73E2DB16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该顶点的位序为：</w:t>
      </w:r>
      <w:r w:rsidRPr="00F14121">
        <w:rPr>
          <w:rFonts w:hint="eastAsia"/>
          <w:sz w:val="24"/>
        </w:rPr>
        <w:t>%d\</w:t>
      </w:r>
      <w:proofErr w:type="spellStart"/>
      <w:r w:rsidRPr="00F14121">
        <w:rPr>
          <w:rFonts w:hint="eastAsia"/>
          <w:sz w:val="24"/>
        </w:rPr>
        <w:t>n",p</w:t>
      </w:r>
      <w:proofErr w:type="spellEnd"/>
      <w:r w:rsidRPr="00F14121">
        <w:rPr>
          <w:rFonts w:hint="eastAsia"/>
          <w:sz w:val="24"/>
        </w:rPr>
        <w:t>);</w:t>
      </w:r>
    </w:p>
    <w:p w14:paraId="60FBC0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}</w:t>
      </w:r>
    </w:p>
    <w:p w14:paraId="35186CB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0510B9F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该顶点不存在</w:t>
      </w:r>
      <w:r w:rsidRPr="00F14121">
        <w:rPr>
          <w:rFonts w:hint="eastAsia"/>
          <w:sz w:val="24"/>
        </w:rPr>
        <w:t>\n");</w:t>
      </w:r>
    </w:p>
    <w:p w14:paraId="6DBA5B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2158B88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63ABD28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51B7994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0B80CA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66F124A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4:</w:t>
      </w:r>
    </w:p>
    <w:p w14:paraId="4C177F5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3C7C3B2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赋值顶点的关键字与所赋值：</w:t>
      </w:r>
      <w:r w:rsidRPr="00F14121">
        <w:rPr>
          <w:rFonts w:hint="eastAsia"/>
          <w:sz w:val="24"/>
        </w:rPr>
        <w:t>\n");</w:t>
      </w:r>
    </w:p>
    <w:p w14:paraId="04F693F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0296950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c %</w:t>
      </w:r>
      <w:proofErr w:type="spellStart"/>
      <w:r w:rsidRPr="00F14121">
        <w:rPr>
          <w:sz w:val="24"/>
        </w:rPr>
        <w:t>d",&amp;u,&amp;value</w:t>
      </w:r>
      <w:proofErr w:type="spellEnd"/>
      <w:r w:rsidRPr="00F14121">
        <w:rPr>
          <w:sz w:val="24"/>
        </w:rPr>
        <w:t>);</w:t>
      </w:r>
    </w:p>
    <w:p w14:paraId="65DF75B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</w:t>
      </w:r>
      <w:proofErr w:type="spellStart"/>
      <w:r w:rsidRPr="00F14121">
        <w:rPr>
          <w:sz w:val="24"/>
        </w:rPr>
        <w:t>PutVex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,u,value</w:t>
      </w:r>
      <w:proofErr w:type="spellEnd"/>
      <w:r w:rsidRPr="00F14121">
        <w:rPr>
          <w:sz w:val="24"/>
        </w:rPr>
        <w:t>)==OK)</w:t>
      </w:r>
    </w:p>
    <w:p w14:paraId="48B407A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赋值成功！</w:t>
      </w:r>
      <w:r w:rsidRPr="00F14121">
        <w:rPr>
          <w:rFonts w:hint="eastAsia"/>
          <w:sz w:val="24"/>
        </w:rPr>
        <w:t>\n");</w:t>
      </w:r>
    </w:p>
    <w:p w14:paraId="3D97AE6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7F095EA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赋值失败！</w:t>
      </w:r>
      <w:r w:rsidRPr="00F14121">
        <w:rPr>
          <w:rFonts w:hint="eastAsia"/>
          <w:sz w:val="24"/>
        </w:rPr>
        <w:t>\n");</w:t>
      </w:r>
    </w:p>
    <w:p w14:paraId="25804AD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45C2DF0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5FF23A9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6ABDF3F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44621E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618F717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case 5:</w:t>
      </w:r>
    </w:p>
    <w:p w14:paraId="57008DD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4B4E400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获得第一邻接点的顶点的关键字：</w:t>
      </w:r>
      <w:r w:rsidRPr="00F14121">
        <w:rPr>
          <w:rFonts w:hint="eastAsia"/>
          <w:sz w:val="24"/>
        </w:rPr>
        <w:t>\n");</w:t>
      </w:r>
    </w:p>
    <w:p w14:paraId="13FA4A7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0407AAD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u</w:t>
      </w:r>
      <w:proofErr w:type="spellEnd"/>
      <w:r w:rsidRPr="00F14121">
        <w:rPr>
          <w:sz w:val="24"/>
        </w:rPr>
        <w:t>);</w:t>
      </w:r>
    </w:p>
    <w:p w14:paraId="353204B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FirstAdjVex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5AEC086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             if(p==ERROR)</w:t>
      </w:r>
    </w:p>
    <w:p w14:paraId="2C0AE6B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顶点不存在！</w:t>
      </w:r>
      <w:r w:rsidRPr="00F14121">
        <w:rPr>
          <w:rFonts w:hint="eastAsia"/>
          <w:sz w:val="24"/>
        </w:rPr>
        <w:t>\n");</w:t>
      </w:r>
    </w:p>
    <w:p w14:paraId="3941635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1C8C62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if(p==-2)</w:t>
      </w:r>
    </w:p>
    <w:p w14:paraId="50AB082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该顶点没有邻接顶点！</w:t>
      </w:r>
      <w:r w:rsidRPr="00F14121">
        <w:rPr>
          <w:rFonts w:hint="eastAsia"/>
          <w:sz w:val="24"/>
        </w:rPr>
        <w:t>\n");</w:t>
      </w:r>
    </w:p>
    <w:p w14:paraId="4C63FF6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334AFB3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该顶点的第一邻接顶点的位序为：</w:t>
      </w:r>
      <w:r w:rsidRPr="00F14121">
        <w:rPr>
          <w:rFonts w:hint="eastAsia"/>
          <w:sz w:val="24"/>
        </w:rPr>
        <w:t>%d\</w:t>
      </w:r>
      <w:proofErr w:type="spellStart"/>
      <w:r w:rsidRPr="00F14121">
        <w:rPr>
          <w:rFonts w:hint="eastAsia"/>
          <w:sz w:val="24"/>
        </w:rPr>
        <w:t>n",p</w:t>
      </w:r>
      <w:proofErr w:type="spellEnd"/>
      <w:r w:rsidRPr="00F14121">
        <w:rPr>
          <w:rFonts w:hint="eastAsia"/>
          <w:sz w:val="24"/>
        </w:rPr>
        <w:t>);</w:t>
      </w:r>
    </w:p>
    <w:p w14:paraId="5E939E0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60217B5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7F85461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36DED4D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D9933E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1967C91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6:</w:t>
      </w:r>
    </w:p>
    <w:p w14:paraId="3D99E0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534C3F1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获得下一邻接点的顶点的关键字及邻接点位序：</w:t>
      </w:r>
      <w:r w:rsidRPr="00F14121">
        <w:rPr>
          <w:rFonts w:hint="eastAsia"/>
          <w:sz w:val="24"/>
        </w:rPr>
        <w:t>\n");</w:t>
      </w:r>
    </w:p>
    <w:p w14:paraId="2F1CEF5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0417510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c %</w:t>
      </w:r>
      <w:proofErr w:type="spellStart"/>
      <w:r w:rsidRPr="00F14121">
        <w:rPr>
          <w:sz w:val="24"/>
        </w:rPr>
        <w:t>d",&amp;u,&amp;w</w:t>
      </w:r>
      <w:proofErr w:type="spellEnd"/>
      <w:r w:rsidRPr="00F14121">
        <w:rPr>
          <w:sz w:val="24"/>
        </w:rPr>
        <w:t>);</w:t>
      </w:r>
    </w:p>
    <w:p w14:paraId="0D8C1A4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NextAdjVex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,w</w:t>
      </w:r>
      <w:proofErr w:type="spellEnd"/>
      <w:r w:rsidRPr="00F14121">
        <w:rPr>
          <w:sz w:val="24"/>
        </w:rPr>
        <w:t>);</w:t>
      </w:r>
    </w:p>
    <w:p w14:paraId="52D94AD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==ERROR)</w:t>
      </w:r>
    </w:p>
    <w:p w14:paraId="75182E2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顶点不存在或顶点没有位序为</w:t>
      </w:r>
      <w:r w:rsidRPr="00F14121">
        <w:rPr>
          <w:rFonts w:hint="eastAsia"/>
          <w:sz w:val="24"/>
        </w:rPr>
        <w:t>%d</w:t>
      </w:r>
      <w:r w:rsidRPr="00F14121">
        <w:rPr>
          <w:rFonts w:hint="eastAsia"/>
          <w:sz w:val="24"/>
        </w:rPr>
        <w:t>的邻接点！</w:t>
      </w:r>
      <w:r w:rsidRPr="00F14121">
        <w:rPr>
          <w:rFonts w:hint="eastAsia"/>
          <w:sz w:val="24"/>
        </w:rPr>
        <w:t>\</w:t>
      </w:r>
      <w:proofErr w:type="spellStart"/>
      <w:r w:rsidRPr="00F14121">
        <w:rPr>
          <w:rFonts w:hint="eastAsia"/>
          <w:sz w:val="24"/>
        </w:rPr>
        <w:t>n",w</w:t>
      </w:r>
      <w:proofErr w:type="spellEnd"/>
      <w:r w:rsidRPr="00F14121">
        <w:rPr>
          <w:rFonts w:hint="eastAsia"/>
          <w:sz w:val="24"/>
        </w:rPr>
        <w:t>);</w:t>
      </w:r>
    </w:p>
    <w:p w14:paraId="3BAEB20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37EFC0A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if(p==NULL)</w:t>
      </w:r>
    </w:p>
    <w:p w14:paraId="03BFB7C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位序为</w:t>
      </w:r>
      <w:r w:rsidRPr="00F14121">
        <w:rPr>
          <w:rFonts w:hint="eastAsia"/>
          <w:sz w:val="24"/>
        </w:rPr>
        <w:t>%d</w:t>
      </w:r>
      <w:r w:rsidRPr="00F14121">
        <w:rPr>
          <w:rFonts w:hint="eastAsia"/>
          <w:sz w:val="24"/>
        </w:rPr>
        <w:t>的顶点为最后一个邻接点！</w:t>
      </w:r>
      <w:r w:rsidRPr="00F14121">
        <w:rPr>
          <w:rFonts w:hint="eastAsia"/>
          <w:sz w:val="24"/>
        </w:rPr>
        <w:t>\</w:t>
      </w:r>
      <w:proofErr w:type="spellStart"/>
      <w:r w:rsidRPr="00F14121">
        <w:rPr>
          <w:rFonts w:hint="eastAsia"/>
          <w:sz w:val="24"/>
        </w:rPr>
        <w:t>n",w</w:t>
      </w:r>
      <w:proofErr w:type="spellEnd"/>
      <w:r w:rsidRPr="00F14121">
        <w:rPr>
          <w:rFonts w:hint="eastAsia"/>
          <w:sz w:val="24"/>
        </w:rPr>
        <w:t>);</w:t>
      </w:r>
    </w:p>
    <w:p w14:paraId="6CF9AAE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411E2B7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下一邻接顶点的位序为：</w:t>
      </w:r>
      <w:r w:rsidRPr="00F14121">
        <w:rPr>
          <w:rFonts w:hint="eastAsia"/>
          <w:sz w:val="24"/>
        </w:rPr>
        <w:t>%d\</w:t>
      </w:r>
      <w:proofErr w:type="spellStart"/>
      <w:r w:rsidRPr="00F14121">
        <w:rPr>
          <w:rFonts w:hint="eastAsia"/>
          <w:sz w:val="24"/>
        </w:rPr>
        <w:t>n",p</w:t>
      </w:r>
      <w:proofErr w:type="spellEnd"/>
      <w:r w:rsidRPr="00F14121">
        <w:rPr>
          <w:rFonts w:hint="eastAsia"/>
          <w:sz w:val="24"/>
        </w:rPr>
        <w:t>);</w:t>
      </w:r>
    </w:p>
    <w:p w14:paraId="3D7591D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62691F1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75DA15A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4A7DD49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5851FA7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5C02EEB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7:</w:t>
      </w:r>
    </w:p>
    <w:p w14:paraId="778BC40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47EB540C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插入顶点的关键字及所赋值：</w:t>
      </w:r>
      <w:r w:rsidRPr="00F14121">
        <w:rPr>
          <w:rFonts w:hint="eastAsia"/>
          <w:sz w:val="24"/>
        </w:rPr>
        <w:t>\n");</w:t>
      </w:r>
    </w:p>
    <w:p w14:paraId="2A04299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7CBCB93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c %d",&amp;(</w:t>
      </w:r>
      <w:proofErr w:type="spellStart"/>
      <w:r w:rsidRPr="00F14121">
        <w:rPr>
          <w:sz w:val="24"/>
        </w:rPr>
        <w:t>vex.key</w:t>
      </w:r>
      <w:proofErr w:type="spellEnd"/>
      <w:r w:rsidRPr="00F14121">
        <w:rPr>
          <w:sz w:val="24"/>
        </w:rPr>
        <w:t>),&amp;(</w:t>
      </w:r>
      <w:proofErr w:type="spellStart"/>
      <w:r w:rsidRPr="00F14121">
        <w:rPr>
          <w:sz w:val="24"/>
        </w:rPr>
        <w:t>vex.value</w:t>
      </w:r>
      <w:proofErr w:type="spellEnd"/>
      <w:r w:rsidRPr="00F14121">
        <w:rPr>
          <w:sz w:val="24"/>
        </w:rPr>
        <w:t>));</w:t>
      </w:r>
    </w:p>
    <w:p w14:paraId="6F1B06C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InsertVex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,vex</w:t>
      </w:r>
      <w:proofErr w:type="spellEnd"/>
      <w:r w:rsidRPr="00F14121">
        <w:rPr>
          <w:sz w:val="24"/>
        </w:rPr>
        <w:t>);</w:t>
      </w:r>
    </w:p>
    <w:p w14:paraId="7AE0650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==OK)</w:t>
      </w:r>
    </w:p>
    <w:p w14:paraId="0D916C5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插入成功！</w:t>
      </w:r>
      <w:r w:rsidRPr="00F14121">
        <w:rPr>
          <w:rFonts w:hint="eastAsia"/>
          <w:sz w:val="24"/>
        </w:rPr>
        <w:t>\n");</w:t>
      </w:r>
    </w:p>
    <w:p w14:paraId="1EF5ACC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51F32FF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lastRenderedPageBreak/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插入失败！</w:t>
      </w:r>
      <w:r w:rsidRPr="00F14121">
        <w:rPr>
          <w:rFonts w:hint="eastAsia"/>
          <w:sz w:val="24"/>
        </w:rPr>
        <w:t>\n");</w:t>
      </w:r>
    </w:p>
    <w:p w14:paraId="79838AA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466B92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27E3AE5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64A4AA6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C2B21D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3DBE13D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8:</w:t>
      </w:r>
    </w:p>
    <w:p w14:paraId="400B032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0185D5C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删除顶点的关键字：</w:t>
      </w:r>
      <w:r w:rsidRPr="00F14121">
        <w:rPr>
          <w:rFonts w:hint="eastAsia"/>
          <w:sz w:val="24"/>
        </w:rPr>
        <w:t>\n");</w:t>
      </w:r>
    </w:p>
    <w:p w14:paraId="0666F38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36988F4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u</w:t>
      </w:r>
      <w:proofErr w:type="spellEnd"/>
      <w:r w:rsidRPr="00F14121">
        <w:rPr>
          <w:sz w:val="24"/>
        </w:rPr>
        <w:t>);</w:t>
      </w:r>
    </w:p>
    <w:p w14:paraId="15BC8B7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DeleteVex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7D3EF61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==OK)</w:t>
      </w:r>
    </w:p>
    <w:p w14:paraId="7373FAD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删除成功！</w:t>
      </w:r>
      <w:r w:rsidRPr="00F14121">
        <w:rPr>
          <w:rFonts w:hint="eastAsia"/>
          <w:sz w:val="24"/>
        </w:rPr>
        <w:t>\n");</w:t>
      </w:r>
    </w:p>
    <w:p w14:paraId="436A06C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55920A6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删除失败！</w:t>
      </w:r>
      <w:r w:rsidRPr="00F14121">
        <w:rPr>
          <w:rFonts w:hint="eastAsia"/>
          <w:sz w:val="24"/>
        </w:rPr>
        <w:t>\n");</w:t>
      </w:r>
    </w:p>
    <w:p w14:paraId="5EA7028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481852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68279C3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52A0079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605065D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075F496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9:</w:t>
      </w:r>
    </w:p>
    <w:p w14:paraId="6D90215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4D5C5C3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插入弧的顶点的关键字：</w:t>
      </w:r>
      <w:r w:rsidRPr="00F14121">
        <w:rPr>
          <w:rFonts w:hint="eastAsia"/>
          <w:sz w:val="24"/>
        </w:rPr>
        <w:t>\n");</w:t>
      </w:r>
    </w:p>
    <w:p w14:paraId="6B4AF18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352023A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%c</w:t>
      </w:r>
      <w:proofErr w:type="spellEnd"/>
      <w:r w:rsidRPr="00F14121">
        <w:rPr>
          <w:sz w:val="24"/>
        </w:rPr>
        <w:t>",&amp;</w:t>
      </w:r>
      <w:proofErr w:type="spellStart"/>
      <w:r w:rsidRPr="00F14121">
        <w:rPr>
          <w:sz w:val="24"/>
        </w:rPr>
        <w:t>u,&amp;z</w:t>
      </w:r>
      <w:proofErr w:type="spellEnd"/>
      <w:r w:rsidRPr="00F14121">
        <w:rPr>
          <w:sz w:val="24"/>
        </w:rPr>
        <w:t>);</w:t>
      </w:r>
    </w:p>
    <w:p w14:paraId="2D03A6D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InsertArc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,u,z</w:t>
      </w:r>
      <w:proofErr w:type="spellEnd"/>
      <w:r w:rsidRPr="00F14121">
        <w:rPr>
          <w:sz w:val="24"/>
        </w:rPr>
        <w:t>);</w:t>
      </w:r>
    </w:p>
    <w:p w14:paraId="0024474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==OK)</w:t>
      </w:r>
    </w:p>
    <w:p w14:paraId="0ACFE32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插入成功！</w:t>
      </w:r>
      <w:r w:rsidRPr="00F14121">
        <w:rPr>
          <w:rFonts w:hint="eastAsia"/>
          <w:sz w:val="24"/>
        </w:rPr>
        <w:t>\n");</w:t>
      </w:r>
    </w:p>
    <w:p w14:paraId="644975D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713B26F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插入失败！</w:t>
      </w:r>
      <w:r w:rsidRPr="00F14121">
        <w:rPr>
          <w:rFonts w:hint="eastAsia"/>
          <w:sz w:val="24"/>
        </w:rPr>
        <w:t>\n");</w:t>
      </w:r>
    </w:p>
    <w:p w14:paraId="0553C40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79940DC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3FE2090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5D80205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7656D3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291AC47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0:</w:t>
      </w:r>
    </w:p>
    <w:p w14:paraId="02F111D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7546D09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需要删除弧的顶点的关键字：</w:t>
      </w:r>
      <w:r w:rsidRPr="00F14121">
        <w:rPr>
          <w:rFonts w:hint="eastAsia"/>
          <w:sz w:val="24"/>
        </w:rPr>
        <w:t>\n");</w:t>
      </w:r>
    </w:p>
    <w:p w14:paraId="38BDA02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5DB6D56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%c</w:t>
      </w:r>
      <w:proofErr w:type="spellEnd"/>
      <w:r w:rsidRPr="00F14121">
        <w:rPr>
          <w:sz w:val="24"/>
        </w:rPr>
        <w:t>",&amp;</w:t>
      </w:r>
      <w:proofErr w:type="spellStart"/>
      <w:r w:rsidRPr="00F14121">
        <w:rPr>
          <w:sz w:val="24"/>
        </w:rPr>
        <w:t>u,&amp;z</w:t>
      </w:r>
      <w:proofErr w:type="spellEnd"/>
      <w:r w:rsidRPr="00F14121">
        <w:rPr>
          <w:sz w:val="24"/>
        </w:rPr>
        <w:t>);</w:t>
      </w:r>
    </w:p>
    <w:p w14:paraId="4A25E8A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p=</w:t>
      </w:r>
      <w:proofErr w:type="spellStart"/>
      <w:r w:rsidRPr="00F14121">
        <w:rPr>
          <w:sz w:val="24"/>
        </w:rPr>
        <w:t>DeleteArc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,u,z</w:t>
      </w:r>
      <w:proofErr w:type="spellEnd"/>
      <w:r w:rsidRPr="00F14121">
        <w:rPr>
          <w:sz w:val="24"/>
        </w:rPr>
        <w:t>);</w:t>
      </w:r>
    </w:p>
    <w:p w14:paraId="2B5BEBE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p==OK)</w:t>
      </w:r>
    </w:p>
    <w:p w14:paraId="0076839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删除成功！</w:t>
      </w:r>
      <w:r w:rsidRPr="00F14121">
        <w:rPr>
          <w:rFonts w:hint="eastAsia"/>
          <w:sz w:val="24"/>
        </w:rPr>
        <w:t>\n");</w:t>
      </w:r>
    </w:p>
    <w:p w14:paraId="5DA417C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             else</w:t>
      </w:r>
    </w:p>
    <w:p w14:paraId="7B31A6F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删除失败！</w:t>
      </w:r>
      <w:r w:rsidRPr="00F14121">
        <w:rPr>
          <w:rFonts w:hint="eastAsia"/>
          <w:sz w:val="24"/>
        </w:rPr>
        <w:t>\n");</w:t>
      </w:r>
    </w:p>
    <w:p w14:paraId="3ADECCA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105D559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67A8790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4538348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844B66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1F1560B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1:</w:t>
      </w:r>
    </w:p>
    <w:p w14:paraId="122BE5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391BF8D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请输入遍历第一个顶点的关键字：</w:t>
      </w:r>
      <w:r w:rsidRPr="00F14121">
        <w:rPr>
          <w:rFonts w:hint="eastAsia"/>
          <w:sz w:val="24"/>
        </w:rPr>
        <w:t>\n");</w:t>
      </w:r>
    </w:p>
    <w:p w14:paraId="0125096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04E64CA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c",&amp;u</w:t>
      </w:r>
      <w:proofErr w:type="spellEnd"/>
      <w:r w:rsidRPr="00F14121">
        <w:rPr>
          <w:sz w:val="24"/>
        </w:rPr>
        <w:t>);</w:t>
      </w:r>
    </w:p>
    <w:p w14:paraId="12163CF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DFSTraverse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7A2CABF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</w:t>
      </w:r>
      <w:proofErr w:type="spellStart"/>
      <w:r w:rsidRPr="00F14121">
        <w:rPr>
          <w:sz w:val="24"/>
        </w:rPr>
        <w:t>G.vexnum;i</w:t>
      </w:r>
      <w:proofErr w:type="spellEnd"/>
      <w:r w:rsidRPr="00F14121">
        <w:rPr>
          <w:sz w:val="24"/>
        </w:rPr>
        <w:t>++){</w:t>
      </w:r>
    </w:p>
    <w:p w14:paraId="1ECE2F6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if(visited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==0)</w:t>
      </w:r>
    </w:p>
    <w:p w14:paraId="66FE4F0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   </w:t>
      </w:r>
      <w:proofErr w:type="spellStart"/>
      <w:r w:rsidRPr="00F14121">
        <w:rPr>
          <w:sz w:val="24"/>
        </w:rPr>
        <w:t>DFSTraverse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key);</w:t>
      </w:r>
    </w:p>
    <w:p w14:paraId="452A7EA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}</w:t>
      </w:r>
    </w:p>
    <w:p w14:paraId="0A48E47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</w:t>
      </w:r>
      <w:proofErr w:type="spellStart"/>
      <w:r w:rsidRPr="00F14121">
        <w:rPr>
          <w:sz w:val="24"/>
        </w:rPr>
        <w:t>G.vexnum;i</w:t>
      </w:r>
      <w:proofErr w:type="spellEnd"/>
      <w:r w:rsidRPr="00F14121">
        <w:rPr>
          <w:sz w:val="24"/>
        </w:rPr>
        <w:t>++){</w:t>
      </w:r>
    </w:p>
    <w:p w14:paraId="2970A9D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visited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=0;</w:t>
      </w:r>
    </w:p>
    <w:p w14:paraId="6230F2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}</w:t>
      </w:r>
    </w:p>
    <w:p w14:paraId="0AC59EF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5A709F2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2D95ABA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61E7DAE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6C5753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302F43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2:</w:t>
      </w:r>
    </w:p>
    <w:p w14:paraId="20491AD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2F977E4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InitQueue</w:t>
      </w:r>
      <w:proofErr w:type="spellEnd"/>
      <w:r w:rsidRPr="00F14121">
        <w:rPr>
          <w:sz w:val="24"/>
        </w:rPr>
        <w:t>(&amp;Q);</w:t>
      </w:r>
    </w:p>
    <w:p w14:paraId="61D3366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广度遍历：</w:t>
      </w:r>
      <w:r w:rsidRPr="00F14121">
        <w:rPr>
          <w:rFonts w:hint="eastAsia"/>
          <w:sz w:val="24"/>
        </w:rPr>
        <w:t>\n");</w:t>
      </w:r>
    </w:p>
    <w:p w14:paraId="7EDB603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</w:t>
      </w:r>
      <w:proofErr w:type="spellStart"/>
      <w:r w:rsidRPr="00F14121">
        <w:rPr>
          <w:sz w:val="24"/>
        </w:rPr>
        <w:t>BFSTraverse</w:t>
      </w:r>
      <w:proofErr w:type="spellEnd"/>
      <w:r w:rsidRPr="00F14121">
        <w:rPr>
          <w:sz w:val="24"/>
        </w:rPr>
        <w:t>(G,Q);</w:t>
      </w:r>
    </w:p>
    <w:p w14:paraId="41060FE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</w:t>
      </w:r>
      <w:proofErr w:type="spellStart"/>
      <w:r w:rsidRPr="00F14121">
        <w:rPr>
          <w:sz w:val="24"/>
        </w:rPr>
        <w:t>G.vexnum;i</w:t>
      </w:r>
      <w:proofErr w:type="spellEnd"/>
      <w:r w:rsidRPr="00F14121">
        <w:rPr>
          <w:sz w:val="24"/>
        </w:rPr>
        <w:t>++){</w:t>
      </w:r>
    </w:p>
    <w:p w14:paraId="209D753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   visited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=0;</w:t>
      </w:r>
    </w:p>
    <w:p w14:paraId="53A6F72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}</w:t>
      </w:r>
    </w:p>
    <w:p w14:paraId="47647F2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}</w:t>
      </w:r>
    </w:p>
    <w:p w14:paraId="756E581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2536B6F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3F16BDC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667B927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2DB0011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3:</w:t>
      </w:r>
    </w:p>
    <w:p w14:paraId="542743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!=0){</w:t>
      </w:r>
    </w:p>
    <w:p w14:paraId="01430B5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if(Write(G)==OK)</w:t>
      </w:r>
    </w:p>
    <w:p w14:paraId="041680A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写入成功！</w:t>
      </w:r>
      <w:r w:rsidRPr="00F14121">
        <w:rPr>
          <w:rFonts w:hint="eastAsia"/>
          <w:sz w:val="24"/>
        </w:rPr>
        <w:t>\n");</w:t>
      </w:r>
    </w:p>
    <w:p w14:paraId="6E52C9D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 else</w:t>
      </w:r>
    </w:p>
    <w:p w14:paraId="7916C28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写入失败！</w:t>
      </w:r>
      <w:r w:rsidRPr="00F14121">
        <w:rPr>
          <w:rFonts w:hint="eastAsia"/>
          <w:sz w:val="24"/>
        </w:rPr>
        <w:t>\n");</w:t>
      </w:r>
    </w:p>
    <w:p w14:paraId="7932ED6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         }</w:t>
      </w:r>
    </w:p>
    <w:p w14:paraId="31CA28D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338E72C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图不存在！</w:t>
      </w:r>
      <w:r w:rsidRPr="00F14121">
        <w:rPr>
          <w:rFonts w:hint="eastAsia"/>
          <w:sz w:val="24"/>
        </w:rPr>
        <w:t>\n");</w:t>
      </w:r>
    </w:p>
    <w:p w14:paraId="7AD6745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1039257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7B5EF83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14:</w:t>
      </w:r>
    </w:p>
    <w:p w14:paraId="0564E90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if(Read(&amp;G)==OK)</w:t>
      </w:r>
    </w:p>
    <w:p w14:paraId="0B4BF75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写入成功！</w:t>
      </w:r>
      <w:r w:rsidRPr="00F14121">
        <w:rPr>
          <w:rFonts w:hint="eastAsia"/>
          <w:sz w:val="24"/>
        </w:rPr>
        <w:t>\n");</w:t>
      </w:r>
    </w:p>
    <w:p w14:paraId="7C5BFFD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else</w:t>
      </w:r>
    </w:p>
    <w:p w14:paraId="7071FED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        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写入失败！</w:t>
      </w:r>
      <w:r w:rsidRPr="00F14121">
        <w:rPr>
          <w:rFonts w:hint="eastAsia"/>
          <w:sz w:val="24"/>
        </w:rPr>
        <w:t>\n");</w:t>
      </w:r>
    </w:p>
    <w:p w14:paraId="604B73E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  <w:proofErr w:type="spellStart"/>
      <w:r w:rsidRPr="00F14121">
        <w:rPr>
          <w:sz w:val="24"/>
        </w:rPr>
        <w:t>getchar</w:t>
      </w:r>
      <w:proofErr w:type="spellEnd"/>
      <w:r w:rsidRPr="00F14121">
        <w:rPr>
          <w:sz w:val="24"/>
        </w:rPr>
        <w:t>();</w:t>
      </w:r>
    </w:p>
    <w:p w14:paraId="49AB068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4125D15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case 0:</w:t>
      </w:r>
    </w:p>
    <w:p w14:paraId="62DDCDB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break;</w:t>
      </w:r>
    </w:p>
    <w:p w14:paraId="722941F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}</w:t>
      </w:r>
    </w:p>
    <w:p w14:paraId="33D476D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}//end of switch</w:t>
      </w:r>
    </w:p>
    <w:p w14:paraId="78DF4B4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2956C4D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00CA703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//end of while</w:t>
      </w:r>
    </w:p>
    <w:p w14:paraId="713F5DA5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</w:t>
      </w:r>
      <w:proofErr w:type="spellStart"/>
      <w:r w:rsidRPr="00F14121">
        <w:rPr>
          <w:rFonts w:hint="eastAsia"/>
          <w:sz w:val="24"/>
        </w:rPr>
        <w:t>printf</w:t>
      </w:r>
      <w:proofErr w:type="spellEnd"/>
      <w:r w:rsidRPr="00F14121">
        <w:rPr>
          <w:rFonts w:hint="eastAsia"/>
          <w:sz w:val="24"/>
        </w:rPr>
        <w:t>("</w:t>
      </w:r>
      <w:r w:rsidRPr="00F14121">
        <w:rPr>
          <w:rFonts w:hint="eastAsia"/>
          <w:sz w:val="24"/>
        </w:rPr>
        <w:t>欢迎下次再使用本系统！</w:t>
      </w:r>
      <w:r w:rsidRPr="00F14121">
        <w:rPr>
          <w:rFonts w:hint="eastAsia"/>
          <w:sz w:val="24"/>
        </w:rPr>
        <w:t>\n");</w:t>
      </w:r>
    </w:p>
    <w:p w14:paraId="26F86C3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//end of main()</w:t>
      </w:r>
    </w:p>
    <w:p w14:paraId="235C674E" w14:textId="77777777" w:rsidR="00F14121" w:rsidRPr="00F14121" w:rsidRDefault="00F14121" w:rsidP="00F14121">
      <w:pPr>
        <w:rPr>
          <w:sz w:val="24"/>
        </w:rPr>
      </w:pPr>
    </w:p>
    <w:p w14:paraId="2AF3CF5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CreatGraph</w:t>
      </w:r>
      <w:proofErr w:type="spellEnd"/>
      <w:r w:rsidRPr="00F14121">
        <w:rPr>
          <w:sz w:val="24"/>
        </w:rPr>
        <w:t>(Graph *</w:t>
      </w:r>
      <w:proofErr w:type="spellStart"/>
      <w:r w:rsidRPr="00F14121">
        <w:rPr>
          <w:sz w:val="24"/>
        </w:rPr>
        <w:t>G,char</w:t>
      </w:r>
      <w:proofErr w:type="spellEnd"/>
      <w:r w:rsidRPr="00F14121">
        <w:rPr>
          <w:sz w:val="24"/>
        </w:rPr>
        <w:t xml:space="preserve"> V[],char VR[][2]){</w:t>
      </w:r>
    </w:p>
    <w:p w14:paraId="6665F25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,j,k</w:t>
      </w:r>
      <w:proofErr w:type="spellEnd"/>
      <w:r w:rsidRPr="00F14121">
        <w:rPr>
          <w:sz w:val="24"/>
        </w:rPr>
        <w:t>;</w:t>
      </w:r>
    </w:p>
    <w:p w14:paraId="700E63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7308F71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q;</w:t>
      </w:r>
    </w:p>
    <w:p w14:paraId="39FBBA2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u;</w:t>
      </w:r>
    </w:p>
    <w:p w14:paraId="0921DFD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k=0;</w:t>
      </w:r>
    </w:p>
    <w:p w14:paraId="7395C56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a[100][2]={0};</w:t>
      </w:r>
    </w:p>
    <w:p w14:paraId="53C2C906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G-&gt;</w:t>
      </w:r>
      <w:proofErr w:type="spellStart"/>
      <w:r w:rsidRPr="00F14121">
        <w:rPr>
          <w:rFonts w:hint="eastAsia"/>
          <w:sz w:val="24"/>
        </w:rPr>
        <w:t>vex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顶点构造</w:t>
      </w:r>
    </w:p>
    <w:p w14:paraId="72A6C57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 xml:space="preserve">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key=V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;</w:t>
      </w:r>
    </w:p>
    <w:p w14:paraId="02F261B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 xml:space="preserve">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num=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279B6A2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NULL;</w:t>
      </w:r>
    </w:p>
    <w:p w14:paraId="1043DDE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16A54E0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G-&gt;</w:t>
      </w:r>
      <w:proofErr w:type="spellStart"/>
      <w:r w:rsidRPr="00F14121">
        <w:rPr>
          <w:rFonts w:hint="eastAsia"/>
          <w:sz w:val="24"/>
        </w:rPr>
        <w:t>arc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关键字转换成位序</w:t>
      </w:r>
    </w:p>
    <w:p w14:paraId="5EAE105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u=VR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0];</w:t>
      </w:r>
    </w:p>
    <w:p w14:paraId="56B6D31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a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0]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3ECD1D9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u=VR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1];</w:t>
      </w:r>
    </w:p>
    <w:p w14:paraId="5DF58DA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a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[1]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3047874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431C5E5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/*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G-&gt;</w:t>
      </w:r>
      <w:proofErr w:type="spellStart"/>
      <w:r w:rsidRPr="00F14121">
        <w:rPr>
          <w:rFonts w:hint="eastAsia"/>
          <w:sz w:val="24"/>
        </w:rPr>
        <w:t>vex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尾插法</w:t>
      </w:r>
      <w:r w:rsidRPr="00F14121">
        <w:rPr>
          <w:rFonts w:hint="eastAsia"/>
          <w:sz w:val="24"/>
        </w:rPr>
        <w:t xml:space="preserve"> </w:t>
      </w:r>
    </w:p>
    <w:p w14:paraId="325C235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q=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13C5BF5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for(j=0;j&lt;(G-&gt;</w:t>
      </w:r>
      <w:proofErr w:type="spellStart"/>
      <w:r w:rsidRPr="00F14121">
        <w:rPr>
          <w:sz w:val="24"/>
        </w:rPr>
        <w:t>arcnum</w:t>
      </w:r>
      <w:proofErr w:type="spellEnd"/>
      <w:r w:rsidRPr="00F14121">
        <w:rPr>
          <w:sz w:val="24"/>
        </w:rPr>
        <w:t>);</w:t>
      </w:r>
      <w:proofErr w:type="spellStart"/>
      <w:r w:rsidRPr="00F14121">
        <w:rPr>
          <w:sz w:val="24"/>
        </w:rPr>
        <w:t>j++</w:t>
      </w:r>
      <w:proofErr w:type="spellEnd"/>
      <w:r w:rsidRPr="00F14121">
        <w:rPr>
          <w:sz w:val="24"/>
        </w:rPr>
        <w:t>){</w:t>
      </w:r>
    </w:p>
    <w:p w14:paraId="244A3F8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if(a[j][0]==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){</w:t>
      </w:r>
    </w:p>
    <w:p w14:paraId="4F74E0F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51E7F87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a[j][1];</w:t>
      </w:r>
    </w:p>
    <w:p w14:paraId="4B32D92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q;</w:t>
      </w:r>
    </w:p>
    <w:p w14:paraId="78C249D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q=p;</w:t>
      </w:r>
    </w:p>
    <w:p w14:paraId="5096D92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;</w:t>
      </w:r>
    </w:p>
    <w:p w14:paraId="46157B5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4128BD9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52FD8080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}*///</w:t>
      </w:r>
      <w:r w:rsidRPr="00F14121">
        <w:rPr>
          <w:rFonts w:hint="eastAsia"/>
          <w:sz w:val="24"/>
        </w:rPr>
        <w:t>邻接表创建</w:t>
      </w:r>
    </w:p>
    <w:p w14:paraId="62378F0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or(j=0;j&lt;(G-&gt;</w:t>
      </w:r>
      <w:proofErr w:type="spellStart"/>
      <w:r w:rsidRPr="00F14121">
        <w:rPr>
          <w:sz w:val="24"/>
        </w:rPr>
        <w:t>arcnum</w:t>
      </w:r>
      <w:proofErr w:type="spellEnd"/>
      <w:r w:rsidRPr="00F14121">
        <w:rPr>
          <w:sz w:val="24"/>
        </w:rPr>
        <w:t>);</w:t>
      </w:r>
      <w:proofErr w:type="spellStart"/>
      <w:r w:rsidRPr="00F14121">
        <w:rPr>
          <w:sz w:val="24"/>
        </w:rPr>
        <w:t>j++</w:t>
      </w:r>
      <w:proofErr w:type="spellEnd"/>
      <w:r w:rsidRPr="00F14121">
        <w:rPr>
          <w:sz w:val="24"/>
        </w:rPr>
        <w:t>){</w:t>
      </w:r>
    </w:p>
    <w:p w14:paraId="087617C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k=a[j][0];</w:t>
      </w:r>
    </w:p>
    <w:p w14:paraId="357AA47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q=G-&gt;vertices[k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3D03BF5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q==NULL){</w:t>
      </w:r>
    </w:p>
    <w:p w14:paraId="53D07E9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0094543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a[j][1];</w:t>
      </w:r>
    </w:p>
    <w:p w14:paraId="556FD6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NULL;</w:t>
      </w:r>
    </w:p>
    <w:p w14:paraId="3E8453B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G-&gt;vertices[k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;</w:t>
      </w:r>
    </w:p>
    <w:p w14:paraId="758BDA9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114E71A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{</w:t>
      </w:r>
    </w:p>
    <w:p w14:paraId="096C065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while((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)!=NULL){</w:t>
      </w:r>
    </w:p>
    <w:p w14:paraId="103C013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q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6906502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323DA71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0240A6D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a[j][1];</w:t>
      </w:r>
    </w:p>
    <w:p w14:paraId="054CDBB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NULL;</w:t>
      </w:r>
    </w:p>
    <w:p w14:paraId="70951CD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p;</w:t>
      </w:r>
    </w:p>
    <w:p w14:paraId="238091D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166851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3B171E1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00EADC9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4D1D13C0" w14:textId="77777777" w:rsidR="00F14121" w:rsidRPr="00F14121" w:rsidRDefault="00F14121" w:rsidP="00F14121">
      <w:pPr>
        <w:rPr>
          <w:sz w:val="24"/>
        </w:rPr>
      </w:pPr>
    </w:p>
    <w:p w14:paraId="6F8B7B8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DestroyGraph</w:t>
      </w:r>
      <w:proofErr w:type="spellEnd"/>
      <w:r w:rsidRPr="00F14121">
        <w:rPr>
          <w:sz w:val="24"/>
        </w:rPr>
        <w:t>(Graph *G){</w:t>
      </w:r>
    </w:p>
    <w:p w14:paraId="550DBF2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0B6A48E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G-&gt;</w:t>
      </w:r>
      <w:proofErr w:type="spellStart"/>
      <w:r w:rsidRPr="00F14121">
        <w:rPr>
          <w:rFonts w:hint="eastAsia"/>
          <w:sz w:val="24"/>
        </w:rPr>
        <w:t>vexnum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对于所有的顶点</w:t>
      </w:r>
    </w:p>
    <w:p w14:paraId="077B9FB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){</w:t>
      </w:r>
    </w:p>
    <w:p w14:paraId="2CA9C74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</w:t>
      </w:r>
      <w:r w:rsidRPr="00F14121">
        <w:rPr>
          <w:rFonts w:hint="eastAsia"/>
          <w:sz w:val="24"/>
        </w:rPr>
        <w:tab/>
        <w:t>if(</w:t>
      </w:r>
      <w:proofErr w:type="spellStart"/>
      <w:r w:rsidRPr="00F14121">
        <w:rPr>
          <w:rFonts w:hint="eastAsia"/>
          <w:sz w:val="24"/>
        </w:rPr>
        <w:t>DestoryList</w:t>
      </w:r>
      <w:proofErr w:type="spellEnd"/>
      <w:r w:rsidRPr="00F14121">
        <w:rPr>
          <w:rFonts w:hint="eastAsia"/>
          <w:sz w:val="24"/>
        </w:rPr>
        <w:t>(G-&gt;vertices[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].</w:t>
      </w:r>
      <w:proofErr w:type="spellStart"/>
      <w:r w:rsidRPr="00F14121">
        <w:rPr>
          <w:rFonts w:hint="eastAsia"/>
          <w:sz w:val="24"/>
        </w:rPr>
        <w:t>firstarc</w:t>
      </w:r>
      <w:proofErr w:type="spellEnd"/>
      <w:r w:rsidRPr="00F14121">
        <w:rPr>
          <w:rFonts w:hint="eastAsia"/>
          <w:sz w:val="24"/>
        </w:rPr>
        <w:t>)==OK);//</w:t>
      </w:r>
      <w:r w:rsidRPr="00F14121">
        <w:rPr>
          <w:rFonts w:hint="eastAsia"/>
          <w:sz w:val="24"/>
        </w:rPr>
        <w:t>销毁顶点的弧链表</w:t>
      </w:r>
    </w:p>
    <w:p w14:paraId="084ECC4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</w:t>
      </w:r>
    </w:p>
    <w:p w14:paraId="52009A3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return ERROR;</w:t>
      </w:r>
    </w:p>
    <w:p w14:paraId="7C27F2B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239710B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7568821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ree(G-&gt;vertices);</w:t>
      </w:r>
    </w:p>
    <w:p w14:paraId="4554594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G-&gt;</w:t>
      </w:r>
      <w:proofErr w:type="spellStart"/>
      <w:r w:rsidRPr="00F14121">
        <w:rPr>
          <w:rFonts w:hint="eastAsia"/>
          <w:sz w:val="24"/>
        </w:rPr>
        <w:t>vexnum</w:t>
      </w:r>
      <w:proofErr w:type="spellEnd"/>
      <w:r w:rsidRPr="00F14121">
        <w:rPr>
          <w:rFonts w:hint="eastAsia"/>
          <w:sz w:val="24"/>
        </w:rPr>
        <w:t>=0;//</w:t>
      </w:r>
      <w:r w:rsidRPr="00F14121">
        <w:rPr>
          <w:rFonts w:hint="eastAsia"/>
          <w:sz w:val="24"/>
        </w:rPr>
        <w:t>顶点数为</w:t>
      </w:r>
      <w:r w:rsidRPr="00F14121">
        <w:rPr>
          <w:rFonts w:hint="eastAsia"/>
          <w:sz w:val="24"/>
        </w:rPr>
        <w:t>0</w:t>
      </w:r>
    </w:p>
    <w:p w14:paraId="4FF17186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G-&gt;</w:t>
      </w:r>
      <w:proofErr w:type="spellStart"/>
      <w:r w:rsidRPr="00F14121">
        <w:rPr>
          <w:rFonts w:hint="eastAsia"/>
          <w:sz w:val="24"/>
        </w:rPr>
        <w:t>arcnum</w:t>
      </w:r>
      <w:proofErr w:type="spellEnd"/>
      <w:r w:rsidRPr="00F14121">
        <w:rPr>
          <w:rFonts w:hint="eastAsia"/>
          <w:sz w:val="24"/>
        </w:rPr>
        <w:t>=0;//</w:t>
      </w:r>
      <w:r w:rsidRPr="00F14121">
        <w:rPr>
          <w:rFonts w:hint="eastAsia"/>
          <w:sz w:val="24"/>
        </w:rPr>
        <w:t>边或者弧数为</w:t>
      </w:r>
      <w:r w:rsidRPr="00F14121">
        <w:rPr>
          <w:rFonts w:hint="eastAsia"/>
          <w:sz w:val="24"/>
        </w:rPr>
        <w:t>0</w:t>
      </w:r>
    </w:p>
    <w:p w14:paraId="7C9D0A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2F9A75C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53A4E20E" w14:textId="77777777" w:rsidR="00F14121" w:rsidRPr="00F14121" w:rsidRDefault="00F14121" w:rsidP="00F14121">
      <w:pPr>
        <w:rPr>
          <w:sz w:val="24"/>
        </w:rPr>
      </w:pPr>
    </w:p>
    <w:p w14:paraId="7781049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DestoryList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arc){</w:t>
      </w:r>
    </w:p>
    <w:p w14:paraId="2B9AA0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=arc;</w:t>
      </w:r>
    </w:p>
    <w:p w14:paraId="65FDC22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q;</w:t>
      </w:r>
    </w:p>
    <w:p w14:paraId="530EBD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f(arc){</w:t>
      </w:r>
    </w:p>
    <w:p w14:paraId="778C3F1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for(;arc!=NULL;){//</w:t>
      </w:r>
      <w:r w:rsidRPr="00F14121">
        <w:rPr>
          <w:rFonts w:hint="eastAsia"/>
          <w:sz w:val="24"/>
        </w:rPr>
        <w:t>遍历单链表</w:t>
      </w:r>
    </w:p>
    <w:p w14:paraId="5A5E460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q=arc;</w:t>
      </w:r>
    </w:p>
    <w:p w14:paraId="6DB0619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arc=arc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229DA84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free(q);//</w:t>
      </w:r>
      <w:r w:rsidRPr="00F14121">
        <w:rPr>
          <w:rFonts w:hint="eastAsia"/>
          <w:sz w:val="24"/>
        </w:rPr>
        <w:t>释放线性表空间</w:t>
      </w:r>
    </w:p>
    <w:p w14:paraId="154DFA3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6B85204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arc=NULL;</w:t>
      </w:r>
    </w:p>
    <w:p w14:paraId="6D34B0F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OK;</w:t>
      </w:r>
    </w:p>
    <w:p w14:paraId="1974E35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3442800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else</w:t>
      </w:r>
    </w:p>
    <w:p w14:paraId="7637982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ERROR;</w:t>
      </w:r>
    </w:p>
    <w:p w14:paraId="4DD55F7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0DBD55B2" w14:textId="77777777" w:rsidR="00F14121" w:rsidRPr="00F14121" w:rsidRDefault="00F14121" w:rsidP="00F14121">
      <w:pPr>
        <w:rPr>
          <w:sz w:val="24"/>
        </w:rPr>
      </w:pPr>
    </w:p>
    <w:p w14:paraId="338D36E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 xml:space="preserve">(Graph </w:t>
      </w:r>
      <w:proofErr w:type="spellStart"/>
      <w:r w:rsidRPr="00F14121">
        <w:rPr>
          <w:sz w:val="24"/>
        </w:rPr>
        <w:t>G,char</w:t>
      </w:r>
      <w:proofErr w:type="spellEnd"/>
      <w:r w:rsidRPr="00F14121">
        <w:rPr>
          <w:sz w:val="24"/>
        </w:rPr>
        <w:t xml:space="preserve"> u){</w:t>
      </w:r>
    </w:p>
    <w:p w14:paraId="4B7F057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63019B1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</w:t>
      </w:r>
      <w:proofErr w:type="spellStart"/>
      <w:r w:rsidRPr="00F14121">
        <w:rPr>
          <w:rFonts w:hint="eastAsia"/>
          <w:sz w:val="24"/>
        </w:rPr>
        <w:t>G.vex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遍历查找</w:t>
      </w:r>
      <w:r w:rsidRPr="00F14121">
        <w:rPr>
          <w:rFonts w:hint="eastAsia"/>
          <w:sz w:val="24"/>
        </w:rPr>
        <w:t xml:space="preserve"> </w:t>
      </w:r>
    </w:p>
    <w:p w14:paraId="4FA8B58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key==u){</w:t>
      </w:r>
    </w:p>
    <w:p w14:paraId="1648B78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return 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num;</w:t>
      </w:r>
    </w:p>
    <w:p w14:paraId="7EB5E52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2324CF9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563D16E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ERROR;</w:t>
      </w:r>
    </w:p>
    <w:p w14:paraId="00A421C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33B01620" w14:textId="77777777" w:rsidR="00F14121" w:rsidRPr="00F14121" w:rsidRDefault="00F14121" w:rsidP="00F14121">
      <w:pPr>
        <w:rPr>
          <w:sz w:val="24"/>
        </w:rPr>
      </w:pPr>
    </w:p>
    <w:p w14:paraId="054D8CC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Locatehao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{//</w:t>
      </w:r>
      <w:r w:rsidRPr="00F14121">
        <w:rPr>
          <w:rFonts w:hint="eastAsia"/>
          <w:sz w:val="24"/>
        </w:rPr>
        <w:t>由关键字查找序号</w:t>
      </w:r>
    </w:p>
    <w:p w14:paraId="0B1DF09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16A3A79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(</w:t>
      </w:r>
      <w:proofErr w:type="spellStart"/>
      <w:r w:rsidRPr="00F14121">
        <w:rPr>
          <w:sz w:val="24"/>
        </w:rPr>
        <w:t>G.vexnum</w:t>
      </w:r>
      <w:proofErr w:type="spellEnd"/>
      <w:r w:rsidRPr="00F14121">
        <w:rPr>
          <w:sz w:val="24"/>
        </w:rPr>
        <w:t>);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++){</w:t>
      </w:r>
    </w:p>
    <w:p w14:paraId="1F60F5B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key==u){</w:t>
      </w:r>
    </w:p>
    <w:p w14:paraId="65BED22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return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6491A0A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41CD5E3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7EA54B1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ERROR;</w:t>
      </w:r>
    </w:p>
    <w:p w14:paraId="263F622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8A5BBCC" w14:textId="77777777" w:rsidR="00F14121" w:rsidRPr="00F14121" w:rsidRDefault="00F14121" w:rsidP="00F14121">
      <w:pPr>
        <w:rPr>
          <w:sz w:val="24"/>
        </w:rPr>
      </w:pPr>
    </w:p>
    <w:p w14:paraId="3922797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Put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int</w:t>
      </w:r>
      <w:proofErr w:type="spellEnd"/>
      <w:r w:rsidRPr="00F14121">
        <w:rPr>
          <w:rFonts w:hint="eastAsia"/>
          <w:sz w:val="24"/>
        </w:rPr>
        <w:t xml:space="preserve"> value){//</w:t>
      </w:r>
      <w:r w:rsidRPr="00F14121">
        <w:rPr>
          <w:rFonts w:hint="eastAsia"/>
          <w:sz w:val="24"/>
        </w:rPr>
        <w:t>顶点赋值</w:t>
      </w:r>
    </w:p>
    <w:p w14:paraId="7A99D94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p;</w:t>
      </w:r>
    </w:p>
    <w:p w14:paraId="7B32B62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p=</w:t>
      </w:r>
      <w:proofErr w:type="spellStart"/>
      <w:r w:rsidRPr="00F14121">
        <w:rPr>
          <w:rFonts w:hint="eastAsia"/>
          <w:sz w:val="24"/>
        </w:rPr>
        <w:t>LocateVex</w:t>
      </w:r>
      <w:proofErr w:type="spellEnd"/>
      <w:r w:rsidRPr="00F14121">
        <w:rPr>
          <w:rFonts w:hint="eastAsia"/>
          <w:sz w:val="24"/>
        </w:rPr>
        <w:t>(*</w:t>
      </w:r>
      <w:proofErr w:type="spellStart"/>
      <w:r w:rsidRPr="00F14121">
        <w:rPr>
          <w:rFonts w:hint="eastAsia"/>
          <w:sz w:val="24"/>
        </w:rPr>
        <w:t>G,u</w:t>
      </w:r>
      <w:proofErr w:type="spellEnd"/>
      <w:r w:rsidRPr="00F14121">
        <w:rPr>
          <w:rFonts w:hint="eastAsia"/>
          <w:sz w:val="24"/>
        </w:rPr>
        <w:t>);//</w:t>
      </w:r>
      <w:r w:rsidRPr="00F14121">
        <w:rPr>
          <w:rFonts w:hint="eastAsia"/>
          <w:sz w:val="24"/>
        </w:rPr>
        <w:t>查找顶点位序</w:t>
      </w:r>
    </w:p>
    <w:p w14:paraId="63835CD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f(p!=ERROR){</w:t>
      </w:r>
    </w:p>
    <w:p w14:paraId="418EBB5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G-&gt;vertices[p].value=value;</w:t>
      </w:r>
    </w:p>
    <w:p w14:paraId="1BB5DAC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OK;</w:t>
      </w:r>
    </w:p>
    <w:p w14:paraId="2A9642B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618ADC3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else</w:t>
      </w:r>
    </w:p>
    <w:p w14:paraId="27302E5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ERROR;</w:t>
      </w:r>
    </w:p>
    <w:p w14:paraId="7E6E5DB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B0E8328" w14:textId="77777777" w:rsidR="00F14121" w:rsidRPr="00F14121" w:rsidRDefault="00F14121" w:rsidP="00F14121">
      <w:pPr>
        <w:rPr>
          <w:sz w:val="24"/>
        </w:rPr>
      </w:pPr>
    </w:p>
    <w:p w14:paraId="26CA869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FirstAdjVex</w:t>
      </w:r>
      <w:proofErr w:type="spellEnd"/>
      <w:r w:rsidRPr="00F14121">
        <w:rPr>
          <w:sz w:val="24"/>
        </w:rPr>
        <w:t xml:space="preserve">(Graph </w:t>
      </w:r>
      <w:proofErr w:type="spellStart"/>
      <w:r w:rsidRPr="00F14121">
        <w:rPr>
          <w:sz w:val="24"/>
        </w:rPr>
        <w:t>G,char</w:t>
      </w:r>
      <w:proofErr w:type="spellEnd"/>
      <w:r w:rsidRPr="00F14121">
        <w:rPr>
          <w:sz w:val="24"/>
        </w:rPr>
        <w:t xml:space="preserve"> u){</w:t>
      </w:r>
    </w:p>
    <w:p w14:paraId="429A792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p;</w:t>
      </w:r>
    </w:p>
    <w:p w14:paraId="3B273B7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p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6B20293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f(p!=ERROR){//</w:t>
      </w:r>
      <w:r w:rsidRPr="00F14121">
        <w:rPr>
          <w:rFonts w:hint="eastAsia"/>
          <w:sz w:val="24"/>
        </w:rPr>
        <w:t>顶点</w:t>
      </w:r>
      <w:r w:rsidRPr="00F14121">
        <w:rPr>
          <w:rFonts w:hint="eastAsia"/>
          <w:sz w:val="24"/>
        </w:rPr>
        <w:t>v</w:t>
      </w:r>
      <w:r w:rsidRPr="00F14121">
        <w:rPr>
          <w:rFonts w:hint="eastAsia"/>
          <w:sz w:val="24"/>
        </w:rPr>
        <w:t>存在</w:t>
      </w:r>
    </w:p>
    <w:p w14:paraId="4BD990D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if(</w:t>
      </w:r>
      <w:proofErr w:type="spellStart"/>
      <w:r w:rsidRPr="00F14121">
        <w:rPr>
          <w:rFonts w:hint="eastAsia"/>
          <w:sz w:val="24"/>
        </w:rPr>
        <w:t>G.vertices</w:t>
      </w:r>
      <w:proofErr w:type="spellEnd"/>
      <w:r w:rsidRPr="00F14121">
        <w:rPr>
          <w:rFonts w:hint="eastAsia"/>
          <w:sz w:val="24"/>
        </w:rPr>
        <w:t>[p].</w:t>
      </w:r>
      <w:proofErr w:type="spellStart"/>
      <w:r w:rsidRPr="00F14121">
        <w:rPr>
          <w:rFonts w:hint="eastAsia"/>
          <w:sz w:val="24"/>
        </w:rPr>
        <w:t>firstarc</w:t>
      </w:r>
      <w:proofErr w:type="spellEnd"/>
      <w:r w:rsidRPr="00F14121">
        <w:rPr>
          <w:rFonts w:hint="eastAsia"/>
          <w:sz w:val="24"/>
        </w:rPr>
        <w:t>)//</w:t>
      </w:r>
      <w:r w:rsidRPr="00F14121">
        <w:rPr>
          <w:rFonts w:hint="eastAsia"/>
          <w:sz w:val="24"/>
        </w:rPr>
        <w:t>顶点有邻接点</w:t>
      </w:r>
    </w:p>
    <w:p w14:paraId="7496B07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return </w:t>
      </w:r>
      <w:proofErr w:type="spellStart"/>
      <w:r w:rsidRPr="00F14121">
        <w:rPr>
          <w:rFonts w:hint="eastAsia"/>
          <w:sz w:val="24"/>
        </w:rPr>
        <w:t>G.vertices</w:t>
      </w:r>
      <w:proofErr w:type="spellEnd"/>
      <w:r w:rsidRPr="00F14121">
        <w:rPr>
          <w:rFonts w:hint="eastAsia"/>
          <w:sz w:val="24"/>
        </w:rPr>
        <w:t>[p].</w:t>
      </w:r>
      <w:proofErr w:type="spellStart"/>
      <w:r w:rsidRPr="00F14121">
        <w:rPr>
          <w:rFonts w:hint="eastAsia"/>
          <w:sz w:val="24"/>
        </w:rPr>
        <w:t>firstarc</w:t>
      </w:r>
      <w:proofErr w:type="spellEnd"/>
      <w:r w:rsidRPr="00F14121">
        <w:rPr>
          <w:rFonts w:hint="eastAsia"/>
          <w:sz w:val="24"/>
        </w:rPr>
        <w:t>-&gt;</w:t>
      </w:r>
      <w:proofErr w:type="spellStart"/>
      <w:r w:rsidRPr="00F14121">
        <w:rPr>
          <w:rFonts w:hint="eastAsia"/>
          <w:sz w:val="24"/>
        </w:rPr>
        <w:t>adjvex</w:t>
      </w:r>
      <w:proofErr w:type="spellEnd"/>
      <w:r w:rsidRPr="00F14121">
        <w:rPr>
          <w:rFonts w:hint="eastAsia"/>
          <w:sz w:val="24"/>
        </w:rPr>
        <w:t>;//</w:t>
      </w:r>
      <w:r w:rsidRPr="00F14121">
        <w:rPr>
          <w:rFonts w:hint="eastAsia"/>
          <w:sz w:val="24"/>
        </w:rPr>
        <w:t>返回第一邻接顶点的位序</w:t>
      </w:r>
    </w:p>
    <w:p w14:paraId="53FCCB0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</w:t>
      </w:r>
    </w:p>
    <w:p w14:paraId="24069B7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return -2;//</w:t>
      </w:r>
      <w:r w:rsidRPr="00F14121">
        <w:rPr>
          <w:rFonts w:hint="eastAsia"/>
          <w:sz w:val="24"/>
        </w:rPr>
        <w:t>顶点无邻接点</w:t>
      </w:r>
    </w:p>
    <w:p w14:paraId="2C86499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36C121C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else</w:t>
      </w:r>
    </w:p>
    <w:p w14:paraId="2A38E06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return ERROR;//</w:t>
      </w:r>
      <w:r w:rsidRPr="00F14121">
        <w:rPr>
          <w:rFonts w:hint="eastAsia"/>
          <w:sz w:val="24"/>
        </w:rPr>
        <w:t>顶点</w:t>
      </w:r>
      <w:r w:rsidRPr="00F14121">
        <w:rPr>
          <w:rFonts w:hint="eastAsia"/>
          <w:sz w:val="24"/>
        </w:rPr>
        <w:t>v</w:t>
      </w:r>
      <w:r w:rsidRPr="00F14121">
        <w:rPr>
          <w:rFonts w:hint="eastAsia"/>
          <w:sz w:val="24"/>
        </w:rPr>
        <w:t>不存在</w:t>
      </w:r>
    </w:p>
    <w:p w14:paraId="6305897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678517B" w14:textId="77777777" w:rsidR="00F14121" w:rsidRPr="00F14121" w:rsidRDefault="00F14121" w:rsidP="00F14121">
      <w:pPr>
        <w:rPr>
          <w:sz w:val="24"/>
        </w:rPr>
      </w:pPr>
    </w:p>
    <w:p w14:paraId="30DACA0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status </w:t>
      </w:r>
      <w:proofErr w:type="spellStart"/>
      <w:r w:rsidRPr="00F14121">
        <w:rPr>
          <w:sz w:val="24"/>
        </w:rPr>
        <w:t>NextAdjVex</w:t>
      </w:r>
      <w:proofErr w:type="spellEnd"/>
      <w:r w:rsidRPr="00F14121">
        <w:rPr>
          <w:sz w:val="24"/>
        </w:rPr>
        <w:t xml:space="preserve">(Graph </w:t>
      </w:r>
      <w:proofErr w:type="spellStart"/>
      <w:r w:rsidRPr="00F14121">
        <w:rPr>
          <w:sz w:val="24"/>
        </w:rPr>
        <w:t>G,char</w:t>
      </w:r>
      <w:proofErr w:type="spellEnd"/>
      <w:r w:rsidRPr="00F14121">
        <w:rPr>
          <w:sz w:val="24"/>
        </w:rPr>
        <w:t xml:space="preserve"> </w:t>
      </w:r>
      <w:proofErr w:type="spellStart"/>
      <w:r w:rsidRPr="00F14121">
        <w:rPr>
          <w:sz w:val="24"/>
        </w:rPr>
        <w:t>u,int</w:t>
      </w:r>
      <w:proofErr w:type="spellEnd"/>
      <w:r w:rsidRPr="00F14121">
        <w:rPr>
          <w:sz w:val="24"/>
        </w:rPr>
        <w:t xml:space="preserve"> w){</w:t>
      </w:r>
    </w:p>
    <w:p w14:paraId="548643E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3DE857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t;</w:t>
      </w:r>
    </w:p>
    <w:p w14:paraId="15634EC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1DD1EE3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t=</w:t>
      </w:r>
      <w:proofErr w:type="spellStart"/>
      <w:r w:rsidRPr="00F14121">
        <w:rPr>
          <w:sz w:val="24"/>
        </w:rPr>
        <w:t>Locatehao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19AC066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f(t!=ERROR){//</w:t>
      </w:r>
      <w:r w:rsidRPr="00F14121">
        <w:rPr>
          <w:rFonts w:hint="eastAsia"/>
          <w:sz w:val="24"/>
        </w:rPr>
        <w:t>顶点</w:t>
      </w:r>
      <w:r w:rsidRPr="00F14121">
        <w:rPr>
          <w:rFonts w:hint="eastAsia"/>
          <w:sz w:val="24"/>
        </w:rPr>
        <w:t>v</w:t>
      </w:r>
      <w:r w:rsidRPr="00F14121">
        <w:rPr>
          <w:rFonts w:hint="eastAsia"/>
          <w:sz w:val="24"/>
        </w:rPr>
        <w:t>存在</w:t>
      </w:r>
    </w:p>
    <w:p w14:paraId="777F4CA6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p=</w:t>
      </w:r>
      <w:proofErr w:type="spellStart"/>
      <w:r w:rsidRPr="00F14121">
        <w:rPr>
          <w:rFonts w:hint="eastAsia"/>
          <w:sz w:val="24"/>
        </w:rPr>
        <w:t>G.vertices</w:t>
      </w:r>
      <w:proofErr w:type="spellEnd"/>
      <w:r w:rsidRPr="00F14121">
        <w:rPr>
          <w:rFonts w:hint="eastAsia"/>
          <w:sz w:val="24"/>
        </w:rPr>
        <w:t>[t].</w:t>
      </w:r>
      <w:proofErr w:type="spellStart"/>
      <w:r w:rsidRPr="00F14121">
        <w:rPr>
          <w:rFonts w:hint="eastAsia"/>
          <w:sz w:val="24"/>
        </w:rPr>
        <w:t>firstarc</w:t>
      </w:r>
      <w:proofErr w:type="spellEnd"/>
      <w:r w:rsidRPr="00F14121">
        <w:rPr>
          <w:rFonts w:hint="eastAsia"/>
          <w:sz w:val="24"/>
        </w:rPr>
        <w:t>;//p</w:t>
      </w:r>
      <w:r w:rsidRPr="00F14121">
        <w:rPr>
          <w:rFonts w:hint="eastAsia"/>
          <w:sz w:val="24"/>
        </w:rPr>
        <w:t>为第一邻接点</w:t>
      </w:r>
    </w:p>
    <w:p w14:paraId="69AC805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p!=</w:t>
      </w:r>
      <w:proofErr w:type="spellStart"/>
      <w:r w:rsidRPr="00F14121">
        <w:rPr>
          <w:rFonts w:hint="eastAsia"/>
          <w:sz w:val="24"/>
        </w:rPr>
        <w:t>NULL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查找位序为</w:t>
      </w:r>
      <w:r w:rsidRPr="00F14121">
        <w:rPr>
          <w:rFonts w:hint="eastAsia"/>
          <w:sz w:val="24"/>
        </w:rPr>
        <w:t>w</w:t>
      </w:r>
      <w:r w:rsidRPr="00F14121">
        <w:rPr>
          <w:rFonts w:hint="eastAsia"/>
          <w:sz w:val="24"/>
        </w:rPr>
        <w:t>的邻接点</w:t>
      </w:r>
    </w:p>
    <w:p w14:paraId="19C3F27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if(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=w){</w:t>
      </w:r>
    </w:p>
    <w:p w14:paraId="0D39211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    if(p-&gt;</w:t>
      </w:r>
      <w:proofErr w:type="spellStart"/>
      <w:r w:rsidRPr="00F14121">
        <w:rPr>
          <w:rFonts w:hint="eastAsia"/>
          <w:sz w:val="24"/>
        </w:rPr>
        <w:t>nextarc</w:t>
      </w:r>
      <w:proofErr w:type="spellEnd"/>
      <w:r w:rsidRPr="00F14121">
        <w:rPr>
          <w:rFonts w:hint="eastAsia"/>
          <w:sz w:val="24"/>
        </w:rPr>
        <w:t>)//p</w:t>
      </w:r>
      <w:r w:rsidRPr="00F14121">
        <w:rPr>
          <w:rFonts w:hint="eastAsia"/>
          <w:sz w:val="24"/>
        </w:rPr>
        <w:t>不为最后一个邻接点</w:t>
      </w:r>
    </w:p>
    <w:p w14:paraId="63B8084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return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;</w:t>
      </w:r>
    </w:p>
    <w:p w14:paraId="2621CB0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else</w:t>
      </w:r>
    </w:p>
    <w:p w14:paraId="7977B45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return NULL;</w:t>
      </w:r>
    </w:p>
    <w:p w14:paraId="004D9EA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3CCB759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646BA37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106ABA2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return ERROR;//</w:t>
      </w:r>
      <w:r w:rsidRPr="00F14121">
        <w:rPr>
          <w:rFonts w:hint="eastAsia"/>
          <w:sz w:val="24"/>
        </w:rPr>
        <w:t>没有位序为</w:t>
      </w:r>
      <w:r w:rsidRPr="00F14121">
        <w:rPr>
          <w:rFonts w:hint="eastAsia"/>
          <w:sz w:val="24"/>
        </w:rPr>
        <w:t>w</w:t>
      </w:r>
      <w:r w:rsidRPr="00F14121">
        <w:rPr>
          <w:rFonts w:hint="eastAsia"/>
          <w:sz w:val="24"/>
        </w:rPr>
        <w:t>的邻接点</w:t>
      </w:r>
    </w:p>
    <w:p w14:paraId="69749DF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39DE171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else</w:t>
      </w:r>
    </w:p>
    <w:p w14:paraId="1828332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ERROR;</w:t>
      </w:r>
    </w:p>
    <w:p w14:paraId="593E632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496F047F" w14:textId="77777777" w:rsidR="00F14121" w:rsidRPr="00F14121" w:rsidRDefault="00F14121" w:rsidP="00F14121">
      <w:pPr>
        <w:rPr>
          <w:sz w:val="24"/>
        </w:rPr>
      </w:pPr>
    </w:p>
    <w:p w14:paraId="430C457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sert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VNode</w:t>
      </w:r>
      <w:proofErr w:type="spellEnd"/>
      <w:r w:rsidRPr="00F14121">
        <w:rPr>
          <w:rFonts w:hint="eastAsia"/>
          <w:sz w:val="24"/>
        </w:rPr>
        <w:t xml:space="preserve"> vex){//</w:t>
      </w:r>
      <w:r w:rsidRPr="00F14121">
        <w:rPr>
          <w:rFonts w:hint="eastAsia"/>
          <w:sz w:val="24"/>
        </w:rPr>
        <w:t>插入顶点</w:t>
      </w:r>
      <w:r w:rsidRPr="00F14121">
        <w:rPr>
          <w:rFonts w:hint="eastAsia"/>
          <w:sz w:val="24"/>
        </w:rPr>
        <w:t xml:space="preserve"> </w:t>
      </w:r>
    </w:p>
    <w:p w14:paraId="48D2C5F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-&gt;vertices[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].key=</w:t>
      </w:r>
      <w:proofErr w:type="spellStart"/>
      <w:r w:rsidRPr="00F14121">
        <w:rPr>
          <w:sz w:val="24"/>
        </w:rPr>
        <w:t>vex.key</w:t>
      </w:r>
      <w:proofErr w:type="spellEnd"/>
      <w:r w:rsidRPr="00F14121">
        <w:rPr>
          <w:sz w:val="24"/>
        </w:rPr>
        <w:t>;</w:t>
      </w:r>
    </w:p>
    <w:p w14:paraId="5900A03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-&gt;vertices[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].value=</w:t>
      </w:r>
      <w:proofErr w:type="spellStart"/>
      <w:r w:rsidRPr="00F14121">
        <w:rPr>
          <w:sz w:val="24"/>
        </w:rPr>
        <w:t>vex.value</w:t>
      </w:r>
      <w:proofErr w:type="spellEnd"/>
      <w:r w:rsidRPr="00F14121">
        <w:rPr>
          <w:sz w:val="24"/>
        </w:rPr>
        <w:t>;</w:t>
      </w:r>
    </w:p>
    <w:p w14:paraId="080F4CE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-&gt;vertices[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NULL;</w:t>
      </w:r>
    </w:p>
    <w:p w14:paraId="4E05009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-&gt;vertices[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].num=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;</w:t>
      </w:r>
    </w:p>
    <w:p w14:paraId="30F5A60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lastRenderedPageBreak/>
        <w:t xml:space="preserve">    G-&gt;</w:t>
      </w:r>
      <w:proofErr w:type="spellStart"/>
      <w:r w:rsidRPr="00F14121">
        <w:rPr>
          <w:rFonts w:hint="eastAsia"/>
          <w:sz w:val="24"/>
        </w:rPr>
        <w:t>vexnum</w:t>
      </w:r>
      <w:proofErr w:type="spellEnd"/>
      <w:r w:rsidRPr="00F14121">
        <w:rPr>
          <w:rFonts w:hint="eastAsia"/>
          <w:sz w:val="24"/>
        </w:rPr>
        <w:t>=G-&gt;vexnum+1;//</w:t>
      </w:r>
      <w:r w:rsidRPr="00F14121">
        <w:rPr>
          <w:rFonts w:hint="eastAsia"/>
          <w:sz w:val="24"/>
        </w:rPr>
        <w:t>顶点数增加</w:t>
      </w:r>
      <w:r w:rsidRPr="00F14121">
        <w:rPr>
          <w:rFonts w:hint="eastAsia"/>
          <w:sz w:val="24"/>
        </w:rPr>
        <w:t xml:space="preserve"> </w:t>
      </w:r>
    </w:p>
    <w:p w14:paraId="5AEF6BA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2E02C5D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3B6C4B21" w14:textId="77777777" w:rsidR="00F14121" w:rsidRPr="00F14121" w:rsidRDefault="00F14121" w:rsidP="00F14121">
      <w:pPr>
        <w:rPr>
          <w:sz w:val="24"/>
        </w:rPr>
      </w:pPr>
    </w:p>
    <w:p w14:paraId="448B072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leteVex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{//</w:t>
      </w:r>
      <w:r w:rsidRPr="00F14121">
        <w:rPr>
          <w:rFonts w:hint="eastAsia"/>
          <w:sz w:val="24"/>
        </w:rPr>
        <w:t>删除顶点</w:t>
      </w:r>
      <w:r w:rsidRPr="00F14121">
        <w:rPr>
          <w:rFonts w:hint="eastAsia"/>
          <w:sz w:val="24"/>
        </w:rPr>
        <w:t xml:space="preserve"> </w:t>
      </w:r>
    </w:p>
    <w:p w14:paraId="249E5F0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,v</w:t>
      </w:r>
      <w:proofErr w:type="spellEnd"/>
      <w:r w:rsidRPr="00F14121">
        <w:rPr>
          <w:sz w:val="24"/>
        </w:rPr>
        <w:t>;</w:t>
      </w:r>
    </w:p>
    <w:p w14:paraId="6AB04CA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087AB7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q;</w:t>
      </w:r>
    </w:p>
    <w:p w14:paraId="66EA38B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v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428DDCD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f(v!=ERROR){</w:t>
      </w:r>
    </w:p>
    <w:p w14:paraId="575E8F6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G-&gt;</w:t>
      </w:r>
      <w:proofErr w:type="spellStart"/>
      <w:r w:rsidRPr="00F14121">
        <w:rPr>
          <w:rFonts w:hint="eastAsia"/>
          <w:sz w:val="24"/>
        </w:rPr>
        <w:t>vexnum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删除含有该顶点的弧</w:t>
      </w:r>
      <w:r w:rsidRPr="00F14121">
        <w:rPr>
          <w:rFonts w:hint="eastAsia"/>
          <w:sz w:val="24"/>
        </w:rPr>
        <w:t xml:space="preserve"> </w:t>
      </w:r>
    </w:p>
    <w:p w14:paraId="61AF639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208B77A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if((p!=NULL)&amp;&amp;(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!=NULL)){</w:t>
      </w:r>
    </w:p>
    <w:p w14:paraId="217A5AE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if(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=v){</w:t>
      </w:r>
    </w:p>
    <w:p w14:paraId="6DFDEE7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41B30F7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}</w:t>
      </w:r>
    </w:p>
    <w:p w14:paraId="0D6460C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else{</w:t>
      </w:r>
    </w:p>
    <w:p w14:paraId="5EE0ABD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p=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6C2E691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q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4B82AAD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while(q!=NULL){</w:t>
      </w:r>
    </w:p>
    <w:p w14:paraId="6EDFD96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if(q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!=v){</w:t>
      </w:r>
    </w:p>
    <w:p w14:paraId="1CA36D0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p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449B6D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q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19CA89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}</w:t>
      </w:r>
    </w:p>
    <w:p w14:paraId="09F7472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else{</w:t>
      </w:r>
    </w:p>
    <w:p w14:paraId="6E708D4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6EEA051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    q=NULL;</w:t>
      </w:r>
    </w:p>
    <w:p w14:paraId="22D2F54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}</w:t>
      </w:r>
    </w:p>
    <w:p w14:paraId="1218E3F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}</w:t>
      </w:r>
    </w:p>
    <w:p w14:paraId="5FED2FA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}</w:t>
      </w:r>
    </w:p>
    <w:p w14:paraId="294AD03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3623D6E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else</w:t>
      </w:r>
    </w:p>
    <w:p w14:paraId="17F849D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if((p!=NULL)&amp;&amp;(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=NULL))</w:t>
      </w:r>
    </w:p>
    <w:p w14:paraId="2B35827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if(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=v)</w:t>
      </w:r>
    </w:p>
    <w:p w14:paraId="3EDBD6E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p=NULL;</w:t>
      </w:r>
    </w:p>
    <w:p w14:paraId="12CFCEBC" w14:textId="77777777" w:rsidR="00F14121" w:rsidRPr="00F14121" w:rsidRDefault="00F14121" w:rsidP="00F14121">
      <w:pPr>
        <w:rPr>
          <w:sz w:val="24"/>
        </w:rPr>
      </w:pPr>
    </w:p>
    <w:p w14:paraId="493AB6F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6C8A3C8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DestoryList</w:t>
      </w:r>
      <w:proofErr w:type="spellEnd"/>
      <w:r w:rsidRPr="00F14121">
        <w:rPr>
          <w:sz w:val="24"/>
        </w:rPr>
        <w:t>(G-&gt;vertices[v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);</w:t>
      </w:r>
    </w:p>
    <w:p w14:paraId="0E41119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</w:t>
      </w:r>
      <w:proofErr w:type="spellStart"/>
      <w:r w:rsidRPr="00F14121">
        <w:rPr>
          <w:rFonts w:hint="eastAsia"/>
          <w:sz w:val="24"/>
        </w:rPr>
        <w:t>v;i</w:t>
      </w:r>
      <w:proofErr w:type="spellEnd"/>
      <w:r w:rsidRPr="00F14121">
        <w:rPr>
          <w:rFonts w:hint="eastAsia"/>
          <w:sz w:val="24"/>
        </w:rPr>
        <w:t>&lt;G-&gt;</w:t>
      </w:r>
      <w:proofErr w:type="spellStart"/>
      <w:r w:rsidRPr="00F14121">
        <w:rPr>
          <w:rFonts w:hint="eastAsia"/>
          <w:sz w:val="24"/>
        </w:rPr>
        <w:t>vexnum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顶点</w:t>
      </w:r>
      <w:r w:rsidRPr="00F14121">
        <w:rPr>
          <w:rFonts w:hint="eastAsia"/>
          <w:sz w:val="24"/>
        </w:rPr>
        <w:t>v</w:t>
      </w:r>
      <w:r w:rsidRPr="00F14121">
        <w:rPr>
          <w:rFonts w:hint="eastAsia"/>
          <w:sz w:val="24"/>
        </w:rPr>
        <w:t>后面的顶点前移</w:t>
      </w:r>
    </w:p>
    <w:p w14:paraId="714C7BC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=G-&gt;vertices[i+1];</w:t>
      </w:r>
    </w:p>
    <w:p w14:paraId="1E35B5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0D723DB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G-&gt;</w:t>
      </w:r>
      <w:proofErr w:type="spellStart"/>
      <w:r w:rsidRPr="00F14121">
        <w:rPr>
          <w:sz w:val="24"/>
        </w:rPr>
        <w:t>vexnum</w:t>
      </w:r>
      <w:proofErr w:type="spellEnd"/>
      <w:r w:rsidRPr="00F14121">
        <w:rPr>
          <w:sz w:val="24"/>
        </w:rPr>
        <w:t>--;</w:t>
      </w:r>
    </w:p>
    <w:p w14:paraId="72B5FB4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OK;</w:t>
      </w:r>
    </w:p>
    <w:p w14:paraId="4A74D6C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7F60C5B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else</w:t>
      </w:r>
    </w:p>
    <w:p w14:paraId="3E8D0DF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ERROR;</w:t>
      </w:r>
    </w:p>
    <w:p w14:paraId="445E71F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7646B60B" w14:textId="77777777" w:rsidR="00F14121" w:rsidRPr="00F14121" w:rsidRDefault="00F14121" w:rsidP="00F14121">
      <w:pPr>
        <w:rPr>
          <w:sz w:val="24"/>
        </w:rPr>
      </w:pPr>
    </w:p>
    <w:p w14:paraId="11C2AF5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sertArc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char</w:t>
      </w:r>
      <w:proofErr w:type="spellEnd"/>
      <w:r w:rsidRPr="00F14121">
        <w:rPr>
          <w:rFonts w:hint="eastAsia"/>
          <w:sz w:val="24"/>
        </w:rPr>
        <w:t xml:space="preserve"> z){//</w:t>
      </w:r>
      <w:r w:rsidRPr="00F14121">
        <w:rPr>
          <w:rFonts w:hint="eastAsia"/>
          <w:sz w:val="24"/>
        </w:rPr>
        <w:t>插入弧</w:t>
      </w:r>
      <w:r w:rsidRPr="00F14121">
        <w:rPr>
          <w:rFonts w:hint="eastAsia"/>
          <w:sz w:val="24"/>
        </w:rPr>
        <w:t xml:space="preserve"> </w:t>
      </w:r>
    </w:p>
    <w:p w14:paraId="74CE8E3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x,y</w:t>
      </w:r>
      <w:proofErr w:type="spellEnd"/>
      <w:r w:rsidRPr="00F14121">
        <w:rPr>
          <w:sz w:val="24"/>
        </w:rPr>
        <w:t>;</w:t>
      </w:r>
    </w:p>
    <w:p w14:paraId="3333222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4BB33A1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x=</w:t>
      </w:r>
      <w:proofErr w:type="spellStart"/>
      <w:r w:rsidRPr="00F14121">
        <w:rPr>
          <w:sz w:val="24"/>
        </w:rPr>
        <w:t>Locatehao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35C970F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y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z</w:t>
      </w:r>
      <w:proofErr w:type="spellEnd"/>
      <w:r w:rsidRPr="00F14121">
        <w:rPr>
          <w:sz w:val="24"/>
        </w:rPr>
        <w:t>);</w:t>
      </w:r>
    </w:p>
    <w:p w14:paraId="0BFF3B9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599E393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f((x!=ERROR)&amp;&amp;(y!=ERROR)){//</w:t>
      </w:r>
      <w:r w:rsidRPr="00F14121">
        <w:rPr>
          <w:rFonts w:hint="eastAsia"/>
          <w:sz w:val="24"/>
        </w:rPr>
        <w:t>顶点存在</w:t>
      </w:r>
      <w:r w:rsidRPr="00F14121">
        <w:rPr>
          <w:rFonts w:hint="eastAsia"/>
          <w:sz w:val="24"/>
        </w:rPr>
        <w:t xml:space="preserve"> </w:t>
      </w:r>
    </w:p>
    <w:p w14:paraId="2604FA2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y;</w:t>
      </w:r>
    </w:p>
    <w:p w14:paraId="27FC51A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){</w:t>
      </w:r>
    </w:p>
    <w:p w14:paraId="15D4433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0B23518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;</w:t>
      </w:r>
    </w:p>
    <w:p w14:paraId="64FB528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1899DE8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{</w:t>
      </w:r>
    </w:p>
    <w:p w14:paraId="61F9F6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4D6F54D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;</w:t>
      </w:r>
    </w:p>
    <w:p w14:paraId="4317950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7ABBFE5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1919F5B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G-&gt;</w:t>
      </w:r>
      <w:proofErr w:type="spellStart"/>
      <w:r w:rsidRPr="00F14121">
        <w:rPr>
          <w:rFonts w:hint="eastAsia"/>
          <w:sz w:val="24"/>
        </w:rPr>
        <w:t>arcnum</w:t>
      </w:r>
      <w:proofErr w:type="spellEnd"/>
      <w:r w:rsidRPr="00F14121">
        <w:rPr>
          <w:rFonts w:hint="eastAsia"/>
          <w:sz w:val="24"/>
        </w:rPr>
        <w:t>++;//</w:t>
      </w:r>
      <w:r w:rsidRPr="00F14121">
        <w:rPr>
          <w:rFonts w:hint="eastAsia"/>
          <w:sz w:val="24"/>
        </w:rPr>
        <w:t>弧数量增加</w:t>
      </w:r>
      <w:r w:rsidRPr="00F14121">
        <w:rPr>
          <w:rFonts w:hint="eastAsia"/>
          <w:sz w:val="24"/>
        </w:rPr>
        <w:t xml:space="preserve"> </w:t>
      </w:r>
    </w:p>
    <w:p w14:paraId="13F3AB9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060BB33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09E68D76" w14:textId="77777777" w:rsidR="00F14121" w:rsidRPr="00F14121" w:rsidRDefault="00F14121" w:rsidP="00F14121">
      <w:pPr>
        <w:rPr>
          <w:sz w:val="24"/>
        </w:rPr>
      </w:pPr>
    </w:p>
    <w:p w14:paraId="6CCDAAD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leteArc</w:t>
      </w:r>
      <w:proofErr w:type="spellEnd"/>
      <w:r w:rsidRPr="00F14121">
        <w:rPr>
          <w:rFonts w:hint="eastAsia"/>
          <w:sz w:val="24"/>
        </w:rPr>
        <w:t>(Graph *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</w:t>
      </w:r>
      <w:proofErr w:type="spellStart"/>
      <w:r w:rsidRPr="00F14121">
        <w:rPr>
          <w:rFonts w:hint="eastAsia"/>
          <w:sz w:val="24"/>
        </w:rPr>
        <w:t>u,char</w:t>
      </w:r>
      <w:proofErr w:type="spellEnd"/>
      <w:r w:rsidRPr="00F14121">
        <w:rPr>
          <w:rFonts w:hint="eastAsia"/>
          <w:sz w:val="24"/>
        </w:rPr>
        <w:t xml:space="preserve"> z){//</w:t>
      </w:r>
      <w:r w:rsidRPr="00F14121">
        <w:rPr>
          <w:rFonts w:hint="eastAsia"/>
          <w:sz w:val="24"/>
        </w:rPr>
        <w:t>删除弧</w:t>
      </w:r>
      <w:r w:rsidRPr="00F14121">
        <w:rPr>
          <w:rFonts w:hint="eastAsia"/>
          <w:sz w:val="24"/>
        </w:rPr>
        <w:t xml:space="preserve"> </w:t>
      </w:r>
    </w:p>
    <w:p w14:paraId="292055D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x,y</w:t>
      </w:r>
      <w:proofErr w:type="spellEnd"/>
      <w:r w:rsidRPr="00F14121">
        <w:rPr>
          <w:sz w:val="24"/>
        </w:rPr>
        <w:t>;</w:t>
      </w:r>
    </w:p>
    <w:p w14:paraId="588B1C6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6BCDBE2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q;</w:t>
      </w:r>
    </w:p>
    <w:p w14:paraId="4F0518D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x=</w:t>
      </w:r>
      <w:proofErr w:type="spellStart"/>
      <w:r w:rsidRPr="00F14121">
        <w:rPr>
          <w:sz w:val="24"/>
        </w:rPr>
        <w:t>Locatehao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1195CF6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y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*</w:t>
      </w:r>
      <w:proofErr w:type="spellStart"/>
      <w:r w:rsidRPr="00F14121">
        <w:rPr>
          <w:sz w:val="24"/>
        </w:rPr>
        <w:t>G,z</w:t>
      </w:r>
      <w:proofErr w:type="spellEnd"/>
      <w:r w:rsidRPr="00F14121">
        <w:rPr>
          <w:sz w:val="24"/>
        </w:rPr>
        <w:t>);</w:t>
      </w:r>
    </w:p>
    <w:p w14:paraId="3B41CB0D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if((x!=ERROR)&amp;&amp;(y!=ERROR)){//</w:t>
      </w:r>
      <w:r w:rsidRPr="00F14121">
        <w:rPr>
          <w:rFonts w:hint="eastAsia"/>
          <w:sz w:val="24"/>
        </w:rPr>
        <w:t>判断顶点是否存在</w:t>
      </w:r>
      <w:r w:rsidRPr="00F14121">
        <w:rPr>
          <w:rFonts w:hint="eastAsia"/>
          <w:sz w:val="24"/>
        </w:rPr>
        <w:t xml:space="preserve"> </w:t>
      </w:r>
    </w:p>
    <w:p w14:paraId="6617938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p=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3182974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q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79F24958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if((p!=NULL)&amp;&amp;(p-&gt;</w:t>
      </w:r>
      <w:proofErr w:type="spellStart"/>
      <w:r w:rsidRPr="00F14121">
        <w:rPr>
          <w:rFonts w:hint="eastAsia"/>
          <w:sz w:val="24"/>
        </w:rPr>
        <w:t>nextarc</w:t>
      </w:r>
      <w:proofErr w:type="spellEnd"/>
      <w:r w:rsidRPr="00F14121">
        <w:rPr>
          <w:rFonts w:hint="eastAsia"/>
          <w:sz w:val="24"/>
        </w:rPr>
        <w:t>!=NULL)){//</w:t>
      </w:r>
      <w:r w:rsidRPr="00F14121">
        <w:rPr>
          <w:rFonts w:hint="eastAsia"/>
          <w:sz w:val="24"/>
        </w:rPr>
        <w:t>避免空指针的使用</w:t>
      </w:r>
      <w:r w:rsidRPr="00F14121">
        <w:rPr>
          <w:rFonts w:hint="eastAsia"/>
          <w:sz w:val="24"/>
        </w:rPr>
        <w:t xml:space="preserve"> </w:t>
      </w:r>
    </w:p>
    <w:p w14:paraId="5EF4AAE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if(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=y){</w:t>
      </w:r>
    </w:p>
    <w:p w14:paraId="6B4D5C8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11E35D2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p=NULL;</w:t>
      </w:r>
    </w:p>
    <w:p w14:paraId="5A790D9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710C0A3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else{</w:t>
      </w:r>
    </w:p>
    <w:p w14:paraId="75F0B31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p=G-&gt;vertices[x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2E12CAA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q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21F6228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while(q!=NULL){</w:t>
      </w:r>
    </w:p>
    <w:p w14:paraId="7A98043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if(q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!=y){</w:t>
      </w:r>
    </w:p>
    <w:p w14:paraId="34E6840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                    p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0A63D6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q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33283A0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}</w:t>
      </w:r>
    </w:p>
    <w:p w14:paraId="2945DB8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else{</w:t>
      </w:r>
    </w:p>
    <w:p w14:paraId="7802C4F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1D4B478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    q=NULL;</w:t>
      </w:r>
    </w:p>
    <w:p w14:paraId="6C0382A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}</w:t>
      </w:r>
    </w:p>
    <w:p w14:paraId="5DB8D3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}</w:t>
      </w:r>
    </w:p>
    <w:p w14:paraId="169C9F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119F2E8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22C848F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</w:t>
      </w:r>
    </w:p>
    <w:p w14:paraId="78A3B2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if((p!=NULL)&amp;&amp;(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NULL))</w:t>
      </w:r>
    </w:p>
    <w:p w14:paraId="3AF173E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if(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==y)</w:t>
      </w:r>
    </w:p>
    <w:p w14:paraId="5BF8827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p=NULL;</w:t>
      </w:r>
    </w:p>
    <w:p w14:paraId="67B2F53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5776FA5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G-&gt;</w:t>
      </w:r>
      <w:proofErr w:type="spellStart"/>
      <w:r w:rsidRPr="00F14121">
        <w:rPr>
          <w:sz w:val="24"/>
        </w:rPr>
        <w:t>arcnum</w:t>
      </w:r>
      <w:proofErr w:type="spellEnd"/>
      <w:r w:rsidRPr="00F14121">
        <w:rPr>
          <w:sz w:val="24"/>
        </w:rPr>
        <w:t>--;</w:t>
      </w:r>
    </w:p>
    <w:p w14:paraId="0A6F3CB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68781EA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33CCA07" w14:textId="77777777" w:rsidR="00F14121" w:rsidRPr="00F14121" w:rsidRDefault="00F14121" w:rsidP="00F14121">
      <w:pPr>
        <w:rPr>
          <w:sz w:val="24"/>
        </w:rPr>
      </w:pPr>
    </w:p>
    <w:p w14:paraId="2E1F54D2" w14:textId="4148EED1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FSTraverse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char</w:t>
      </w:r>
      <w:proofErr w:type="spellEnd"/>
      <w:r w:rsidRPr="00F14121">
        <w:rPr>
          <w:rFonts w:hint="eastAsia"/>
          <w:sz w:val="24"/>
        </w:rPr>
        <w:t xml:space="preserve"> u){//</w:t>
      </w:r>
      <w:r w:rsidR="00857A61">
        <w:rPr>
          <w:rFonts w:hint="eastAsia"/>
          <w:sz w:val="24"/>
        </w:rPr>
        <w:t>深</w:t>
      </w:r>
      <w:r w:rsidRPr="00F14121">
        <w:rPr>
          <w:rFonts w:hint="eastAsia"/>
          <w:sz w:val="24"/>
        </w:rPr>
        <w:t>度优先遍历</w:t>
      </w:r>
      <w:r w:rsidRPr="00F14121">
        <w:rPr>
          <w:rFonts w:hint="eastAsia"/>
          <w:sz w:val="24"/>
        </w:rPr>
        <w:t xml:space="preserve"> </w:t>
      </w:r>
    </w:p>
    <w:p w14:paraId="0305D3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nt v;</w:t>
      </w:r>
    </w:p>
    <w:p w14:paraId="119B65A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char z;</w:t>
      </w:r>
    </w:p>
    <w:p w14:paraId="1198372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178992F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v=</w:t>
      </w:r>
      <w:proofErr w:type="spellStart"/>
      <w:r w:rsidRPr="00F14121">
        <w:rPr>
          <w:sz w:val="24"/>
        </w:rPr>
        <w:t>Locatehao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u</w:t>
      </w:r>
      <w:proofErr w:type="spellEnd"/>
      <w:r w:rsidRPr="00F14121">
        <w:rPr>
          <w:sz w:val="24"/>
        </w:rPr>
        <w:t>);</w:t>
      </w:r>
    </w:p>
    <w:p w14:paraId="13D7CA8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f(visited[v]==0){</w:t>
      </w:r>
    </w:p>
    <w:p w14:paraId="58804FE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%c %d\n", 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v].</w:t>
      </w:r>
      <w:proofErr w:type="spellStart"/>
      <w:r w:rsidRPr="00F14121">
        <w:rPr>
          <w:sz w:val="24"/>
        </w:rPr>
        <w:t>key,G.vertices</w:t>
      </w:r>
      <w:proofErr w:type="spellEnd"/>
      <w:r w:rsidRPr="00F14121">
        <w:rPr>
          <w:sz w:val="24"/>
        </w:rPr>
        <w:t>[v].value);</w:t>
      </w:r>
    </w:p>
    <w:p w14:paraId="4D85AAE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ab/>
      </w:r>
      <w:r w:rsidRPr="00F14121">
        <w:rPr>
          <w:rFonts w:hint="eastAsia"/>
          <w:sz w:val="24"/>
        </w:rPr>
        <w:tab/>
        <w:t>visited[v]=1;//</w:t>
      </w:r>
      <w:r w:rsidRPr="00F14121">
        <w:rPr>
          <w:rFonts w:hint="eastAsia"/>
          <w:sz w:val="24"/>
        </w:rPr>
        <w:t>标记已访问</w:t>
      </w:r>
    </w:p>
    <w:p w14:paraId="1BFB42C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p=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v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113DAFB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while(p!=NULL){</w:t>
      </w:r>
    </w:p>
    <w:p w14:paraId="068B277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if(visited[p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]==0){</w:t>
      </w:r>
    </w:p>
    <w:p w14:paraId="2376099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z=</w:t>
      </w:r>
      <w:proofErr w:type="spellStart"/>
      <w:r w:rsidRPr="00F14121">
        <w:rPr>
          <w:sz w:val="24"/>
        </w:rPr>
        <w:t>Locatekey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p</w:t>
      </w:r>
      <w:proofErr w:type="spellEnd"/>
      <w:r w:rsidRPr="00F14121">
        <w:rPr>
          <w:sz w:val="24"/>
        </w:rPr>
        <w:t>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);</w:t>
      </w:r>
    </w:p>
    <w:p w14:paraId="025A243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DFSTraverse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z</w:t>
      </w:r>
      <w:proofErr w:type="spellEnd"/>
      <w:r w:rsidRPr="00F14121">
        <w:rPr>
          <w:sz w:val="24"/>
        </w:rPr>
        <w:t>);</w:t>
      </w:r>
    </w:p>
    <w:p w14:paraId="572C4DB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59AD2E8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p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63DE0C5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588C3AA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}</w:t>
      </w:r>
    </w:p>
    <w:p w14:paraId="16B2D25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53D0E61" w14:textId="77777777" w:rsidR="00F14121" w:rsidRPr="00F14121" w:rsidRDefault="00F14121" w:rsidP="00F14121">
      <w:pPr>
        <w:rPr>
          <w:sz w:val="24"/>
        </w:rPr>
      </w:pPr>
    </w:p>
    <w:p w14:paraId="725D7BD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char </w:t>
      </w:r>
      <w:proofErr w:type="spellStart"/>
      <w:r w:rsidRPr="00F14121">
        <w:rPr>
          <w:rFonts w:hint="eastAsia"/>
          <w:sz w:val="24"/>
        </w:rPr>
        <w:t>Locatekey</w:t>
      </w:r>
      <w:proofErr w:type="spellEnd"/>
      <w:r w:rsidRPr="00F14121">
        <w:rPr>
          <w:rFonts w:hint="eastAsia"/>
          <w:sz w:val="24"/>
        </w:rPr>
        <w:t xml:space="preserve">(Graph </w:t>
      </w:r>
      <w:proofErr w:type="spellStart"/>
      <w:r w:rsidRPr="00F14121">
        <w:rPr>
          <w:rFonts w:hint="eastAsia"/>
          <w:sz w:val="24"/>
        </w:rPr>
        <w:t>G,int</w:t>
      </w:r>
      <w:proofErr w:type="spellEnd"/>
      <w:r w:rsidRPr="00F14121">
        <w:rPr>
          <w:rFonts w:hint="eastAsia"/>
          <w:sz w:val="24"/>
        </w:rPr>
        <w:t xml:space="preserve"> v){//</w:t>
      </w:r>
      <w:r w:rsidRPr="00F14121">
        <w:rPr>
          <w:rFonts w:hint="eastAsia"/>
          <w:sz w:val="24"/>
        </w:rPr>
        <w:t>由位序找关键字</w:t>
      </w:r>
    </w:p>
    <w:p w14:paraId="0765212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4DB5AF9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</w:t>
      </w:r>
      <w:proofErr w:type="spellStart"/>
      <w:r w:rsidRPr="00F14121">
        <w:rPr>
          <w:rFonts w:hint="eastAsia"/>
          <w:sz w:val="24"/>
        </w:rPr>
        <w:t>G.vex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顶点构造</w:t>
      </w:r>
    </w:p>
    <w:p w14:paraId="4E1EB05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num==v){</w:t>
      </w:r>
    </w:p>
    <w:p w14:paraId="0A60BE9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return 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key;</w:t>
      </w:r>
    </w:p>
    <w:p w14:paraId="3C7BB84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7158B84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}</w:t>
      </w:r>
    </w:p>
    <w:p w14:paraId="73A2891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ERROR;</w:t>
      </w:r>
    </w:p>
    <w:p w14:paraId="3D72C0D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765C4DC5" w14:textId="77777777" w:rsidR="00F14121" w:rsidRPr="00F14121" w:rsidRDefault="00F14121" w:rsidP="00F14121">
      <w:pPr>
        <w:rPr>
          <w:sz w:val="24"/>
        </w:rPr>
      </w:pPr>
    </w:p>
    <w:p w14:paraId="4E2066B7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Locatekey2(Graph </w:t>
      </w:r>
      <w:proofErr w:type="spellStart"/>
      <w:r w:rsidRPr="00F14121">
        <w:rPr>
          <w:rFonts w:hint="eastAsia"/>
          <w:sz w:val="24"/>
        </w:rPr>
        <w:t>G,int</w:t>
      </w:r>
      <w:proofErr w:type="spellEnd"/>
      <w:r w:rsidRPr="00F14121">
        <w:rPr>
          <w:rFonts w:hint="eastAsia"/>
          <w:sz w:val="24"/>
        </w:rPr>
        <w:t xml:space="preserve"> v){//</w:t>
      </w:r>
      <w:r w:rsidRPr="00F14121">
        <w:rPr>
          <w:rFonts w:hint="eastAsia"/>
          <w:sz w:val="24"/>
        </w:rPr>
        <w:t>由位序找序号</w:t>
      </w:r>
    </w:p>
    <w:p w14:paraId="4C1166E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52A57F63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(</w:t>
      </w:r>
      <w:proofErr w:type="spellStart"/>
      <w:r w:rsidRPr="00F14121">
        <w:rPr>
          <w:rFonts w:hint="eastAsia"/>
          <w:sz w:val="24"/>
        </w:rPr>
        <w:t>G.vexnum</w:t>
      </w:r>
      <w:proofErr w:type="spellEnd"/>
      <w:r w:rsidRPr="00F14121">
        <w:rPr>
          <w:rFonts w:hint="eastAsia"/>
          <w:sz w:val="24"/>
        </w:rPr>
        <w:t>);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顶点构造</w:t>
      </w:r>
    </w:p>
    <w:p w14:paraId="3214E02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num==v){</w:t>
      </w:r>
    </w:p>
    <w:p w14:paraId="65E7A37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return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0277C72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48200DB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10BB0A9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ERROR;</w:t>
      </w:r>
    </w:p>
    <w:p w14:paraId="7291021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40091227" w14:textId="77777777" w:rsidR="00F14121" w:rsidRPr="00F14121" w:rsidRDefault="00F14121" w:rsidP="00F14121">
      <w:pPr>
        <w:rPr>
          <w:sz w:val="24"/>
        </w:rPr>
      </w:pPr>
    </w:p>
    <w:p w14:paraId="370A4333" w14:textId="306EA702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BFSTraverse</w:t>
      </w:r>
      <w:proofErr w:type="spellEnd"/>
      <w:r w:rsidRPr="00F14121">
        <w:rPr>
          <w:rFonts w:hint="eastAsia"/>
          <w:sz w:val="24"/>
        </w:rPr>
        <w:t xml:space="preserve">(Graph G, 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Q){//</w:t>
      </w:r>
      <w:r w:rsidR="00857A61">
        <w:rPr>
          <w:rFonts w:hint="eastAsia"/>
          <w:sz w:val="24"/>
        </w:rPr>
        <w:t>广</w:t>
      </w:r>
      <w:r w:rsidRPr="00F14121">
        <w:rPr>
          <w:rFonts w:hint="eastAsia"/>
          <w:sz w:val="24"/>
        </w:rPr>
        <w:t>度优先遍历</w:t>
      </w:r>
      <w:r w:rsidRPr="00F14121">
        <w:rPr>
          <w:rFonts w:hint="eastAsia"/>
          <w:sz w:val="24"/>
        </w:rPr>
        <w:t xml:space="preserve"> </w:t>
      </w:r>
    </w:p>
    <w:p w14:paraId="1FC0DDF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 xml:space="preserve">int </w:t>
      </w:r>
      <w:proofErr w:type="spellStart"/>
      <w:r w:rsidRPr="00F14121">
        <w:rPr>
          <w:sz w:val="24"/>
        </w:rPr>
        <w:t>v,u,i,num</w:t>
      </w:r>
      <w:proofErr w:type="spellEnd"/>
      <w:r w:rsidRPr="00F14121">
        <w:rPr>
          <w:sz w:val="24"/>
        </w:rPr>
        <w:t>;</w:t>
      </w:r>
    </w:p>
    <w:p w14:paraId="4510D9F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char k;</w:t>
      </w:r>
    </w:p>
    <w:p w14:paraId="32860B1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temp;</w:t>
      </w:r>
    </w:p>
    <w:p w14:paraId="5B64DDC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for(v=0;v&lt;</w:t>
      </w:r>
      <w:proofErr w:type="spellStart"/>
      <w:r w:rsidRPr="00F14121">
        <w:rPr>
          <w:sz w:val="24"/>
        </w:rPr>
        <w:t>G.vexnum;v</w:t>
      </w:r>
      <w:proofErr w:type="spellEnd"/>
      <w:r w:rsidRPr="00F14121">
        <w:rPr>
          <w:sz w:val="24"/>
        </w:rPr>
        <w:t>++)</w:t>
      </w:r>
    </w:p>
    <w:p w14:paraId="479C11E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visited[v]=0;</w:t>
      </w:r>
    </w:p>
    <w:p w14:paraId="4966934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for(v=0;v&lt;</w:t>
      </w:r>
      <w:proofErr w:type="spellStart"/>
      <w:r w:rsidRPr="00F14121">
        <w:rPr>
          <w:sz w:val="24"/>
        </w:rPr>
        <w:t>G.vexnum;v</w:t>
      </w:r>
      <w:proofErr w:type="spellEnd"/>
      <w:r w:rsidRPr="00F14121">
        <w:rPr>
          <w:sz w:val="24"/>
        </w:rPr>
        <w:t>++){</w:t>
      </w:r>
    </w:p>
    <w:p w14:paraId="7F2C902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if(!visited[v]){</w:t>
      </w:r>
    </w:p>
    <w:p w14:paraId="6BA45E4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visited[v]=1;</w:t>
      </w:r>
    </w:p>
    <w:p w14:paraId="1BC17F5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%c %d\n", 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v].</w:t>
      </w:r>
      <w:proofErr w:type="spellStart"/>
      <w:r w:rsidRPr="00F14121">
        <w:rPr>
          <w:sz w:val="24"/>
        </w:rPr>
        <w:t>key,G.vertices</w:t>
      </w:r>
      <w:proofErr w:type="spellEnd"/>
      <w:r w:rsidRPr="00F14121">
        <w:rPr>
          <w:sz w:val="24"/>
        </w:rPr>
        <w:t>[v].value);</w:t>
      </w:r>
    </w:p>
    <w:p w14:paraId="69400E3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        num=</w:t>
      </w:r>
      <w:proofErr w:type="spellStart"/>
      <w:r w:rsidRPr="00F14121">
        <w:rPr>
          <w:rFonts w:hint="eastAsia"/>
          <w:sz w:val="24"/>
        </w:rPr>
        <w:t>LocateVex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G,G.vertices</w:t>
      </w:r>
      <w:proofErr w:type="spellEnd"/>
      <w:r w:rsidRPr="00F14121">
        <w:rPr>
          <w:rFonts w:hint="eastAsia"/>
          <w:sz w:val="24"/>
        </w:rPr>
        <w:t>[v].key);//</w:t>
      </w:r>
      <w:r w:rsidRPr="00F14121">
        <w:rPr>
          <w:rFonts w:hint="eastAsia"/>
          <w:sz w:val="24"/>
        </w:rPr>
        <w:t>位序</w:t>
      </w:r>
    </w:p>
    <w:p w14:paraId="596D4DD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EnQueu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Q,num</w:t>
      </w:r>
      <w:proofErr w:type="spellEnd"/>
      <w:r w:rsidRPr="00F14121">
        <w:rPr>
          <w:sz w:val="24"/>
        </w:rPr>
        <w:t>);</w:t>
      </w:r>
    </w:p>
    <w:p w14:paraId="5150C58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while(!</w:t>
      </w:r>
      <w:proofErr w:type="spellStart"/>
      <w:r w:rsidRPr="00F14121">
        <w:rPr>
          <w:sz w:val="24"/>
        </w:rPr>
        <w:t>QueueEmpty</w:t>
      </w:r>
      <w:proofErr w:type="spellEnd"/>
      <w:r w:rsidRPr="00F14121">
        <w:rPr>
          <w:sz w:val="24"/>
        </w:rPr>
        <w:t>(Q)){</w:t>
      </w:r>
    </w:p>
    <w:p w14:paraId="22B6359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DeQueu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Q,&amp;u</w:t>
      </w:r>
      <w:proofErr w:type="spellEnd"/>
      <w:r w:rsidRPr="00F14121">
        <w:rPr>
          <w:sz w:val="24"/>
        </w:rPr>
        <w:t>);</w:t>
      </w:r>
    </w:p>
    <w:p w14:paraId="4331C2A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ab/>
      </w:r>
      <w:r w:rsidRPr="00F14121">
        <w:rPr>
          <w:rFonts w:hint="eastAsia"/>
          <w:sz w:val="24"/>
        </w:rPr>
        <w:tab/>
      </w:r>
      <w:r w:rsidRPr="00F14121">
        <w:rPr>
          <w:rFonts w:hint="eastAsia"/>
          <w:sz w:val="24"/>
        </w:rPr>
        <w:tab/>
      </w:r>
      <w:r w:rsidRPr="00F14121">
        <w:rPr>
          <w:rFonts w:hint="eastAsia"/>
          <w:sz w:val="24"/>
        </w:rPr>
        <w:tab/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Locatekey2(</w:t>
      </w:r>
      <w:proofErr w:type="spellStart"/>
      <w:r w:rsidRPr="00F14121">
        <w:rPr>
          <w:rFonts w:hint="eastAsia"/>
          <w:sz w:val="24"/>
        </w:rPr>
        <w:t>G,u</w:t>
      </w:r>
      <w:proofErr w:type="spellEnd"/>
      <w:r w:rsidRPr="00F14121">
        <w:rPr>
          <w:rFonts w:hint="eastAsia"/>
          <w:sz w:val="24"/>
        </w:rPr>
        <w:t>);//</w:t>
      </w:r>
      <w:r w:rsidRPr="00F14121">
        <w:rPr>
          <w:rFonts w:hint="eastAsia"/>
          <w:sz w:val="24"/>
        </w:rPr>
        <w:t>由位序找序号</w:t>
      </w:r>
    </w:p>
    <w:p w14:paraId="67049B3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for(temp=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;temp</w:t>
      </w:r>
      <w:proofErr w:type="spellEnd"/>
      <w:r w:rsidRPr="00F14121">
        <w:rPr>
          <w:sz w:val="24"/>
        </w:rPr>
        <w:t>!=</w:t>
      </w:r>
      <w:proofErr w:type="spellStart"/>
      <w:r w:rsidRPr="00F14121">
        <w:rPr>
          <w:sz w:val="24"/>
        </w:rPr>
        <w:t>NULL;temp</w:t>
      </w:r>
      <w:proofErr w:type="spellEnd"/>
      <w:r w:rsidRPr="00F14121">
        <w:rPr>
          <w:sz w:val="24"/>
        </w:rPr>
        <w:t>=tem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){</w:t>
      </w:r>
    </w:p>
    <w:p w14:paraId="36C3691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k=</w:t>
      </w:r>
      <w:proofErr w:type="spellStart"/>
      <w:r w:rsidRPr="00F14121">
        <w:rPr>
          <w:sz w:val="24"/>
        </w:rPr>
        <w:t>Locatekey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temp</w:t>
      </w:r>
      <w:proofErr w:type="spellEnd"/>
      <w:r w:rsidRPr="00F14121">
        <w:rPr>
          <w:sz w:val="24"/>
        </w:rPr>
        <w:t>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);</w:t>
      </w:r>
    </w:p>
    <w:p w14:paraId="01A2941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num=</w:t>
      </w:r>
      <w:proofErr w:type="spellStart"/>
      <w:r w:rsidRPr="00F14121">
        <w:rPr>
          <w:sz w:val="24"/>
        </w:rPr>
        <w:t>LocateVex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k</w:t>
      </w:r>
      <w:proofErr w:type="spellEnd"/>
      <w:r w:rsidRPr="00F14121">
        <w:rPr>
          <w:sz w:val="24"/>
        </w:rPr>
        <w:t>);</w:t>
      </w:r>
    </w:p>
    <w:p w14:paraId="5517BA7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   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</w:t>
      </w:r>
      <w:proofErr w:type="spellStart"/>
      <w:r w:rsidRPr="00F14121">
        <w:rPr>
          <w:sz w:val="24"/>
        </w:rPr>
        <w:t>Locatehao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G,k</w:t>
      </w:r>
      <w:proofErr w:type="spellEnd"/>
      <w:r w:rsidRPr="00F14121">
        <w:rPr>
          <w:sz w:val="24"/>
        </w:rPr>
        <w:t>);</w:t>
      </w:r>
    </w:p>
    <w:p w14:paraId="0A59B3C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if (visited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!=1) {</w:t>
      </w:r>
    </w:p>
    <w:p w14:paraId="2E5306A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visited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=1;</w:t>
      </w:r>
    </w:p>
    <w:p w14:paraId="423400D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 xml:space="preserve">("%c %d\n", 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key,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value);</w:t>
      </w:r>
    </w:p>
    <w:p w14:paraId="601080A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proofErr w:type="spellStart"/>
      <w:r w:rsidRPr="00F14121">
        <w:rPr>
          <w:sz w:val="24"/>
        </w:rPr>
        <w:t>EnQueu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Q,num</w:t>
      </w:r>
      <w:proofErr w:type="spellEnd"/>
      <w:r w:rsidRPr="00F14121">
        <w:rPr>
          <w:sz w:val="24"/>
        </w:rPr>
        <w:t>);</w:t>
      </w:r>
    </w:p>
    <w:p w14:paraId="74249D5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3BB543E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33FA2C5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1F82D28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}</w:t>
      </w:r>
    </w:p>
    <w:p w14:paraId="78D35A3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}</w:t>
      </w:r>
    </w:p>
    <w:p w14:paraId="5F399DC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return OK;</w:t>
      </w:r>
    </w:p>
    <w:p w14:paraId="4067411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54393971" w14:textId="77777777" w:rsidR="00F14121" w:rsidRPr="00F14121" w:rsidRDefault="00F14121" w:rsidP="00F14121">
      <w:pPr>
        <w:rPr>
          <w:sz w:val="24"/>
        </w:rPr>
      </w:pPr>
    </w:p>
    <w:p w14:paraId="325D8A54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Init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Q){//</w:t>
      </w:r>
      <w:r w:rsidRPr="00F14121">
        <w:rPr>
          <w:rFonts w:hint="eastAsia"/>
          <w:sz w:val="24"/>
        </w:rPr>
        <w:t>构造一空的队列</w:t>
      </w:r>
      <w:r w:rsidRPr="00F14121">
        <w:rPr>
          <w:rFonts w:hint="eastAsia"/>
          <w:sz w:val="24"/>
        </w:rPr>
        <w:t>Q</w:t>
      </w:r>
    </w:p>
    <w:p w14:paraId="4990900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Q-&gt;front=Q-&gt;rear=(</w:t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>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QNode</w:t>
      </w:r>
      <w:proofErr w:type="spellEnd"/>
      <w:r w:rsidRPr="00F14121">
        <w:rPr>
          <w:sz w:val="24"/>
        </w:rPr>
        <w:t>));</w:t>
      </w:r>
    </w:p>
    <w:p w14:paraId="49F262B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f (!Q-&gt;front)</w:t>
      </w:r>
    </w:p>
    <w:p w14:paraId="72C2D2B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exit(OVERFLOW);</w:t>
      </w:r>
    </w:p>
    <w:p w14:paraId="371A791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Q-&gt;front-&gt;next=NULL;</w:t>
      </w:r>
    </w:p>
    <w:p w14:paraId="0DA453A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return OK;</w:t>
      </w:r>
    </w:p>
    <w:p w14:paraId="74290D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5E5683C" w14:textId="77777777" w:rsidR="00F14121" w:rsidRPr="00F14121" w:rsidRDefault="00F14121" w:rsidP="00F14121">
      <w:pPr>
        <w:rPr>
          <w:sz w:val="24"/>
        </w:rPr>
      </w:pPr>
    </w:p>
    <w:p w14:paraId="2CDCA38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QueueEmpty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Q){//</w:t>
      </w:r>
      <w:r w:rsidRPr="00F14121">
        <w:rPr>
          <w:rFonts w:hint="eastAsia"/>
          <w:sz w:val="24"/>
        </w:rPr>
        <w:t>若</w:t>
      </w:r>
      <w:r w:rsidRPr="00F14121">
        <w:rPr>
          <w:rFonts w:hint="eastAsia"/>
          <w:sz w:val="24"/>
        </w:rPr>
        <w:t>Q</w:t>
      </w:r>
      <w:r w:rsidRPr="00F14121">
        <w:rPr>
          <w:rFonts w:hint="eastAsia"/>
          <w:sz w:val="24"/>
        </w:rPr>
        <w:t>为空</w:t>
      </w:r>
      <w:r w:rsidRPr="00F14121">
        <w:rPr>
          <w:rFonts w:hint="eastAsia"/>
          <w:sz w:val="24"/>
        </w:rPr>
        <w:t>,</w:t>
      </w:r>
      <w:r w:rsidRPr="00F14121">
        <w:rPr>
          <w:rFonts w:hint="eastAsia"/>
          <w:sz w:val="24"/>
        </w:rPr>
        <w:t>返回</w:t>
      </w:r>
      <w:r w:rsidRPr="00F14121">
        <w:rPr>
          <w:rFonts w:hint="eastAsia"/>
          <w:sz w:val="24"/>
        </w:rPr>
        <w:t>TRUE,</w:t>
      </w:r>
      <w:r w:rsidRPr="00F14121">
        <w:rPr>
          <w:rFonts w:hint="eastAsia"/>
          <w:sz w:val="24"/>
        </w:rPr>
        <w:t>不空则返回</w:t>
      </w:r>
      <w:r w:rsidRPr="00F14121">
        <w:rPr>
          <w:rFonts w:hint="eastAsia"/>
          <w:sz w:val="24"/>
        </w:rPr>
        <w:t>FALSE</w:t>
      </w:r>
    </w:p>
    <w:p w14:paraId="277A7B2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f(</w:t>
      </w:r>
      <w:proofErr w:type="spellStart"/>
      <w:r w:rsidRPr="00F14121">
        <w:rPr>
          <w:sz w:val="24"/>
        </w:rPr>
        <w:t>Q.front</w:t>
      </w:r>
      <w:proofErr w:type="spellEnd"/>
      <w:r w:rsidRPr="00F14121">
        <w:rPr>
          <w:sz w:val="24"/>
        </w:rPr>
        <w:t>==</w:t>
      </w:r>
      <w:proofErr w:type="spellStart"/>
      <w:r w:rsidRPr="00F14121">
        <w:rPr>
          <w:sz w:val="24"/>
        </w:rPr>
        <w:t>Q.rear</w:t>
      </w:r>
      <w:proofErr w:type="spellEnd"/>
      <w:r w:rsidRPr="00F14121">
        <w:rPr>
          <w:sz w:val="24"/>
        </w:rPr>
        <w:t>)</w:t>
      </w:r>
    </w:p>
    <w:p w14:paraId="20D3BD2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return TRUE;</w:t>
      </w:r>
    </w:p>
    <w:p w14:paraId="760CFC5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else</w:t>
      </w:r>
    </w:p>
    <w:p w14:paraId="6B38F6F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return FALSE;</w:t>
      </w:r>
    </w:p>
    <w:p w14:paraId="03670A1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22FBF725" w14:textId="77777777" w:rsidR="00F14121" w:rsidRPr="00F14121" w:rsidRDefault="00F14121" w:rsidP="00F14121">
      <w:pPr>
        <w:rPr>
          <w:sz w:val="24"/>
        </w:rPr>
      </w:pPr>
    </w:p>
    <w:p w14:paraId="3744FC8A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En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</w:t>
      </w:r>
      <w:proofErr w:type="spellStart"/>
      <w:r w:rsidRPr="00F14121">
        <w:rPr>
          <w:rFonts w:hint="eastAsia"/>
          <w:sz w:val="24"/>
        </w:rPr>
        <w:t>Q,ElemType</w:t>
      </w:r>
      <w:proofErr w:type="spellEnd"/>
      <w:r w:rsidRPr="00F14121">
        <w:rPr>
          <w:rFonts w:hint="eastAsia"/>
          <w:sz w:val="24"/>
        </w:rPr>
        <w:t xml:space="preserve"> e){//</w:t>
      </w:r>
      <w:r w:rsidRPr="00F14121">
        <w:rPr>
          <w:rFonts w:hint="eastAsia"/>
          <w:sz w:val="24"/>
        </w:rPr>
        <w:t>插入元素</w:t>
      </w:r>
      <w:r w:rsidRPr="00F14121">
        <w:rPr>
          <w:rFonts w:hint="eastAsia"/>
          <w:sz w:val="24"/>
        </w:rPr>
        <w:t>e</w:t>
      </w:r>
      <w:r w:rsidRPr="00F14121">
        <w:rPr>
          <w:rFonts w:hint="eastAsia"/>
          <w:sz w:val="24"/>
        </w:rPr>
        <w:t>为</w:t>
      </w:r>
      <w:r w:rsidRPr="00F14121">
        <w:rPr>
          <w:rFonts w:hint="eastAsia"/>
          <w:sz w:val="24"/>
        </w:rPr>
        <w:t>Q</w:t>
      </w:r>
      <w:r w:rsidRPr="00F14121">
        <w:rPr>
          <w:rFonts w:hint="eastAsia"/>
          <w:sz w:val="24"/>
        </w:rPr>
        <w:t>的新的队尾元素</w:t>
      </w:r>
    </w:p>
    <w:p w14:paraId="6C99198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 xml:space="preserve"> p=(</w:t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>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QNode</w:t>
      </w:r>
      <w:proofErr w:type="spellEnd"/>
      <w:r w:rsidRPr="00F14121">
        <w:rPr>
          <w:sz w:val="24"/>
        </w:rPr>
        <w:t>));</w:t>
      </w:r>
    </w:p>
    <w:p w14:paraId="4874BF8F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ab/>
        <w:t>if (!p)//</w:t>
      </w:r>
      <w:r w:rsidRPr="00F14121">
        <w:rPr>
          <w:rFonts w:hint="eastAsia"/>
          <w:sz w:val="24"/>
        </w:rPr>
        <w:t>存储分配失败</w:t>
      </w:r>
    </w:p>
    <w:p w14:paraId="41E5AC4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exit(OVERFLOW);</w:t>
      </w:r>
    </w:p>
    <w:p w14:paraId="230F567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p-&gt;data=e;</w:t>
      </w:r>
    </w:p>
    <w:p w14:paraId="1E750D4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p-&gt;next=NULL;</w:t>
      </w:r>
    </w:p>
    <w:p w14:paraId="0B8BA59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Q-&gt;rear-&gt;next=p;</w:t>
      </w:r>
    </w:p>
    <w:p w14:paraId="075CD6F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Q-&gt;rear=p;</w:t>
      </w:r>
    </w:p>
    <w:p w14:paraId="0FB0A42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return OK;</w:t>
      </w:r>
    </w:p>
    <w:p w14:paraId="0695D91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3DB50870" w14:textId="77777777" w:rsidR="00F14121" w:rsidRPr="00F14121" w:rsidRDefault="00F14121" w:rsidP="00F14121">
      <w:pPr>
        <w:rPr>
          <w:sz w:val="24"/>
        </w:rPr>
      </w:pPr>
    </w:p>
    <w:p w14:paraId="6511916B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status </w:t>
      </w:r>
      <w:proofErr w:type="spellStart"/>
      <w:r w:rsidRPr="00F14121">
        <w:rPr>
          <w:rFonts w:hint="eastAsia"/>
          <w:sz w:val="24"/>
        </w:rPr>
        <w:t>DeQueue</w:t>
      </w:r>
      <w:proofErr w:type="spellEnd"/>
      <w:r w:rsidRPr="00F14121">
        <w:rPr>
          <w:rFonts w:hint="eastAsia"/>
          <w:sz w:val="24"/>
        </w:rPr>
        <w:t>(</w:t>
      </w:r>
      <w:proofErr w:type="spellStart"/>
      <w:r w:rsidRPr="00F14121">
        <w:rPr>
          <w:rFonts w:hint="eastAsia"/>
          <w:sz w:val="24"/>
        </w:rPr>
        <w:t>LinkQueue</w:t>
      </w:r>
      <w:proofErr w:type="spellEnd"/>
      <w:r w:rsidRPr="00F14121">
        <w:rPr>
          <w:rFonts w:hint="eastAsia"/>
          <w:sz w:val="24"/>
        </w:rPr>
        <w:t xml:space="preserve"> *</w:t>
      </w:r>
      <w:proofErr w:type="spellStart"/>
      <w:r w:rsidRPr="00F14121">
        <w:rPr>
          <w:rFonts w:hint="eastAsia"/>
          <w:sz w:val="24"/>
        </w:rPr>
        <w:t>Q,ElemType</w:t>
      </w:r>
      <w:proofErr w:type="spellEnd"/>
      <w:r w:rsidRPr="00F14121">
        <w:rPr>
          <w:rFonts w:hint="eastAsia"/>
          <w:sz w:val="24"/>
        </w:rPr>
        <w:t xml:space="preserve"> *e){//</w:t>
      </w:r>
      <w:r w:rsidRPr="00F14121">
        <w:rPr>
          <w:rFonts w:hint="eastAsia"/>
          <w:sz w:val="24"/>
        </w:rPr>
        <w:t>若队列不空</w:t>
      </w:r>
      <w:r w:rsidRPr="00F14121">
        <w:rPr>
          <w:rFonts w:hint="eastAsia"/>
          <w:sz w:val="24"/>
        </w:rPr>
        <w:t>,</w:t>
      </w:r>
      <w:r w:rsidRPr="00F14121">
        <w:rPr>
          <w:rFonts w:hint="eastAsia"/>
          <w:sz w:val="24"/>
        </w:rPr>
        <w:t>删除</w:t>
      </w:r>
      <w:r w:rsidRPr="00F14121">
        <w:rPr>
          <w:rFonts w:hint="eastAsia"/>
          <w:sz w:val="24"/>
        </w:rPr>
        <w:t>Q</w:t>
      </w:r>
      <w:r w:rsidRPr="00F14121">
        <w:rPr>
          <w:rFonts w:hint="eastAsia"/>
          <w:sz w:val="24"/>
        </w:rPr>
        <w:t>的队头元素</w:t>
      </w:r>
      <w:r w:rsidRPr="00F14121">
        <w:rPr>
          <w:rFonts w:hint="eastAsia"/>
          <w:sz w:val="24"/>
        </w:rPr>
        <w:t>,</w:t>
      </w:r>
      <w:r w:rsidRPr="00F14121">
        <w:rPr>
          <w:rFonts w:hint="eastAsia"/>
          <w:sz w:val="24"/>
        </w:rPr>
        <w:t>用</w:t>
      </w:r>
      <w:r w:rsidRPr="00F14121">
        <w:rPr>
          <w:rFonts w:hint="eastAsia"/>
          <w:sz w:val="24"/>
        </w:rPr>
        <w:t>e</w:t>
      </w:r>
      <w:r w:rsidRPr="00F14121">
        <w:rPr>
          <w:rFonts w:hint="eastAsia"/>
          <w:sz w:val="24"/>
        </w:rPr>
        <w:t>返回其值</w:t>
      </w:r>
      <w:r w:rsidRPr="00F14121">
        <w:rPr>
          <w:rFonts w:hint="eastAsia"/>
          <w:sz w:val="24"/>
        </w:rPr>
        <w:t>,</w:t>
      </w:r>
      <w:r w:rsidRPr="00F14121">
        <w:rPr>
          <w:rFonts w:hint="eastAsia"/>
          <w:sz w:val="24"/>
        </w:rPr>
        <w:t>并返回</w:t>
      </w:r>
      <w:r w:rsidRPr="00F14121">
        <w:rPr>
          <w:rFonts w:hint="eastAsia"/>
          <w:sz w:val="24"/>
        </w:rPr>
        <w:t>OK,</w:t>
      </w:r>
      <w:r w:rsidRPr="00F14121">
        <w:rPr>
          <w:rFonts w:hint="eastAsia"/>
          <w:sz w:val="24"/>
        </w:rPr>
        <w:t>否则返回</w:t>
      </w:r>
      <w:r w:rsidRPr="00F14121">
        <w:rPr>
          <w:rFonts w:hint="eastAsia"/>
          <w:sz w:val="24"/>
        </w:rPr>
        <w:t>ERROR</w:t>
      </w:r>
    </w:p>
    <w:p w14:paraId="6E04A2D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QueuePtr</w:t>
      </w:r>
      <w:proofErr w:type="spellEnd"/>
      <w:r w:rsidRPr="00F14121">
        <w:rPr>
          <w:sz w:val="24"/>
        </w:rPr>
        <w:t xml:space="preserve"> p;</w:t>
      </w:r>
    </w:p>
    <w:p w14:paraId="42E709D0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f (Q-&gt;front==Q-&gt;rear)</w:t>
      </w:r>
    </w:p>
    <w:p w14:paraId="34703AF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return ERROR;</w:t>
      </w:r>
    </w:p>
    <w:p w14:paraId="5092FDB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p=Q-&gt;front-&gt;next;</w:t>
      </w:r>
    </w:p>
    <w:p w14:paraId="321CCD4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*e=p-&gt;data;</w:t>
      </w:r>
    </w:p>
    <w:p w14:paraId="15FB9DD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Q-&gt;front-&gt;next=p-&gt;next;</w:t>
      </w:r>
    </w:p>
    <w:p w14:paraId="70E32FC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if(Q-&gt;rear==p)</w:t>
      </w:r>
    </w:p>
    <w:p w14:paraId="56ACA3A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r w:rsidRPr="00F14121">
        <w:rPr>
          <w:sz w:val="24"/>
        </w:rPr>
        <w:tab/>
        <w:t>Q-&gt;rear=Q-&gt;front;</w:t>
      </w:r>
    </w:p>
    <w:p w14:paraId="380E5C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free(p);</w:t>
      </w:r>
    </w:p>
    <w:p w14:paraId="19FEEAB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  <w:t>return OK;</w:t>
      </w:r>
    </w:p>
    <w:p w14:paraId="637E8CD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08EE470A" w14:textId="77777777" w:rsidR="00F14121" w:rsidRPr="00F14121" w:rsidRDefault="00F14121" w:rsidP="00F14121">
      <w:pPr>
        <w:rPr>
          <w:sz w:val="24"/>
        </w:rPr>
      </w:pPr>
    </w:p>
    <w:p w14:paraId="3827F4D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status Write(Graph G){//</w:t>
      </w:r>
      <w:r w:rsidRPr="00F14121">
        <w:rPr>
          <w:rFonts w:hint="eastAsia"/>
          <w:sz w:val="24"/>
        </w:rPr>
        <w:t>写入文件</w:t>
      </w:r>
    </w:p>
    <w:p w14:paraId="6FE7D9E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ILE  *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=NULL;</w:t>
      </w:r>
    </w:p>
    <w:p w14:paraId="2C9E72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filename[30];</w:t>
      </w:r>
    </w:p>
    <w:p w14:paraId="5598391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input file name: ");</w:t>
      </w:r>
    </w:p>
    <w:p w14:paraId="4BD295A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s",filename</w:t>
      </w:r>
      <w:proofErr w:type="spellEnd"/>
      <w:r w:rsidRPr="00F14121">
        <w:rPr>
          <w:sz w:val="24"/>
        </w:rPr>
        <w:t>);</w:t>
      </w:r>
    </w:p>
    <w:p w14:paraId="68C4C6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f ((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=</w:t>
      </w:r>
      <w:proofErr w:type="spellStart"/>
      <w:r w:rsidRPr="00F14121">
        <w:rPr>
          <w:sz w:val="24"/>
        </w:rPr>
        <w:t>fopen</w:t>
      </w:r>
      <w:proofErr w:type="spellEnd"/>
      <w:r w:rsidRPr="00F14121">
        <w:rPr>
          <w:sz w:val="24"/>
        </w:rPr>
        <w:t>(filename,"</w:t>
      </w:r>
      <w:proofErr w:type="spellStart"/>
      <w:r w:rsidRPr="00F14121">
        <w:rPr>
          <w:sz w:val="24"/>
        </w:rPr>
        <w:t>wb</w:t>
      </w:r>
      <w:proofErr w:type="spellEnd"/>
      <w:r w:rsidRPr="00F14121">
        <w:rPr>
          <w:sz w:val="24"/>
        </w:rPr>
        <w:t>"))==NULL){</w:t>
      </w:r>
    </w:p>
    <w:p w14:paraId="5FFCD60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File open error\n ");</w:t>
      </w:r>
    </w:p>
    <w:p w14:paraId="01ABBE9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FALSE;</w:t>
      </w:r>
    </w:p>
    <w:p w14:paraId="34BC280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3157BD8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//</w:t>
      </w:r>
      <w:r w:rsidRPr="00F14121">
        <w:rPr>
          <w:rFonts w:hint="eastAsia"/>
          <w:sz w:val="24"/>
        </w:rPr>
        <w:t>写文件的方法</w:t>
      </w:r>
    </w:p>
    <w:p w14:paraId="0E0FBF7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;</w:t>
      </w:r>
    </w:p>
    <w:p w14:paraId="0D31DC2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j;</w:t>
      </w:r>
    </w:p>
    <w:p w14:paraId="4CD7916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04F29A21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</w:t>
      </w:r>
      <w:proofErr w:type="spellStart"/>
      <w:r w:rsidRPr="00F14121">
        <w:rPr>
          <w:rFonts w:hint="eastAsia"/>
          <w:sz w:val="24"/>
        </w:rPr>
        <w:t>fwrite</w:t>
      </w:r>
      <w:proofErr w:type="spellEnd"/>
      <w:r w:rsidRPr="00F14121">
        <w:rPr>
          <w:rFonts w:hint="eastAsia"/>
          <w:sz w:val="24"/>
        </w:rPr>
        <w:t>(&amp;</w:t>
      </w:r>
      <w:proofErr w:type="spellStart"/>
      <w:r w:rsidRPr="00F14121">
        <w:rPr>
          <w:rFonts w:hint="eastAsia"/>
          <w:sz w:val="24"/>
        </w:rPr>
        <w:t>G.vexnum,sizeof</w:t>
      </w:r>
      <w:proofErr w:type="spellEnd"/>
      <w:r w:rsidRPr="00F14121">
        <w:rPr>
          <w:rFonts w:hint="eastAsia"/>
          <w:sz w:val="24"/>
        </w:rPr>
        <w:t>(int),1,fp);//</w:t>
      </w:r>
      <w:r w:rsidRPr="00F14121">
        <w:rPr>
          <w:rFonts w:hint="eastAsia"/>
          <w:sz w:val="24"/>
        </w:rPr>
        <w:t>写入图的信息</w:t>
      </w:r>
      <w:r w:rsidRPr="00F14121">
        <w:rPr>
          <w:rFonts w:hint="eastAsia"/>
          <w:sz w:val="24"/>
        </w:rPr>
        <w:t xml:space="preserve"> </w:t>
      </w:r>
    </w:p>
    <w:p w14:paraId="6A0F98C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arcnum,sizeof</w:t>
      </w:r>
      <w:proofErr w:type="spellEnd"/>
      <w:r w:rsidRPr="00F14121">
        <w:rPr>
          <w:sz w:val="24"/>
        </w:rPr>
        <w:t>(int),1,fp);</w:t>
      </w:r>
    </w:p>
    <w:p w14:paraId="73663F92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</w:t>
      </w:r>
      <w:proofErr w:type="spellStart"/>
      <w:r w:rsidRPr="00F14121">
        <w:rPr>
          <w:rFonts w:hint="eastAsia"/>
          <w:sz w:val="24"/>
        </w:rPr>
        <w:t>G.vexnum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写入顶点信息</w:t>
      </w:r>
      <w:r w:rsidRPr="00F14121">
        <w:rPr>
          <w:rFonts w:hint="eastAsia"/>
          <w:sz w:val="24"/>
        </w:rPr>
        <w:t xml:space="preserve"> </w:t>
      </w:r>
    </w:p>
    <w:p w14:paraId="34A1C65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key,sizeof</w:t>
      </w:r>
      <w:proofErr w:type="spellEnd"/>
      <w:r w:rsidRPr="00F14121">
        <w:rPr>
          <w:sz w:val="24"/>
        </w:rPr>
        <w:t>(char),1,fp);</w:t>
      </w:r>
    </w:p>
    <w:p w14:paraId="3D42CCA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value,sizeof</w:t>
      </w:r>
      <w:proofErr w:type="spellEnd"/>
      <w:r w:rsidRPr="00F14121">
        <w:rPr>
          <w:sz w:val="24"/>
        </w:rPr>
        <w:t>(int),1,fp);</w:t>
      </w:r>
    </w:p>
    <w:p w14:paraId="46B1DC5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num,sizeof</w:t>
      </w:r>
      <w:proofErr w:type="spellEnd"/>
      <w:r w:rsidRPr="00F14121">
        <w:rPr>
          <w:sz w:val="24"/>
        </w:rPr>
        <w:t>(int),1,fp);</w:t>
      </w:r>
    </w:p>
    <w:p w14:paraId="305FB06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61FE55D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or(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i&lt;</w:t>
      </w:r>
      <w:proofErr w:type="spellStart"/>
      <w:r w:rsidRPr="00F14121">
        <w:rPr>
          <w:sz w:val="24"/>
        </w:rPr>
        <w:t>G.vexnum;i</w:t>
      </w:r>
      <w:proofErr w:type="spellEnd"/>
      <w:r w:rsidRPr="00F14121">
        <w:rPr>
          <w:sz w:val="24"/>
        </w:rPr>
        <w:t>++){</w:t>
      </w:r>
    </w:p>
    <w:p w14:paraId="7530532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p=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59F2D98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while(p!=NULL){</w:t>
      </w:r>
    </w:p>
    <w:p w14:paraId="549012A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num,sizeof</w:t>
      </w:r>
      <w:proofErr w:type="spellEnd"/>
      <w:r w:rsidRPr="00F14121">
        <w:rPr>
          <w:sz w:val="24"/>
        </w:rPr>
        <w:t>(int),1,fp);</w:t>
      </w:r>
    </w:p>
    <w:p w14:paraId="36280E6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j=Locatekey2(</w:t>
      </w:r>
      <w:proofErr w:type="spellStart"/>
      <w:r w:rsidRPr="00F14121">
        <w:rPr>
          <w:sz w:val="24"/>
        </w:rPr>
        <w:t>G,p</w:t>
      </w:r>
      <w:proofErr w:type="spellEnd"/>
      <w:r w:rsidRPr="00F14121">
        <w:rPr>
          <w:sz w:val="24"/>
        </w:rPr>
        <w:t>-&gt;</w:t>
      </w:r>
      <w:proofErr w:type="spellStart"/>
      <w:r w:rsidRPr="00F14121">
        <w:rPr>
          <w:sz w:val="24"/>
        </w:rPr>
        <w:t>adjvex</w:t>
      </w:r>
      <w:proofErr w:type="spellEnd"/>
      <w:r w:rsidRPr="00F14121">
        <w:rPr>
          <w:sz w:val="24"/>
        </w:rPr>
        <w:t>);</w:t>
      </w:r>
    </w:p>
    <w:p w14:paraId="39BE0DD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</w:t>
      </w:r>
      <w:proofErr w:type="spellStart"/>
      <w:r w:rsidRPr="00F14121">
        <w:rPr>
          <w:sz w:val="24"/>
        </w:rPr>
        <w:t>fwrite</w:t>
      </w:r>
      <w:proofErr w:type="spellEnd"/>
      <w:r w:rsidRPr="00F14121">
        <w:rPr>
          <w:sz w:val="24"/>
        </w:rPr>
        <w:t>(&amp;</w:t>
      </w:r>
      <w:proofErr w:type="spellStart"/>
      <w:r w:rsidRPr="00F14121">
        <w:rPr>
          <w:sz w:val="24"/>
        </w:rPr>
        <w:t>G.vertices</w:t>
      </w:r>
      <w:proofErr w:type="spellEnd"/>
      <w:r w:rsidRPr="00F14121">
        <w:rPr>
          <w:sz w:val="24"/>
        </w:rPr>
        <w:t>[j].</w:t>
      </w:r>
      <w:proofErr w:type="spellStart"/>
      <w:r w:rsidRPr="00F14121">
        <w:rPr>
          <w:sz w:val="24"/>
        </w:rPr>
        <w:t>num,sizeof</w:t>
      </w:r>
      <w:proofErr w:type="spellEnd"/>
      <w:r w:rsidRPr="00F14121">
        <w:rPr>
          <w:sz w:val="24"/>
        </w:rPr>
        <w:t>(int),1,fp);</w:t>
      </w:r>
    </w:p>
    <w:p w14:paraId="4B25CB5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03F5D6F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0943A05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026AD358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fclose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);</w:t>
      </w:r>
    </w:p>
    <w:p w14:paraId="573A911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7CDDDD9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p w14:paraId="668A51A7" w14:textId="77777777" w:rsidR="00F14121" w:rsidRPr="00F14121" w:rsidRDefault="00F14121" w:rsidP="00F14121">
      <w:pPr>
        <w:rPr>
          <w:sz w:val="24"/>
        </w:rPr>
      </w:pPr>
    </w:p>
    <w:p w14:paraId="636B5A3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>status Read(Graph *G){//</w:t>
      </w:r>
      <w:r w:rsidRPr="00F14121">
        <w:rPr>
          <w:rFonts w:hint="eastAsia"/>
          <w:sz w:val="24"/>
        </w:rPr>
        <w:t>读取文件</w:t>
      </w:r>
    </w:p>
    <w:p w14:paraId="2871EFE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FILE  *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;</w:t>
      </w:r>
    </w:p>
    <w:p w14:paraId="360DB35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char filename[30];</w:t>
      </w:r>
    </w:p>
    <w:p w14:paraId="46A6919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input file name: ");</w:t>
      </w:r>
    </w:p>
    <w:p w14:paraId="7F2CE88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scanf</w:t>
      </w:r>
      <w:proofErr w:type="spellEnd"/>
      <w:r w:rsidRPr="00F14121">
        <w:rPr>
          <w:sz w:val="24"/>
        </w:rPr>
        <w:t>("%</w:t>
      </w:r>
      <w:proofErr w:type="spellStart"/>
      <w:r w:rsidRPr="00F14121">
        <w:rPr>
          <w:sz w:val="24"/>
        </w:rPr>
        <w:t>s",filename</w:t>
      </w:r>
      <w:proofErr w:type="spellEnd"/>
      <w:r w:rsidRPr="00F14121">
        <w:rPr>
          <w:sz w:val="24"/>
        </w:rPr>
        <w:t>);</w:t>
      </w:r>
    </w:p>
    <w:p w14:paraId="78E29C7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f ((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=</w:t>
      </w:r>
      <w:proofErr w:type="spellStart"/>
      <w:r w:rsidRPr="00F14121">
        <w:rPr>
          <w:sz w:val="24"/>
        </w:rPr>
        <w:t>fopen</w:t>
      </w:r>
      <w:proofErr w:type="spellEnd"/>
      <w:r w:rsidRPr="00F14121">
        <w:rPr>
          <w:sz w:val="24"/>
        </w:rPr>
        <w:t>(filename,"</w:t>
      </w:r>
      <w:proofErr w:type="spellStart"/>
      <w:r w:rsidRPr="00F14121">
        <w:rPr>
          <w:sz w:val="24"/>
        </w:rPr>
        <w:t>rb</w:t>
      </w:r>
      <w:proofErr w:type="spellEnd"/>
      <w:r w:rsidRPr="00F14121">
        <w:rPr>
          <w:sz w:val="24"/>
        </w:rPr>
        <w:t>"))==NULL){</w:t>
      </w:r>
    </w:p>
    <w:p w14:paraId="2898D43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printf</w:t>
      </w:r>
      <w:proofErr w:type="spellEnd"/>
      <w:r w:rsidRPr="00F14121">
        <w:rPr>
          <w:sz w:val="24"/>
        </w:rPr>
        <w:t>("File open error\n ");</w:t>
      </w:r>
    </w:p>
    <w:p w14:paraId="0A117C1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return FALSE;</w:t>
      </w:r>
    </w:p>
    <w:p w14:paraId="5BD1ACA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15DA8FDE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//</w:t>
      </w:r>
      <w:r w:rsidRPr="00F14121">
        <w:rPr>
          <w:rFonts w:hint="eastAsia"/>
          <w:sz w:val="24"/>
        </w:rPr>
        <w:t>读文件的方法</w:t>
      </w:r>
    </w:p>
    <w:p w14:paraId="7CCDE66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=0;</w:t>
      </w:r>
    </w:p>
    <w:p w14:paraId="020CE47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a=-1;</w:t>
      </w:r>
    </w:p>
    <w:p w14:paraId="43A4B9F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int j;</w:t>
      </w:r>
    </w:p>
    <w:p w14:paraId="217EF65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p;</w:t>
      </w:r>
    </w:p>
    <w:p w14:paraId="1EBCA47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lastRenderedPageBreak/>
        <w:t xml:space="preserve">    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 xml:space="preserve"> *q;</w:t>
      </w:r>
    </w:p>
    <w:p w14:paraId="45FE7306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G-&gt;</w:t>
      </w:r>
      <w:proofErr w:type="spellStart"/>
      <w:r w:rsidRPr="00F14121">
        <w:rPr>
          <w:sz w:val="24"/>
        </w:rPr>
        <w:t>vexnum,sizeof</w:t>
      </w:r>
      <w:proofErr w:type="spellEnd"/>
      <w:r w:rsidRPr="00F14121">
        <w:rPr>
          <w:sz w:val="24"/>
        </w:rPr>
        <w:t>(int),1,fp);</w:t>
      </w:r>
    </w:p>
    <w:p w14:paraId="4D8F887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G-&gt;</w:t>
      </w:r>
      <w:proofErr w:type="spellStart"/>
      <w:r w:rsidRPr="00F14121">
        <w:rPr>
          <w:sz w:val="24"/>
        </w:rPr>
        <w:t>arcnum,sizeof</w:t>
      </w:r>
      <w:proofErr w:type="spellEnd"/>
      <w:r w:rsidRPr="00F14121">
        <w:rPr>
          <w:sz w:val="24"/>
        </w:rPr>
        <w:t>(int),1,fp);</w:t>
      </w:r>
    </w:p>
    <w:p w14:paraId="16723A09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for(</w:t>
      </w:r>
      <w:proofErr w:type="spellStart"/>
      <w:r w:rsidRPr="00F14121">
        <w:rPr>
          <w:rFonts w:hint="eastAsia"/>
          <w:sz w:val="24"/>
        </w:rPr>
        <w:t>i</w:t>
      </w:r>
      <w:proofErr w:type="spellEnd"/>
      <w:r w:rsidRPr="00F14121">
        <w:rPr>
          <w:rFonts w:hint="eastAsia"/>
          <w:sz w:val="24"/>
        </w:rPr>
        <w:t>=0;i&lt;G-&gt;</w:t>
      </w:r>
      <w:proofErr w:type="spellStart"/>
      <w:r w:rsidRPr="00F14121">
        <w:rPr>
          <w:rFonts w:hint="eastAsia"/>
          <w:sz w:val="24"/>
        </w:rPr>
        <w:t>vexnum;i</w:t>
      </w:r>
      <w:proofErr w:type="spellEnd"/>
      <w:r w:rsidRPr="00F14121">
        <w:rPr>
          <w:rFonts w:hint="eastAsia"/>
          <w:sz w:val="24"/>
        </w:rPr>
        <w:t>++){//</w:t>
      </w:r>
      <w:r w:rsidRPr="00F14121">
        <w:rPr>
          <w:rFonts w:hint="eastAsia"/>
          <w:sz w:val="24"/>
        </w:rPr>
        <w:t>构造顶点</w:t>
      </w:r>
      <w:r w:rsidRPr="00F14121">
        <w:rPr>
          <w:rFonts w:hint="eastAsia"/>
          <w:sz w:val="24"/>
        </w:rPr>
        <w:t xml:space="preserve"> </w:t>
      </w:r>
    </w:p>
    <w:p w14:paraId="37291CB9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key,sizeof</w:t>
      </w:r>
      <w:proofErr w:type="spellEnd"/>
      <w:r w:rsidRPr="00F14121">
        <w:rPr>
          <w:sz w:val="24"/>
        </w:rPr>
        <w:t>(char),1,fp);</w:t>
      </w:r>
    </w:p>
    <w:p w14:paraId="3F3FBA8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value,sizeof</w:t>
      </w:r>
      <w:proofErr w:type="spellEnd"/>
      <w:r w:rsidRPr="00F14121">
        <w:rPr>
          <w:sz w:val="24"/>
        </w:rPr>
        <w:t>(int),1,fp);</w:t>
      </w:r>
    </w:p>
    <w:p w14:paraId="0AE488C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G-&gt;vertices[</w:t>
      </w:r>
      <w:proofErr w:type="spellStart"/>
      <w:r w:rsidRPr="00F14121">
        <w:rPr>
          <w:sz w:val="24"/>
        </w:rPr>
        <w:t>i</w:t>
      </w:r>
      <w:proofErr w:type="spellEnd"/>
      <w:r w:rsidRPr="00F14121">
        <w:rPr>
          <w:sz w:val="24"/>
        </w:rPr>
        <w:t>].</w:t>
      </w:r>
      <w:proofErr w:type="spellStart"/>
      <w:r w:rsidRPr="00F14121">
        <w:rPr>
          <w:sz w:val="24"/>
        </w:rPr>
        <w:t>num,sizeof</w:t>
      </w:r>
      <w:proofErr w:type="spellEnd"/>
      <w:r w:rsidRPr="00F14121">
        <w:rPr>
          <w:sz w:val="24"/>
        </w:rPr>
        <w:t>(int),1,fp);</w:t>
      </w:r>
    </w:p>
    <w:p w14:paraId="7C6097D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20AE8AAC" w14:textId="77777777" w:rsidR="00F14121" w:rsidRPr="00F14121" w:rsidRDefault="00F14121" w:rsidP="00F14121">
      <w:pPr>
        <w:rPr>
          <w:sz w:val="24"/>
        </w:rPr>
      </w:pPr>
      <w:r w:rsidRPr="00F14121">
        <w:rPr>
          <w:rFonts w:hint="eastAsia"/>
          <w:sz w:val="24"/>
        </w:rPr>
        <w:t xml:space="preserve">    while(</w:t>
      </w:r>
      <w:proofErr w:type="spellStart"/>
      <w:r w:rsidRPr="00F14121">
        <w:rPr>
          <w:rFonts w:hint="eastAsia"/>
          <w:sz w:val="24"/>
        </w:rPr>
        <w:t>fread</w:t>
      </w:r>
      <w:proofErr w:type="spellEnd"/>
      <w:r w:rsidRPr="00F14121">
        <w:rPr>
          <w:rFonts w:hint="eastAsia"/>
          <w:sz w:val="24"/>
        </w:rPr>
        <w:t>(&amp;</w:t>
      </w:r>
      <w:proofErr w:type="spellStart"/>
      <w:r w:rsidRPr="00F14121">
        <w:rPr>
          <w:rFonts w:hint="eastAsia"/>
          <w:sz w:val="24"/>
        </w:rPr>
        <w:t>a,sizeof</w:t>
      </w:r>
      <w:proofErr w:type="spellEnd"/>
      <w:r w:rsidRPr="00F14121">
        <w:rPr>
          <w:rFonts w:hint="eastAsia"/>
          <w:sz w:val="24"/>
        </w:rPr>
        <w:t>(int),1,fp)){//</w:t>
      </w:r>
      <w:r w:rsidRPr="00F14121">
        <w:rPr>
          <w:rFonts w:hint="eastAsia"/>
          <w:sz w:val="24"/>
        </w:rPr>
        <w:t>将弧读取并构造邻接表，尾插法</w:t>
      </w:r>
      <w:r w:rsidRPr="00F14121">
        <w:rPr>
          <w:rFonts w:hint="eastAsia"/>
          <w:sz w:val="24"/>
        </w:rPr>
        <w:t xml:space="preserve"> </w:t>
      </w:r>
    </w:p>
    <w:p w14:paraId="630AA15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j=Locatekey2(*</w:t>
      </w:r>
      <w:proofErr w:type="spellStart"/>
      <w:r w:rsidRPr="00F14121">
        <w:rPr>
          <w:sz w:val="24"/>
        </w:rPr>
        <w:t>G,a</w:t>
      </w:r>
      <w:proofErr w:type="spellEnd"/>
      <w:r w:rsidRPr="00F14121">
        <w:rPr>
          <w:sz w:val="24"/>
        </w:rPr>
        <w:t>);</w:t>
      </w:r>
    </w:p>
    <w:p w14:paraId="29DCF4BB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q=G-&gt;vertices[j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;</w:t>
      </w:r>
    </w:p>
    <w:p w14:paraId="1CA5672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if(q==NULL){</w:t>
      </w:r>
    </w:p>
    <w:p w14:paraId="10730602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27BA2F1A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p-&gt;</w:t>
      </w:r>
      <w:proofErr w:type="spellStart"/>
      <w:r w:rsidRPr="00F14121">
        <w:rPr>
          <w:sz w:val="24"/>
        </w:rPr>
        <w:t>adjvex,sizeof</w:t>
      </w:r>
      <w:proofErr w:type="spellEnd"/>
      <w:r w:rsidRPr="00F14121">
        <w:rPr>
          <w:sz w:val="24"/>
        </w:rPr>
        <w:t>(int),1,fp);</w:t>
      </w:r>
    </w:p>
    <w:p w14:paraId="2CADD10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NULL;</w:t>
      </w:r>
    </w:p>
    <w:p w14:paraId="23382E64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G-&gt;vertices[j].</w:t>
      </w:r>
      <w:proofErr w:type="spellStart"/>
      <w:r w:rsidRPr="00F14121">
        <w:rPr>
          <w:sz w:val="24"/>
        </w:rPr>
        <w:t>firstarc</w:t>
      </w:r>
      <w:proofErr w:type="spellEnd"/>
      <w:r w:rsidRPr="00F14121">
        <w:rPr>
          <w:sz w:val="24"/>
        </w:rPr>
        <w:t>=p;</w:t>
      </w:r>
    </w:p>
    <w:p w14:paraId="3D58850D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07F50B9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else{</w:t>
      </w:r>
    </w:p>
    <w:p w14:paraId="5ECA0E0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while((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)!=NULL){</w:t>
      </w:r>
    </w:p>
    <w:p w14:paraId="0888CD2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    q=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;</w:t>
      </w:r>
    </w:p>
    <w:p w14:paraId="03341EC1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}</w:t>
      </w:r>
    </w:p>
    <w:p w14:paraId="018C78B5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=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*)malloc(</w:t>
      </w:r>
      <w:proofErr w:type="spellStart"/>
      <w:r w:rsidRPr="00F14121">
        <w:rPr>
          <w:sz w:val="24"/>
        </w:rPr>
        <w:t>sizeof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ArcNode</w:t>
      </w:r>
      <w:proofErr w:type="spellEnd"/>
      <w:r w:rsidRPr="00F14121">
        <w:rPr>
          <w:sz w:val="24"/>
        </w:rPr>
        <w:t>));</w:t>
      </w:r>
    </w:p>
    <w:p w14:paraId="04FF59C7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</w:t>
      </w:r>
      <w:proofErr w:type="spellStart"/>
      <w:r w:rsidRPr="00F14121">
        <w:rPr>
          <w:sz w:val="24"/>
        </w:rPr>
        <w:t>fread</w:t>
      </w:r>
      <w:proofErr w:type="spellEnd"/>
      <w:r w:rsidRPr="00F14121">
        <w:rPr>
          <w:sz w:val="24"/>
        </w:rPr>
        <w:t>(&amp;p-&gt;</w:t>
      </w:r>
      <w:proofErr w:type="spellStart"/>
      <w:r w:rsidRPr="00F14121">
        <w:rPr>
          <w:sz w:val="24"/>
        </w:rPr>
        <w:t>adjvex,sizeof</w:t>
      </w:r>
      <w:proofErr w:type="spellEnd"/>
      <w:r w:rsidRPr="00F14121">
        <w:rPr>
          <w:sz w:val="24"/>
        </w:rPr>
        <w:t>(int),1,fp);</w:t>
      </w:r>
    </w:p>
    <w:p w14:paraId="5323DD3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p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NULL;</w:t>
      </w:r>
    </w:p>
    <w:p w14:paraId="21EB2B7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    q-&gt;</w:t>
      </w:r>
      <w:proofErr w:type="spellStart"/>
      <w:r w:rsidRPr="00F14121">
        <w:rPr>
          <w:sz w:val="24"/>
        </w:rPr>
        <w:t>nextarc</w:t>
      </w:r>
      <w:proofErr w:type="spellEnd"/>
      <w:r w:rsidRPr="00F14121">
        <w:rPr>
          <w:sz w:val="24"/>
        </w:rPr>
        <w:t>=p;</w:t>
      </w:r>
    </w:p>
    <w:p w14:paraId="55EFF42F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    }</w:t>
      </w:r>
    </w:p>
    <w:p w14:paraId="71779B7E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}</w:t>
      </w:r>
    </w:p>
    <w:p w14:paraId="14952A9C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ab/>
      </w:r>
      <w:proofErr w:type="spellStart"/>
      <w:r w:rsidRPr="00F14121">
        <w:rPr>
          <w:sz w:val="24"/>
        </w:rPr>
        <w:t>fclose</w:t>
      </w:r>
      <w:proofErr w:type="spellEnd"/>
      <w:r w:rsidRPr="00F14121">
        <w:rPr>
          <w:sz w:val="24"/>
        </w:rPr>
        <w:t>(</w:t>
      </w:r>
      <w:proofErr w:type="spellStart"/>
      <w:r w:rsidRPr="00F14121">
        <w:rPr>
          <w:sz w:val="24"/>
        </w:rPr>
        <w:t>fp</w:t>
      </w:r>
      <w:proofErr w:type="spellEnd"/>
      <w:r w:rsidRPr="00F14121">
        <w:rPr>
          <w:sz w:val="24"/>
        </w:rPr>
        <w:t>);</w:t>
      </w:r>
    </w:p>
    <w:p w14:paraId="399063A3" w14:textId="77777777" w:rsidR="00F14121" w:rsidRPr="00F14121" w:rsidRDefault="00F14121" w:rsidP="00F14121">
      <w:pPr>
        <w:rPr>
          <w:sz w:val="24"/>
        </w:rPr>
      </w:pPr>
      <w:r w:rsidRPr="00F14121">
        <w:rPr>
          <w:sz w:val="24"/>
        </w:rPr>
        <w:t xml:space="preserve">    return OK;</w:t>
      </w:r>
    </w:p>
    <w:p w14:paraId="4F1C1961" w14:textId="734B2A32" w:rsidR="00F14121" w:rsidRPr="00BE259C" w:rsidRDefault="00F14121" w:rsidP="00F14121">
      <w:pPr>
        <w:rPr>
          <w:sz w:val="24"/>
        </w:rPr>
      </w:pPr>
      <w:r w:rsidRPr="00F14121">
        <w:rPr>
          <w:sz w:val="24"/>
        </w:rPr>
        <w:t>}</w:t>
      </w:r>
    </w:p>
    <w:sectPr w:rsidR="00F14121" w:rsidRPr="00BE259C" w:rsidSect="00A21382">
      <w:headerReference w:type="default" r:id="rId97"/>
      <w:footerReference w:type="default" r:id="rId98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02ED4E" w14:textId="77777777" w:rsidR="00D659F7" w:rsidRDefault="00D659F7" w:rsidP="00F77E65">
      <w:r>
        <w:separator/>
      </w:r>
    </w:p>
  </w:endnote>
  <w:endnote w:type="continuationSeparator" w:id="0">
    <w:p w14:paraId="531DCE43" w14:textId="77777777" w:rsidR="00D659F7" w:rsidRDefault="00D659F7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66F836" w14:textId="77777777" w:rsidR="00F14121" w:rsidRPr="00D7114A" w:rsidRDefault="00F14121" w:rsidP="00D7114A">
    <w:pPr>
      <w:pStyle w:val="a7"/>
      <w:jc w:val="center"/>
      <w:rPr>
        <w:b/>
      </w:rPr>
    </w:pPr>
    <w:r w:rsidRPr="00D7114A">
      <w:rPr>
        <w:b/>
      </w:rPr>
      <w:fldChar w:fldCharType="begin"/>
    </w:r>
    <w:r w:rsidRPr="00D7114A">
      <w:rPr>
        <w:b/>
      </w:rPr>
      <w:instrText xml:space="preserve"> PAGE   \* MERGEFORMAT </w:instrText>
    </w:r>
    <w:r w:rsidRPr="00D7114A">
      <w:rPr>
        <w:b/>
      </w:rPr>
      <w:fldChar w:fldCharType="separate"/>
    </w:r>
    <w:r w:rsidRPr="000E0C9B">
      <w:rPr>
        <w:b/>
        <w:noProof/>
        <w:lang w:val="zh-CN"/>
      </w:rPr>
      <w:t>13</w:t>
    </w:r>
    <w:r w:rsidRPr="00D7114A">
      <w:rPr>
        <w:b/>
      </w:rPr>
      <w:fldChar w:fldCharType="end"/>
    </w:r>
  </w:p>
  <w:p w14:paraId="654CE4D0" w14:textId="77777777" w:rsidR="00F14121" w:rsidRPr="002811CA" w:rsidRDefault="00F14121" w:rsidP="002811C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2DBCA0" w14:textId="77777777" w:rsidR="00D659F7" w:rsidRDefault="00D659F7" w:rsidP="00F77E65">
      <w:r>
        <w:separator/>
      </w:r>
    </w:p>
  </w:footnote>
  <w:footnote w:type="continuationSeparator" w:id="0">
    <w:p w14:paraId="4A7CB0B7" w14:textId="77777777" w:rsidR="00D659F7" w:rsidRDefault="00D659F7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AD9184" w14:textId="77777777" w:rsidR="00F14121" w:rsidRDefault="00F14121" w:rsidP="002811CA">
    <w:pPr>
      <w:pStyle w:val="a5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11541"/>
    <w:multiLevelType w:val="hybridMultilevel"/>
    <w:tmpl w:val="33C20FBA"/>
    <w:lvl w:ilvl="0" w:tplc="55CA7BC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630493"/>
    <w:multiLevelType w:val="hybridMultilevel"/>
    <w:tmpl w:val="767E1DA2"/>
    <w:lvl w:ilvl="0" w:tplc="9CE0BD4A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8A75CF"/>
    <w:multiLevelType w:val="hybridMultilevel"/>
    <w:tmpl w:val="A7922B10"/>
    <w:lvl w:ilvl="0" w:tplc="F286953E">
      <w:start w:val="10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167AC7"/>
    <w:multiLevelType w:val="multilevel"/>
    <w:tmpl w:val="CCBC067C"/>
    <w:lvl w:ilvl="0">
      <w:start w:val="1"/>
      <w:numFmt w:val="decimalEnclosedParen"/>
      <w:lvlText w:val="%1"/>
      <w:lvlJc w:val="left"/>
      <w:pPr>
        <w:ind w:left="840" w:hanging="360"/>
      </w:pPr>
      <w:rPr>
        <w:rFonts w:ascii="Times New Roman" w:hAnsi="Times New Roman" w:cs="Times New Roman" w:hint="default"/>
        <w:color w:val="3A3A3A"/>
      </w:rPr>
    </w:lvl>
    <w:lvl w:ilvl="1">
      <w:start w:val="1"/>
      <w:numFmt w:val="lowerLetter"/>
      <w:lvlText w:val="%2)"/>
      <w:lvlJc w:val="left"/>
      <w:pPr>
        <w:ind w:left="132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74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216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58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300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342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84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4260" w:hanging="42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0C427838"/>
    <w:multiLevelType w:val="hybridMultilevel"/>
    <w:tmpl w:val="A454D286"/>
    <w:lvl w:ilvl="0" w:tplc="44E0CD6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187379"/>
    <w:multiLevelType w:val="hybridMultilevel"/>
    <w:tmpl w:val="767E1DA2"/>
    <w:lvl w:ilvl="0" w:tplc="9CE0BD4A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21266C7"/>
    <w:multiLevelType w:val="hybridMultilevel"/>
    <w:tmpl w:val="7DEC5FEA"/>
    <w:lvl w:ilvl="0" w:tplc="06040D50">
      <w:start w:val="12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A0852A8"/>
    <w:multiLevelType w:val="hybridMultilevel"/>
    <w:tmpl w:val="79D663EA"/>
    <w:lvl w:ilvl="0" w:tplc="9852F1E0">
      <w:start w:val="1"/>
      <w:numFmt w:val="decimal"/>
      <w:lvlText w:val="%1)"/>
      <w:lvlJc w:val="left"/>
      <w:pPr>
        <w:ind w:left="420" w:hanging="420"/>
      </w:pPr>
      <w:rPr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0F2CCF"/>
    <w:multiLevelType w:val="hybridMultilevel"/>
    <w:tmpl w:val="80F6EB6E"/>
    <w:lvl w:ilvl="0" w:tplc="9852F1E0">
      <w:start w:val="1"/>
      <w:numFmt w:val="decimal"/>
      <w:lvlText w:val="%1)"/>
      <w:lvlJc w:val="left"/>
      <w:pPr>
        <w:ind w:left="420" w:hanging="420"/>
      </w:pPr>
      <w:rPr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D91063F"/>
    <w:multiLevelType w:val="hybridMultilevel"/>
    <w:tmpl w:val="ACE08CB4"/>
    <w:lvl w:ilvl="0" w:tplc="44E0CD6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3B251B"/>
    <w:multiLevelType w:val="hybridMultilevel"/>
    <w:tmpl w:val="6CEC32E6"/>
    <w:lvl w:ilvl="0" w:tplc="CD98C398">
      <w:start w:val="2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311141"/>
    <w:multiLevelType w:val="hybridMultilevel"/>
    <w:tmpl w:val="0A3C15C0"/>
    <w:lvl w:ilvl="0" w:tplc="CF14CBF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0B4FA5"/>
    <w:multiLevelType w:val="hybridMultilevel"/>
    <w:tmpl w:val="42FACB4C"/>
    <w:lvl w:ilvl="0" w:tplc="3B744AA0">
      <w:start w:val="14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53C1664"/>
    <w:multiLevelType w:val="hybridMultilevel"/>
    <w:tmpl w:val="79D663EA"/>
    <w:lvl w:ilvl="0" w:tplc="9852F1E0">
      <w:start w:val="1"/>
      <w:numFmt w:val="decimal"/>
      <w:lvlText w:val="%1)"/>
      <w:lvlJc w:val="left"/>
      <w:pPr>
        <w:ind w:left="420" w:hanging="420"/>
      </w:pPr>
      <w:rPr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A002F7"/>
    <w:multiLevelType w:val="hybridMultilevel"/>
    <w:tmpl w:val="C43CE7D8"/>
    <w:lvl w:ilvl="0" w:tplc="55CA7BC6">
      <w:start w:val="1"/>
      <w:numFmt w:val="decimal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26FB1E39"/>
    <w:multiLevelType w:val="hybridMultilevel"/>
    <w:tmpl w:val="18B8CCA8"/>
    <w:lvl w:ilvl="0" w:tplc="D390BA5E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B872650"/>
    <w:multiLevelType w:val="hybridMultilevel"/>
    <w:tmpl w:val="EE8AAA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2BD0020E"/>
    <w:multiLevelType w:val="multilevel"/>
    <w:tmpl w:val="C4D6F2E0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 w:val="0"/>
        <w:bCs w:val="0"/>
        <w:lang w:eastAsia="zh-CN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8" w15:restartNumberingAfterBreak="0">
    <w:nsid w:val="2F2B3FBC"/>
    <w:multiLevelType w:val="hybridMultilevel"/>
    <w:tmpl w:val="7852672A"/>
    <w:lvl w:ilvl="0" w:tplc="D7603BFA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FC71296"/>
    <w:multiLevelType w:val="hybridMultilevel"/>
    <w:tmpl w:val="0A3C15C0"/>
    <w:lvl w:ilvl="0" w:tplc="CF14CBF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391E35"/>
    <w:multiLevelType w:val="hybridMultilevel"/>
    <w:tmpl w:val="8F646224"/>
    <w:lvl w:ilvl="0" w:tplc="99467A84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A9E09D3"/>
    <w:multiLevelType w:val="hybridMultilevel"/>
    <w:tmpl w:val="F50C89D6"/>
    <w:lvl w:ilvl="0" w:tplc="55CA7BC6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C106F1"/>
    <w:multiLevelType w:val="hybridMultilevel"/>
    <w:tmpl w:val="80F6EB6E"/>
    <w:lvl w:ilvl="0" w:tplc="9852F1E0">
      <w:start w:val="1"/>
      <w:numFmt w:val="decimal"/>
      <w:lvlText w:val="%1)"/>
      <w:lvlJc w:val="left"/>
      <w:pPr>
        <w:ind w:left="420" w:hanging="420"/>
      </w:pPr>
      <w:rPr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494300"/>
    <w:multiLevelType w:val="multilevel"/>
    <w:tmpl w:val="C4D6F2E0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 w:val="0"/>
        <w:bCs w:val="0"/>
        <w:lang w:eastAsia="zh-CN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24" w15:restartNumberingAfterBreak="0">
    <w:nsid w:val="457A210F"/>
    <w:multiLevelType w:val="hybridMultilevel"/>
    <w:tmpl w:val="79F41834"/>
    <w:lvl w:ilvl="0" w:tplc="D390BA5E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68058C8"/>
    <w:multiLevelType w:val="hybridMultilevel"/>
    <w:tmpl w:val="767E1DA2"/>
    <w:lvl w:ilvl="0" w:tplc="9CE0BD4A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7EA31BD"/>
    <w:multiLevelType w:val="hybridMultilevel"/>
    <w:tmpl w:val="DCD09194"/>
    <w:lvl w:ilvl="0" w:tplc="D390BA5E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EA9012F"/>
    <w:multiLevelType w:val="hybridMultilevel"/>
    <w:tmpl w:val="8F646224"/>
    <w:lvl w:ilvl="0" w:tplc="99467A84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3FB19B1"/>
    <w:multiLevelType w:val="hybridMultilevel"/>
    <w:tmpl w:val="0A3C15C0"/>
    <w:lvl w:ilvl="0" w:tplc="CF14CBF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4464FC3"/>
    <w:multiLevelType w:val="hybridMultilevel"/>
    <w:tmpl w:val="8F646224"/>
    <w:lvl w:ilvl="0" w:tplc="99467A84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6071AAB"/>
    <w:multiLevelType w:val="hybridMultilevel"/>
    <w:tmpl w:val="70CA65C0"/>
    <w:lvl w:ilvl="0" w:tplc="3B744AA0">
      <w:start w:val="14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7CC641B"/>
    <w:multiLevelType w:val="hybridMultilevel"/>
    <w:tmpl w:val="8822DFE0"/>
    <w:lvl w:ilvl="0" w:tplc="CF14CBF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ABC1C28"/>
    <w:multiLevelType w:val="multilevel"/>
    <w:tmpl w:val="C4D6F2E0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 w:val="0"/>
        <w:bCs w:val="0"/>
        <w:lang w:eastAsia="zh-CN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33" w15:restartNumberingAfterBreak="0">
    <w:nsid w:val="5F255BC5"/>
    <w:multiLevelType w:val="hybridMultilevel"/>
    <w:tmpl w:val="B826FF5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0F90459"/>
    <w:multiLevelType w:val="hybridMultilevel"/>
    <w:tmpl w:val="8F646224"/>
    <w:lvl w:ilvl="0" w:tplc="99467A84">
      <w:start w:val="1"/>
      <w:numFmt w:val="decimal"/>
      <w:lvlText w:val="%1.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2006D60"/>
    <w:multiLevelType w:val="hybridMultilevel"/>
    <w:tmpl w:val="70B43474"/>
    <w:lvl w:ilvl="0" w:tplc="55CA7BC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418355D"/>
    <w:multiLevelType w:val="hybridMultilevel"/>
    <w:tmpl w:val="F50C89D6"/>
    <w:lvl w:ilvl="0" w:tplc="55CA7BC6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4817D28"/>
    <w:multiLevelType w:val="hybridMultilevel"/>
    <w:tmpl w:val="F50C89D6"/>
    <w:lvl w:ilvl="0" w:tplc="55CA7BC6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66C0A64"/>
    <w:multiLevelType w:val="hybridMultilevel"/>
    <w:tmpl w:val="0A3C15C0"/>
    <w:lvl w:ilvl="0" w:tplc="CF14CBF4">
      <w:start w:val="1"/>
      <w:numFmt w:val="decimal"/>
      <w:lvlText w:val="%1)"/>
      <w:lvlJc w:val="left"/>
      <w:pPr>
        <w:ind w:left="0" w:firstLine="0"/>
      </w:pPr>
      <w:rPr>
        <w:rFonts w:hint="eastAsia"/>
        <w:lang w:eastAsia="zh-C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BF56CEC"/>
    <w:multiLevelType w:val="multilevel"/>
    <w:tmpl w:val="C4D6F2E0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b w:val="0"/>
        <w:bCs w:val="0"/>
        <w:lang w:eastAsia="zh-CN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0" w15:restartNumberingAfterBreak="0">
    <w:nsid w:val="70B47489"/>
    <w:multiLevelType w:val="hybridMultilevel"/>
    <w:tmpl w:val="995CC99E"/>
    <w:lvl w:ilvl="0" w:tplc="FC0CFCD2">
      <w:start w:val="1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4D01047"/>
    <w:multiLevelType w:val="hybridMultilevel"/>
    <w:tmpl w:val="482C38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5BF6309"/>
    <w:multiLevelType w:val="hybridMultilevel"/>
    <w:tmpl w:val="2764845A"/>
    <w:lvl w:ilvl="0" w:tplc="04090011">
      <w:start w:val="1"/>
      <w:numFmt w:val="decimal"/>
      <w:lvlText w:val="%1)"/>
      <w:lvlJc w:val="left"/>
      <w:pPr>
        <w:ind w:left="1020" w:hanging="420"/>
      </w:p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3" w15:restartNumberingAfterBreak="0">
    <w:nsid w:val="76F44DE6"/>
    <w:multiLevelType w:val="hybridMultilevel"/>
    <w:tmpl w:val="6B04DE64"/>
    <w:lvl w:ilvl="0" w:tplc="0B8449DC">
      <w:start w:val="10"/>
      <w:numFmt w:val="decimal"/>
      <w:lvlText w:val="%1)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33"/>
  </w:num>
  <w:num w:numId="3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2"/>
  </w:num>
  <w:num w:numId="5">
    <w:abstractNumId w:val="41"/>
  </w:num>
  <w:num w:numId="6">
    <w:abstractNumId w:val="7"/>
  </w:num>
  <w:num w:numId="7">
    <w:abstractNumId w:val="31"/>
  </w:num>
  <w:num w:numId="8">
    <w:abstractNumId w:val="17"/>
  </w:num>
  <w:num w:numId="9">
    <w:abstractNumId w:val="16"/>
  </w:num>
  <w:num w:numId="10">
    <w:abstractNumId w:val="18"/>
  </w:num>
  <w:num w:numId="11">
    <w:abstractNumId w:val="21"/>
  </w:num>
  <w:num w:numId="12">
    <w:abstractNumId w:val="14"/>
  </w:num>
  <w:num w:numId="13">
    <w:abstractNumId w:val="15"/>
  </w:num>
  <w:num w:numId="14">
    <w:abstractNumId w:val="35"/>
  </w:num>
  <w:num w:numId="15">
    <w:abstractNumId w:val="0"/>
  </w:num>
  <w:num w:numId="16">
    <w:abstractNumId w:val="24"/>
  </w:num>
  <w:num w:numId="17">
    <w:abstractNumId w:val="19"/>
  </w:num>
  <w:num w:numId="18">
    <w:abstractNumId w:val="1"/>
  </w:num>
  <w:num w:numId="19">
    <w:abstractNumId w:val="40"/>
  </w:num>
  <w:num w:numId="20">
    <w:abstractNumId w:val="38"/>
  </w:num>
  <w:num w:numId="21">
    <w:abstractNumId w:val="43"/>
  </w:num>
  <w:num w:numId="22">
    <w:abstractNumId w:val="8"/>
  </w:num>
  <w:num w:numId="23">
    <w:abstractNumId w:val="26"/>
  </w:num>
  <w:num w:numId="24">
    <w:abstractNumId w:val="12"/>
  </w:num>
  <w:num w:numId="25">
    <w:abstractNumId w:val="11"/>
  </w:num>
  <w:num w:numId="26">
    <w:abstractNumId w:val="5"/>
  </w:num>
  <w:num w:numId="27">
    <w:abstractNumId w:val="27"/>
  </w:num>
  <w:num w:numId="28">
    <w:abstractNumId w:val="13"/>
  </w:num>
  <w:num w:numId="29">
    <w:abstractNumId w:val="6"/>
  </w:num>
  <w:num w:numId="30">
    <w:abstractNumId w:val="34"/>
  </w:num>
  <w:num w:numId="31">
    <w:abstractNumId w:val="36"/>
  </w:num>
  <w:num w:numId="32">
    <w:abstractNumId w:val="2"/>
  </w:num>
  <w:num w:numId="33">
    <w:abstractNumId w:val="30"/>
  </w:num>
  <w:num w:numId="34">
    <w:abstractNumId w:val="32"/>
  </w:num>
  <w:num w:numId="35">
    <w:abstractNumId w:val="9"/>
  </w:num>
  <w:num w:numId="36">
    <w:abstractNumId w:val="37"/>
  </w:num>
  <w:num w:numId="37">
    <w:abstractNumId w:val="22"/>
  </w:num>
  <w:num w:numId="38">
    <w:abstractNumId w:val="4"/>
  </w:num>
  <w:num w:numId="39">
    <w:abstractNumId w:val="28"/>
  </w:num>
  <w:num w:numId="40">
    <w:abstractNumId w:val="25"/>
  </w:num>
  <w:num w:numId="41">
    <w:abstractNumId w:val="20"/>
  </w:num>
  <w:num w:numId="4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3"/>
  </w:num>
  <w:num w:numId="4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C7A"/>
    <w:rsid w:val="00003859"/>
    <w:rsid w:val="00004E09"/>
    <w:rsid w:val="000052FD"/>
    <w:rsid w:val="00011A69"/>
    <w:rsid w:val="00014713"/>
    <w:rsid w:val="00021510"/>
    <w:rsid w:val="0003096F"/>
    <w:rsid w:val="00030FC6"/>
    <w:rsid w:val="000324AB"/>
    <w:rsid w:val="0003368B"/>
    <w:rsid w:val="00037B84"/>
    <w:rsid w:val="000417CC"/>
    <w:rsid w:val="00043C28"/>
    <w:rsid w:val="000451F9"/>
    <w:rsid w:val="000570A5"/>
    <w:rsid w:val="00066C5B"/>
    <w:rsid w:val="00067DDE"/>
    <w:rsid w:val="0007185E"/>
    <w:rsid w:val="000808DB"/>
    <w:rsid w:val="00083641"/>
    <w:rsid w:val="00083B77"/>
    <w:rsid w:val="000871AB"/>
    <w:rsid w:val="00090591"/>
    <w:rsid w:val="00090F61"/>
    <w:rsid w:val="0009238A"/>
    <w:rsid w:val="00092A8C"/>
    <w:rsid w:val="00093CC2"/>
    <w:rsid w:val="00096311"/>
    <w:rsid w:val="000A0292"/>
    <w:rsid w:val="000A2F91"/>
    <w:rsid w:val="000A3734"/>
    <w:rsid w:val="000A3E9A"/>
    <w:rsid w:val="000B213B"/>
    <w:rsid w:val="000B5FD5"/>
    <w:rsid w:val="000B6BBE"/>
    <w:rsid w:val="000C3BA1"/>
    <w:rsid w:val="000C6A68"/>
    <w:rsid w:val="000D104F"/>
    <w:rsid w:val="000D1929"/>
    <w:rsid w:val="000D236C"/>
    <w:rsid w:val="000D5EB3"/>
    <w:rsid w:val="000D773C"/>
    <w:rsid w:val="000E0C9B"/>
    <w:rsid w:val="000E24BF"/>
    <w:rsid w:val="000F049C"/>
    <w:rsid w:val="000F1FB2"/>
    <w:rsid w:val="000F3B57"/>
    <w:rsid w:val="000F6317"/>
    <w:rsid w:val="00101ED7"/>
    <w:rsid w:val="001029BA"/>
    <w:rsid w:val="001067C3"/>
    <w:rsid w:val="00106820"/>
    <w:rsid w:val="001069D7"/>
    <w:rsid w:val="00111E2F"/>
    <w:rsid w:val="001129AE"/>
    <w:rsid w:val="00113275"/>
    <w:rsid w:val="00116F95"/>
    <w:rsid w:val="001347F0"/>
    <w:rsid w:val="001348BA"/>
    <w:rsid w:val="00135C59"/>
    <w:rsid w:val="001410F1"/>
    <w:rsid w:val="001422A7"/>
    <w:rsid w:val="00146F6F"/>
    <w:rsid w:val="00153B8C"/>
    <w:rsid w:val="00155347"/>
    <w:rsid w:val="001569DA"/>
    <w:rsid w:val="00160FA3"/>
    <w:rsid w:val="00161EDD"/>
    <w:rsid w:val="00165814"/>
    <w:rsid w:val="00167A04"/>
    <w:rsid w:val="00184307"/>
    <w:rsid w:val="001849A5"/>
    <w:rsid w:val="001858BB"/>
    <w:rsid w:val="00185C7A"/>
    <w:rsid w:val="001868B6"/>
    <w:rsid w:val="001928CD"/>
    <w:rsid w:val="001945E5"/>
    <w:rsid w:val="0019553C"/>
    <w:rsid w:val="001959F8"/>
    <w:rsid w:val="0019695F"/>
    <w:rsid w:val="001A66FF"/>
    <w:rsid w:val="001A681B"/>
    <w:rsid w:val="001A6C4E"/>
    <w:rsid w:val="001B0B68"/>
    <w:rsid w:val="001B3541"/>
    <w:rsid w:val="001B4F44"/>
    <w:rsid w:val="001B7AE3"/>
    <w:rsid w:val="001C2886"/>
    <w:rsid w:val="001C5A7D"/>
    <w:rsid w:val="001C7E6B"/>
    <w:rsid w:val="001D2258"/>
    <w:rsid w:val="001D66EA"/>
    <w:rsid w:val="001E03BA"/>
    <w:rsid w:val="001F24D8"/>
    <w:rsid w:val="001F37EB"/>
    <w:rsid w:val="001F3A0C"/>
    <w:rsid w:val="001F47C6"/>
    <w:rsid w:val="001F6186"/>
    <w:rsid w:val="002013A8"/>
    <w:rsid w:val="00204F78"/>
    <w:rsid w:val="002076ED"/>
    <w:rsid w:val="00211A70"/>
    <w:rsid w:val="00212765"/>
    <w:rsid w:val="00215240"/>
    <w:rsid w:val="002200E8"/>
    <w:rsid w:val="00222BFC"/>
    <w:rsid w:val="002244D7"/>
    <w:rsid w:val="00225CE5"/>
    <w:rsid w:val="00227492"/>
    <w:rsid w:val="00227D14"/>
    <w:rsid w:val="00230328"/>
    <w:rsid w:val="00230965"/>
    <w:rsid w:val="002318B8"/>
    <w:rsid w:val="002330AE"/>
    <w:rsid w:val="002342FC"/>
    <w:rsid w:val="0023749B"/>
    <w:rsid w:val="00241C70"/>
    <w:rsid w:val="002434F5"/>
    <w:rsid w:val="00246968"/>
    <w:rsid w:val="00250B50"/>
    <w:rsid w:val="002531F5"/>
    <w:rsid w:val="0025427B"/>
    <w:rsid w:val="002570E5"/>
    <w:rsid w:val="002579D7"/>
    <w:rsid w:val="00260307"/>
    <w:rsid w:val="002636FC"/>
    <w:rsid w:val="0027056C"/>
    <w:rsid w:val="00272567"/>
    <w:rsid w:val="00275AA7"/>
    <w:rsid w:val="002811CA"/>
    <w:rsid w:val="00282E58"/>
    <w:rsid w:val="00292D17"/>
    <w:rsid w:val="002930B1"/>
    <w:rsid w:val="002950C3"/>
    <w:rsid w:val="002A3B84"/>
    <w:rsid w:val="002A3CCD"/>
    <w:rsid w:val="002A5C06"/>
    <w:rsid w:val="002B029B"/>
    <w:rsid w:val="002B3ABB"/>
    <w:rsid w:val="002B540D"/>
    <w:rsid w:val="002B5D71"/>
    <w:rsid w:val="002C116C"/>
    <w:rsid w:val="002C2ABF"/>
    <w:rsid w:val="002C3C05"/>
    <w:rsid w:val="002C7412"/>
    <w:rsid w:val="002D0DF0"/>
    <w:rsid w:val="002D1518"/>
    <w:rsid w:val="002D4B3E"/>
    <w:rsid w:val="002D7726"/>
    <w:rsid w:val="002E1FA9"/>
    <w:rsid w:val="002E2CB8"/>
    <w:rsid w:val="002E37CD"/>
    <w:rsid w:val="002E4510"/>
    <w:rsid w:val="002F6224"/>
    <w:rsid w:val="003015CE"/>
    <w:rsid w:val="003062BF"/>
    <w:rsid w:val="00320CAB"/>
    <w:rsid w:val="0032188C"/>
    <w:rsid w:val="00322128"/>
    <w:rsid w:val="00322928"/>
    <w:rsid w:val="00322B9C"/>
    <w:rsid w:val="003276C2"/>
    <w:rsid w:val="00332C7D"/>
    <w:rsid w:val="00333DBC"/>
    <w:rsid w:val="0033588D"/>
    <w:rsid w:val="003416B7"/>
    <w:rsid w:val="00342477"/>
    <w:rsid w:val="00344374"/>
    <w:rsid w:val="00347FA6"/>
    <w:rsid w:val="00350CF9"/>
    <w:rsid w:val="00351264"/>
    <w:rsid w:val="003514EC"/>
    <w:rsid w:val="00353B70"/>
    <w:rsid w:val="00363A47"/>
    <w:rsid w:val="00367FB2"/>
    <w:rsid w:val="0037000C"/>
    <w:rsid w:val="003727D4"/>
    <w:rsid w:val="0037550B"/>
    <w:rsid w:val="00380A97"/>
    <w:rsid w:val="00380D49"/>
    <w:rsid w:val="0038585B"/>
    <w:rsid w:val="003912F3"/>
    <w:rsid w:val="003951F1"/>
    <w:rsid w:val="00397174"/>
    <w:rsid w:val="003A0B26"/>
    <w:rsid w:val="003A2582"/>
    <w:rsid w:val="003A48C1"/>
    <w:rsid w:val="003B1B97"/>
    <w:rsid w:val="003B30EF"/>
    <w:rsid w:val="003B5B07"/>
    <w:rsid w:val="003C34EC"/>
    <w:rsid w:val="003C45A9"/>
    <w:rsid w:val="003C476B"/>
    <w:rsid w:val="003C52EA"/>
    <w:rsid w:val="003D748E"/>
    <w:rsid w:val="003D74D4"/>
    <w:rsid w:val="003D77DA"/>
    <w:rsid w:val="003E7A38"/>
    <w:rsid w:val="003F1F6E"/>
    <w:rsid w:val="003F3885"/>
    <w:rsid w:val="003F446E"/>
    <w:rsid w:val="003F6D6F"/>
    <w:rsid w:val="004035AA"/>
    <w:rsid w:val="00404B6A"/>
    <w:rsid w:val="00404DAD"/>
    <w:rsid w:val="00406AC4"/>
    <w:rsid w:val="004074E8"/>
    <w:rsid w:val="004115CF"/>
    <w:rsid w:val="004163ED"/>
    <w:rsid w:val="0041739E"/>
    <w:rsid w:val="00421ACC"/>
    <w:rsid w:val="00426047"/>
    <w:rsid w:val="00432E83"/>
    <w:rsid w:val="004378BF"/>
    <w:rsid w:val="00440B8F"/>
    <w:rsid w:val="00446484"/>
    <w:rsid w:val="00451CC8"/>
    <w:rsid w:val="004622DE"/>
    <w:rsid w:val="00462755"/>
    <w:rsid w:val="0046774C"/>
    <w:rsid w:val="004700CD"/>
    <w:rsid w:val="004711F3"/>
    <w:rsid w:val="0047242C"/>
    <w:rsid w:val="00474C40"/>
    <w:rsid w:val="00476FDD"/>
    <w:rsid w:val="00487533"/>
    <w:rsid w:val="0049148E"/>
    <w:rsid w:val="00491BC2"/>
    <w:rsid w:val="004922CC"/>
    <w:rsid w:val="0049717E"/>
    <w:rsid w:val="004A285B"/>
    <w:rsid w:val="004A45D5"/>
    <w:rsid w:val="004A5F39"/>
    <w:rsid w:val="004B3C62"/>
    <w:rsid w:val="004B4ACB"/>
    <w:rsid w:val="004B549C"/>
    <w:rsid w:val="004B69BE"/>
    <w:rsid w:val="004D0A5F"/>
    <w:rsid w:val="004D0FC8"/>
    <w:rsid w:val="004D1F26"/>
    <w:rsid w:val="004D64BC"/>
    <w:rsid w:val="004E0AF3"/>
    <w:rsid w:val="004E16FD"/>
    <w:rsid w:val="004E3E80"/>
    <w:rsid w:val="004E42FF"/>
    <w:rsid w:val="004F2216"/>
    <w:rsid w:val="00503CF4"/>
    <w:rsid w:val="00504110"/>
    <w:rsid w:val="00504AA8"/>
    <w:rsid w:val="00504D9C"/>
    <w:rsid w:val="00506D8D"/>
    <w:rsid w:val="00507971"/>
    <w:rsid w:val="005150E1"/>
    <w:rsid w:val="0051691E"/>
    <w:rsid w:val="005200BE"/>
    <w:rsid w:val="00530FAD"/>
    <w:rsid w:val="0054141D"/>
    <w:rsid w:val="00541F1F"/>
    <w:rsid w:val="0054461D"/>
    <w:rsid w:val="00560048"/>
    <w:rsid w:val="005612BC"/>
    <w:rsid w:val="00564144"/>
    <w:rsid w:val="00565ACF"/>
    <w:rsid w:val="00566D30"/>
    <w:rsid w:val="00571DA1"/>
    <w:rsid w:val="00573A72"/>
    <w:rsid w:val="00573BE1"/>
    <w:rsid w:val="00574BB3"/>
    <w:rsid w:val="00592A68"/>
    <w:rsid w:val="00596670"/>
    <w:rsid w:val="005A18BB"/>
    <w:rsid w:val="005A71F8"/>
    <w:rsid w:val="005B5A07"/>
    <w:rsid w:val="005B5A33"/>
    <w:rsid w:val="005C3268"/>
    <w:rsid w:val="005C3FF4"/>
    <w:rsid w:val="005D1C69"/>
    <w:rsid w:val="005D2595"/>
    <w:rsid w:val="005D3134"/>
    <w:rsid w:val="005D3E15"/>
    <w:rsid w:val="005D7ED5"/>
    <w:rsid w:val="005E3488"/>
    <w:rsid w:val="005F0409"/>
    <w:rsid w:val="00600F46"/>
    <w:rsid w:val="00601505"/>
    <w:rsid w:val="006036E9"/>
    <w:rsid w:val="00603FC4"/>
    <w:rsid w:val="006043B2"/>
    <w:rsid w:val="00607EA8"/>
    <w:rsid w:val="00611242"/>
    <w:rsid w:val="00612F42"/>
    <w:rsid w:val="00613A0A"/>
    <w:rsid w:val="0061702A"/>
    <w:rsid w:val="00623D40"/>
    <w:rsid w:val="00625910"/>
    <w:rsid w:val="00627484"/>
    <w:rsid w:val="00627BAF"/>
    <w:rsid w:val="006300F5"/>
    <w:rsid w:val="00630D93"/>
    <w:rsid w:val="00631AB3"/>
    <w:rsid w:val="00635BAD"/>
    <w:rsid w:val="00640302"/>
    <w:rsid w:val="006431F0"/>
    <w:rsid w:val="00645588"/>
    <w:rsid w:val="006459B3"/>
    <w:rsid w:val="0065136C"/>
    <w:rsid w:val="00663431"/>
    <w:rsid w:val="00667059"/>
    <w:rsid w:val="006747C6"/>
    <w:rsid w:val="0067573A"/>
    <w:rsid w:val="00676093"/>
    <w:rsid w:val="006810ED"/>
    <w:rsid w:val="0068351E"/>
    <w:rsid w:val="00686AE6"/>
    <w:rsid w:val="006A1A61"/>
    <w:rsid w:val="006A618C"/>
    <w:rsid w:val="006A7029"/>
    <w:rsid w:val="006B010F"/>
    <w:rsid w:val="006B2353"/>
    <w:rsid w:val="006C0E4D"/>
    <w:rsid w:val="006C5D28"/>
    <w:rsid w:val="006D51A0"/>
    <w:rsid w:val="006D51DA"/>
    <w:rsid w:val="006E5763"/>
    <w:rsid w:val="006F3902"/>
    <w:rsid w:val="006F4452"/>
    <w:rsid w:val="006F7C56"/>
    <w:rsid w:val="00704A71"/>
    <w:rsid w:val="00711052"/>
    <w:rsid w:val="00714F83"/>
    <w:rsid w:val="00721B4F"/>
    <w:rsid w:val="0072334E"/>
    <w:rsid w:val="00723692"/>
    <w:rsid w:val="00734BFA"/>
    <w:rsid w:val="007350C4"/>
    <w:rsid w:val="007356F6"/>
    <w:rsid w:val="0073639F"/>
    <w:rsid w:val="007401D9"/>
    <w:rsid w:val="0074185B"/>
    <w:rsid w:val="00747BEE"/>
    <w:rsid w:val="007532EA"/>
    <w:rsid w:val="007602DF"/>
    <w:rsid w:val="00760649"/>
    <w:rsid w:val="00761C0B"/>
    <w:rsid w:val="007633E6"/>
    <w:rsid w:val="00766043"/>
    <w:rsid w:val="00771396"/>
    <w:rsid w:val="00771F69"/>
    <w:rsid w:val="00782876"/>
    <w:rsid w:val="00790304"/>
    <w:rsid w:val="00790AB4"/>
    <w:rsid w:val="00791069"/>
    <w:rsid w:val="007914FE"/>
    <w:rsid w:val="00791F9A"/>
    <w:rsid w:val="00795B69"/>
    <w:rsid w:val="00797D6E"/>
    <w:rsid w:val="00797F01"/>
    <w:rsid w:val="007A487A"/>
    <w:rsid w:val="007A5873"/>
    <w:rsid w:val="007B049D"/>
    <w:rsid w:val="007B0A74"/>
    <w:rsid w:val="007B60B0"/>
    <w:rsid w:val="007C080C"/>
    <w:rsid w:val="007C0B18"/>
    <w:rsid w:val="007C0FE9"/>
    <w:rsid w:val="007D061A"/>
    <w:rsid w:val="007D528F"/>
    <w:rsid w:val="007D6358"/>
    <w:rsid w:val="007D6B0B"/>
    <w:rsid w:val="007D7793"/>
    <w:rsid w:val="007E39EB"/>
    <w:rsid w:val="007F15AE"/>
    <w:rsid w:val="007F6515"/>
    <w:rsid w:val="00800CEC"/>
    <w:rsid w:val="00801049"/>
    <w:rsid w:val="00801B3A"/>
    <w:rsid w:val="00801CA9"/>
    <w:rsid w:val="00813DE3"/>
    <w:rsid w:val="008252FF"/>
    <w:rsid w:val="00830909"/>
    <w:rsid w:val="008351FC"/>
    <w:rsid w:val="0083712F"/>
    <w:rsid w:val="0084358C"/>
    <w:rsid w:val="008479A4"/>
    <w:rsid w:val="00850423"/>
    <w:rsid w:val="00850953"/>
    <w:rsid w:val="008557C6"/>
    <w:rsid w:val="00856EE3"/>
    <w:rsid w:val="0085700C"/>
    <w:rsid w:val="00857A61"/>
    <w:rsid w:val="008645DD"/>
    <w:rsid w:val="00870ED1"/>
    <w:rsid w:val="00871542"/>
    <w:rsid w:val="00883B05"/>
    <w:rsid w:val="008926D0"/>
    <w:rsid w:val="00893ABE"/>
    <w:rsid w:val="008950F5"/>
    <w:rsid w:val="008A420A"/>
    <w:rsid w:val="008A7E88"/>
    <w:rsid w:val="008C14EB"/>
    <w:rsid w:val="008C6ABE"/>
    <w:rsid w:val="008D3521"/>
    <w:rsid w:val="008E3ECD"/>
    <w:rsid w:val="008E48E3"/>
    <w:rsid w:val="008E5830"/>
    <w:rsid w:val="008F331A"/>
    <w:rsid w:val="008F514E"/>
    <w:rsid w:val="008F7BBF"/>
    <w:rsid w:val="00901AB0"/>
    <w:rsid w:val="00902094"/>
    <w:rsid w:val="00902360"/>
    <w:rsid w:val="00903A43"/>
    <w:rsid w:val="0090432B"/>
    <w:rsid w:val="009045B0"/>
    <w:rsid w:val="00905650"/>
    <w:rsid w:val="00911531"/>
    <w:rsid w:val="0091221C"/>
    <w:rsid w:val="009172A5"/>
    <w:rsid w:val="009176BF"/>
    <w:rsid w:val="00920E93"/>
    <w:rsid w:val="00943770"/>
    <w:rsid w:val="00943A3A"/>
    <w:rsid w:val="00944A22"/>
    <w:rsid w:val="009507CF"/>
    <w:rsid w:val="00953B13"/>
    <w:rsid w:val="00956ADF"/>
    <w:rsid w:val="00960D94"/>
    <w:rsid w:val="00967E13"/>
    <w:rsid w:val="00970F18"/>
    <w:rsid w:val="009737F0"/>
    <w:rsid w:val="00975C2C"/>
    <w:rsid w:val="00975E07"/>
    <w:rsid w:val="00975E31"/>
    <w:rsid w:val="00981977"/>
    <w:rsid w:val="009840B6"/>
    <w:rsid w:val="00984A65"/>
    <w:rsid w:val="00990298"/>
    <w:rsid w:val="009906CD"/>
    <w:rsid w:val="009911C5"/>
    <w:rsid w:val="00991331"/>
    <w:rsid w:val="00995B44"/>
    <w:rsid w:val="009979AA"/>
    <w:rsid w:val="00997A98"/>
    <w:rsid w:val="009A2EB7"/>
    <w:rsid w:val="009A3264"/>
    <w:rsid w:val="009A79AE"/>
    <w:rsid w:val="009B4131"/>
    <w:rsid w:val="009B53A6"/>
    <w:rsid w:val="009B58F4"/>
    <w:rsid w:val="009C2DD8"/>
    <w:rsid w:val="009D1999"/>
    <w:rsid w:val="009D64C7"/>
    <w:rsid w:val="009D6D3E"/>
    <w:rsid w:val="009E07D1"/>
    <w:rsid w:val="009E0EB1"/>
    <w:rsid w:val="009E15BD"/>
    <w:rsid w:val="009F128A"/>
    <w:rsid w:val="009F76FC"/>
    <w:rsid w:val="009F7FFD"/>
    <w:rsid w:val="00A02E4E"/>
    <w:rsid w:val="00A07715"/>
    <w:rsid w:val="00A102A1"/>
    <w:rsid w:val="00A11567"/>
    <w:rsid w:val="00A1686E"/>
    <w:rsid w:val="00A21138"/>
    <w:rsid w:val="00A21382"/>
    <w:rsid w:val="00A23521"/>
    <w:rsid w:val="00A26912"/>
    <w:rsid w:val="00A27C97"/>
    <w:rsid w:val="00A3096A"/>
    <w:rsid w:val="00A3509C"/>
    <w:rsid w:val="00A35D19"/>
    <w:rsid w:val="00A36400"/>
    <w:rsid w:val="00A41438"/>
    <w:rsid w:val="00A42ABC"/>
    <w:rsid w:val="00A457E6"/>
    <w:rsid w:val="00A5095D"/>
    <w:rsid w:val="00A509E7"/>
    <w:rsid w:val="00A5248F"/>
    <w:rsid w:val="00A600FD"/>
    <w:rsid w:val="00A65958"/>
    <w:rsid w:val="00A7379A"/>
    <w:rsid w:val="00A85D89"/>
    <w:rsid w:val="00A864D0"/>
    <w:rsid w:val="00A9202C"/>
    <w:rsid w:val="00A95C08"/>
    <w:rsid w:val="00AA16F6"/>
    <w:rsid w:val="00AB196B"/>
    <w:rsid w:val="00AB4CB1"/>
    <w:rsid w:val="00AB6DCE"/>
    <w:rsid w:val="00AC1C70"/>
    <w:rsid w:val="00AC2214"/>
    <w:rsid w:val="00AD138E"/>
    <w:rsid w:val="00AD3140"/>
    <w:rsid w:val="00AD4EA0"/>
    <w:rsid w:val="00AD79AA"/>
    <w:rsid w:val="00AE09F9"/>
    <w:rsid w:val="00AE1893"/>
    <w:rsid w:val="00AE2450"/>
    <w:rsid w:val="00AE350A"/>
    <w:rsid w:val="00AF09A0"/>
    <w:rsid w:val="00B02D5D"/>
    <w:rsid w:val="00B03CAB"/>
    <w:rsid w:val="00B1715D"/>
    <w:rsid w:val="00B21D77"/>
    <w:rsid w:val="00B27ADD"/>
    <w:rsid w:val="00B34922"/>
    <w:rsid w:val="00B476D7"/>
    <w:rsid w:val="00B505DE"/>
    <w:rsid w:val="00B523EF"/>
    <w:rsid w:val="00B52A67"/>
    <w:rsid w:val="00B600FB"/>
    <w:rsid w:val="00B61317"/>
    <w:rsid w:val="00B704AD"/>
    <w:rsid w:val="00B75976"/>
    <w:rsid w:val="00B75A75"/>
    <w:rsid w:val="00B76F0A"/>
    <w:rsid w:val="00B7707B"/>
    <w:rsid w:val="00B77A70"/>
    <w:rsid w:val="00B82222"/>
    <w:rsid w:val="00B824DA"/>
    <w:rsid w:val="00B905E7"/>
    <w:rsid w:val="00B9097F"/>
    <w:rsid w:val="00B909B2"/>
    <w:rsid w:val="00B9291E"/>
    <w:rsid w:val="00BA05E6"/>
    <w:rsid w:val="00BA42C7"/>
    <w:rsid w:val="00BB13E1"/>
    <w:rsid w:val="00BB63D6"/>
    <w:rsid w:val="00BB7397"/>
    <w:rsid w:val="00BC17FB"/>
    <w:rsid w:val="00BD24DB"/>
    <w:rsid w:val="00BD6252"/>
    <w:rsid w:val="00BE0669"/>
    <w:rsid w:val="00BE259C"/>
    <w:rsid w:val="00BE559B"/>
    <w:rsid w:val="00BE696C"/>
    <w:rsid w:val="00BE7865"/>
    <w:rsid w:val="00BE7882"/>
    <w:rsid w:val="00BF1EF4"/>
    <w:rsid w:val="00BF3322"/>
    <w:rsid w:val="00BF3B8D"/>
    <w:rsid w:val="00BF4351"/>
    <w:rsid w:val="00BF6191"/>
    <w:rsid w:val="00BF65E8"/>
    <w:rsid w:val="00C04A4D"/>
    <w:rsid w:val="00C12201"/>
    <w:rsid w:val="00C15286"/>
    <w:rsid w:val="00C21CA5"/>
    <w:rsid w:val="00C227F1"/>
    <w:rsid w:val="00C25D18"/>
    <w:rsid w:val="00C26616"/>
    <w:rsid w:val="00C3023A"/>
    <w:rsid w:val="00C31310"/>
    <w:rsid w:val="00C342BA"/>
    <w:rsid w:val="00C35CBD"/>
    <w:rsid w:val="00C35DD4"/>
    <w:rsid w:val="00C37C4B"/>
    <w:rsid w:val="00C37F31"/>
    <w:rsid w:val="00C4550D"/>
    <w:rsid w:val="00C5116C"/>
    <w:rsid w:val="00C566B6"/>
    <w:rsid w:val="00C60838"/>
    <w:rsid w:val="00C6119F"/>
    <w:rsid w:val="00C67B39"/>
    <w:rsid w:val="00C778F5"/>
    <w:rsid w:val="00C81489"/>
    <w:rsid w:val="00C82597"/>
    <w:rsid w:val="00C83E82"/>
    <w:rsid w:val="00C84E68"/>
    <w:rsid w:val="00C8568F"/>
    <w:rsid w:val="00C928DB"/>
    <w:rsid w:val="00C92C1F"/>
    <w:rsid w:val="00C953C6"/>
    <w:rsid w:val="00CA2F0E"/>
    <w:rsid w:val="00CA6D25"/>
    <w:rsid w:val="00CB248D"/>
    <w:rsid w:val="00CB3B33"/>
    <w:rsid w:val="00CB4776"/>
    <w:rsid w:val="00CB5555"/>
    <w:rsid w:val="00CC3126"/>
    <w:rsid w:val="00CC3758"/>
    <w:rsid w:val="00CC5308"/>
    <w:rsid w:val="00CC5358"/>
    <w:rsid w:val="00CD177A"/>
    <w:rsid w:val="00CD4BE9"/>
    <w:rsid w:val="00CF3CB3"/>
    <w:rsid w:val="00CF6A66"/>
    <w:rsid w:val="00D0017B"/>
    <w:rsid w:val="00D04E7D"/>
    <w:rsid w:val="00D12717"/>
    <w:rsid w:val="00D16C2E"/>
    <w:rsid w:val="00D22F07"/>
    <w:rsid w:val="00D50EB8"/>
    <w:rsid w:val="00D519A2"/>
    <w:rsid w:val="00D53987"/>
    <w:rsid w:val="00D53BAC"/>
    <w:rsid w:val="00D62B03"/>
    <w:rsid w:val="00D6307F"/>
    <w:rsid w:val="00D655B8"/>
    <w:rsid w:val="00D65816"/>
    <w:rsid w:val="00D659F7"/>
    <w:rsid w:val="00D7114A"/>
    <w:rsid w:val="00D855B1"/>
    <w:rsid w:val="00D85B0C"/>
    <w:rsid w:val="00D956C1"/>
    <w:rsid w:val="00D95EDF"/>
    <w:rsid w:val="00D9748B"/>
    <w:rsid w:val="00DA361C"/>
    <w:rsid w:val="00DB03D6"/>
    <w:rsid w:val="00DB5F7E"/>
    <w:rsid w:val="00DB75FC"/>
    <w:rsid w:val="00DB7633"/>
    <w:rsid w:val="00DC446B"/>
    <w:rsid w:val="00DD68AD"/>
    <w:rsid w:val="00DD7A32"/>
    <w:rsid w:val="00DE1513"/>
    <w:rsid w:val="00DE5BCE"/>
    <w:rsid w:val="00DE5CD6"/>
    <w:rsid w:val="00E0091B"/>
    <w:rsid w:val="00E00F85"/>
    <w:rsid w:val="00E06D01"/>
    <w:rsid w:val="00E107B8"/>
    <w:rsid w:val="00E1285C"/>
    <w:rsid w:val="00E141DE"/>
    <w:rsid w:val="00E15A62"/>
    <w:rsid w:val="00E1672D"/>
    <w:rsid w:val="00E2539C"/>
    <w:rsid w:val="00E25F0D"/>
    <w:rsid w:val="00E27DBB"/>
    <w:rsid w:val="00E310FE"/>
    <w:rsid w:val="00E501E5"/>
    <w:rsid w:val="00E50497"/>
    <w:rsid w:val="00E576F2"/>
    <w:rsid w:val="00E60BA8"/>
    <w:rsid w:val="00E64BC6"/>
    <w:rsid w:val="00E65CD5"/>
    <w:rsid w:val="00E70FD0"/>
    <w:rsid w:val="00E75D91"/>
    <w:rsid w:val="00E82814"/>
    <w:rsid w:val="00E86C27"/>
    <w:rsid w:val="00E90AD7"/>
    <w:rsid w:val="00E90C63"/>
    <w:rsid w:val="00E934BA"/>
    <w:rsid w:val="00E97442"/>
    <w:rsid w:val="00EA1B68"/>
    <w:rsid w:val="00EA33DF"/>
    <w:rsid w:val="00EA47E7"/>
    <w:rsid w:val="00EA58E3"/>
    <w:rsid w:val="00EA5C39"/>
    <w:rsid w:val="00EA73A1"/>
    <w:rsid w:val="00EA7B57"/>
    <w:rsid w:val="00EB4AF8"/>
    <w:rsid w:val="00EB554B"/>
    <w:rsid w:val="00EB5E4D"/>
    <w:rsid w:val="00EC03E3"/>
    <w:rsid w:val="00EC0B94"/>
    <w:rsid w:val="00EC1360"/>
    <w:rsid w:val="00ED74BE"/>
    <w:rsid w:val="00EE0161"/>
    <w:rsid w:val="00EE1B2A"/>
    <w:rsid w:val="00EE7333"/>
    <w:rsid w:val="00EF0A51"/>
    <w:rsid w:val="00F002F4"/>
    <w:rsid w:val="00F002F5"/>
    <w:rsid w:val="00F00CCB"/>
    <w:rsid w:val="00F01ACA"/>
    <w:rsid w:val="00F02586"/>
    <w:rsid w:val="00F03D29"/>
    <w:rsid w:val="00F04DD6"/>
    <w:rsid w:val="00F07E42"/>
    <w:rsid w:val="00F14121"/>
    <w:rsid w:val="00F174A4"/>
    <w:rsid w:val="00F17F33"/>
    <w:rsid w:val="00F259F8"/>
    <w:rsid w:val="00F3532E"/>
    <w:rsid w:val="00F371FB"/>
    <w:rsid w:val="00F42771"/>
    <w:rsid w:val="00F445CF"/>
    <w:rsid w:val="00F46ED7"/>
    <w:rsid w:val="00F507EC"/>
    <w:rsid w:val="00F514ED"/>
    <w:rsid w:val="00F51CB2"/>
    <w:rsid w:val="00F52DF5"/>
    <w:rsid w:val="00F568A8"/>
    <w:rsid w:val="00F57C93"/>
    <w:rsid w:val="00F65842"/>
    <w:rsid w:val="00F735E9"/>
    <w:rsid w:val="00F77E65"/>
    <w:rsid w:val="00F82872"/>
    <w:rsid w:val="00F82F92"/>
    <w:rsid w:val="00F832F4"/>
    <w:rsid w:val="00F875FA"/>
    <w:rsid w:val="00F9140D"/>
    <w:rsid w:val="00F9284D"/>
    <w:rsid w:val="00FA2E0A"/>
    <w:rsid w:val="00FA38FB"/>
    <w:rsid w:val="00FA4483"/>
    <w:rsid w:val="00FB2E39"/>
    <w:rsid w:val="00FB746F"/>
    <w:rsid w:val="00FC283D"/>
    <w:rsid w:val="00FD07E3"/>
    <w:rsid w:val="00FD727B"/>
    <w:rsid w:val="00FE5A89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1037"/>
    <o:shapelayout v:ext="edit">
      <o:idmap v:ext="edit" data="1"/>
    </o:shapelayout>
  </w:shapeDefaults>
  <w:decimalSymbol w:val="."/>
  <w:listSeparator w:val=","/>
  <w14:docId w14:val="1A0663AE"/>
  <w15:docId w15:val="{DA6D6861-B667-46BA-BA30-5FE188825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14F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02586"/>
    <w:pPr>
      <w:keepLines/>
      <w:spacing w:beforeLines="50" w:before="50" w:afterLines="50" w:after="5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F02586"/>
    <w:pPr>
      <w:keepNext/>
      <w:keepLines/>
      <w:spacing w:beforeLines="50" w:before="50" w:afterLines="50" w:after="50" w:line="415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9023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F02586"/>
    <w:rPr>
      <w:rFonts w:eastAsia="黑体"/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9"/>
    <w:locked/>
    <w:rsid w:val="00F02586"/>
    <w:rPr>
      <w:rFonts w:ascii="Arial" w:eastAsia="黑体" w:hAnsi="Arial"/>
      <w:b/>
      <w:bCs/>
      <w:kern w:val="2"/>
      <w:sz w:val="28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21CA5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rsid w:val="001D2258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rsid w:val="0033588D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noProof/>
      <w:kern w:val="0"/>
      <w:sz w:val="24"/>
    </w:rPr>
  </w:style>
  <w:style w:type="paragraph" w:styleId="TOC3">
    <w:name w:val="toc 3"/>
    <w:basedOn w:val="a"/>
    <w:next w:val="a"/>
    <w:autoRedefine/>
    <w:uiPriority w:val="39"/>
    <w:rsid w:val="001D2258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table" w:styleId="af1">
    <w:name w:val="Table Grid"/>
    <w:basedOn w:val="a1"/>
    <w:uiPriority w:val="99"/>
    <w:rsid w:val="00A102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annotation reference"/>
    <w:uiPriority w:val="99"/>
    <w:semiHidden/>
    <w:rsid w:val="0003096F"/>
    <w:rPr>
      <w:rFonts w:cs="Times New Roman"/>
      <w:sz w:val="21"/>
      <w:szCs w:val="21"/>
    </w:rPr>
  </w:style>
  <w:style w:type="paragraph" w:styleId="af3">
    <w:name w:val="annotation text"/>
    <w:basedOn w:val="a"/>
    <w:link w:val="af4"/>
    <w:uiPriority w:val="99"/>
    <w:semiHidden/>
    <w:rsid w:val="0003096F"/>
    <w:pPr>
      <w:jc w:val="left"/>
    </w:pPr>
  </w:style>
  <w:style w:type="character" w:customStyle="1" w:styleId="af4">
    <w:name w:val="批注文字 字符"/>
    <w:link w:val="af3"/>
    <w:uiPriority w:val="99"/>
    <w:semiHidden/>
    <w:locked/>
    <w:rsid w:val="00EE7333"/>
    <w:rPr>
      <w:rFonts w:cs="Times New Roman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rsid w:val="0003096F"/>
    <w:rPr>
      <w:b/>
      <w:bCs/>
    </w:rPr>
  </w:style>
  <w:style w:type="character" w:customStyle="1" w:styleId="af6">
    <w:name w:val="批注主题 字符"/>
    <w:link w:val="af5"/>
    <w:uiPriority w:val="99"/>
    <w:semiHidden/>
    <w:locked/>
    <w:rsid w:val="00EE7333"/>
    <w:rPr>
      <w:rFonts w:cs="Times New Roman"/>
      <w:b/>
      <w:bCs/>
      <w:sz w:val="24"/>
      <w:szCs w:val="24"/>
    </w:rPr>
  </w:style>
  <w:style w:type="paragraph" w:customStyle="1" w:styleId="31">
    <w:name w:val="标题3"/>
    <w:basedOn w:val="3"/>
    <w:link w:val="32"/>
    <w:autoRedefine/>
    <w:qFormat/>
    <w:rsid w:val="00EA58E3"/>
    <w:pPr>
      <w:spacing w:before="156" w:after="156" w:line="360" w:lineRule="auto"/>
    </w:pPr>
    <w:rPr>
      <w:rFonts w:ascii="黑体" w:eastAsia="黑体" w:hAnsi="黑体"/>
      <w:sz w:val="24"/>
      <w:szCs w:val="28"/>
    </w:rPr>
  </w:style>
  <w:style w:type="character" w:customStyle="1" w:styleId="32">
    <w:name w:val="标题3 字符"/>
    <w:basedOn w:val="20"/>
    <w:link w:val="31"/>
    <w:rsid w:val="00EA58E3"/>
    <w:rPr>
      <w:rFonts w:ascii="黑体" w:eastAsia="黑体" w:hAnsi="黑体"/>
      <w:b/>
      <w:bCs/>
      <w:kern w:val="2"/>
      <w:sz w:val="24"/>
      <w:szCs w:val="28"/>
    </w:rPr>
  </w:style>
  <w:style w:type="character" w:customStyle="1" w:styleId="30">
    <w:name w:val="标题 3 字符"/>
    <w:basedOn w:val="a0"/>
    <w:link w:val="3"/>
    <w:semiHidden/>
    <w:rsid w:val="00902360"/>
    <w:rPr>
      <w:b/>
      <w:bCs/>
      <w:kern w:val="2"/>
      <w:sz w:val="32"/>
      <w:szCs w:val="32"/>
    </w:rPr>
  </w:style>
  <w:style w:type="table" w:styleId="11">
    <w:name w:val="Plain Table 1"/>
    <w:basedOn w:val="a1"/>
    <w:uiPriority w:val="41"/>
    <w:rsid w:val="00F01ACA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7">
    <w:name w:val="List Paragraph"/>
    <w:basedOn w:val="a"/>
    <w:uiPriority w:val="34"/>
    <w:qFormat/>
    <w:rsid w:val="00404DAD"/>
    <w:pPr>
      <w:ind w:firstLineChars="200" w:firstLine="420"/>
    </w:pPr>
  </w:style>
  <w:style w:type="character" w:styleId="af8">
    <w:name w:val="Emphasis"/>
    <w:basedOn w:val="a0"/>
    <w:qFormat/>
    <w:locked/>
    <w:rsid w:val="00AD138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2166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6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6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6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970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6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78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1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8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7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92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8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5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1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0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0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9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7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66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0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36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5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78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3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5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1.emf"/><Relationship Id="rId47" Type="http://schemas.openxmlformats.org/officeDocument/2006/relationships/image" Target="media/image33.emf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package" Target="embeddings/Microsoft_Visio___8.vsdx"/><Relationship Id="rId76" Type="http://schemas.openxmlformats.org/officeDocument/2006/relationships/image" Target="media/image59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9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emf"/><Relationship Id="rId45" Type="http://schemas.openxmlformats.org/officeDocument/2006/relationships/image" Target="media/image32.emf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87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5.PNG"/><Relationship Id="rId90" Type="http://schemas.openxmlformats.org/officeDocument/2006/relationships/image" Target="media/image73.PNG"/><Relationship Id="rId95" Type="http://schemas.openxmlformats.org/officeDocument/2006/relationships/hyperlink" Target="http://vig.prenhall.com/catalog/academic/product/0,1144,0131409093,00.html" TargetMode="External"/><Relationship Id="rId19" Type="http://schemas.openxmlformats.org/officeDocument/2006/relationships/image" Target="media/image9.png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package" Target="embeddings/Microsoft_Visio___4.vsdx"/><Relationship Id="rId48" Type="http://schemas.openxmlformats.org/officeDocument/2006/relationships/package" Target="embeddings/Microsoft_Visio___7.vsdx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3.emf"/><Relationship Id="rId77" Type="http://schemas.openxmlformats.org/officeDocument/2006/relationships/image" Target="media/image60.PNG"/><Relationship Id="rId100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36.PNG"/><Relationship Id="rId72" Type="http://schemas.openxmlformats.org/officeDocument/2006/relationships/image" Target="media/image55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93" Type="http://schemas.openxmlformats.org/officeDocument/2006/relationships/image" Target="media/image76.PNG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package" Target="embeddings/Microsoft_Visio___6.vsdx"/><Relationship Id="rId59" Type="http://schemas.openxmlformats.org/officeDocument/2006/relationships/image" Target="media/image44.PNG"/><Relationship Id="rId67" Type="http://schemas.openxmlformats.org/officeDocument/2006/relationships/image" Target="media/image52.emf"/><Relationship Id="rId20" Type="http://schemas.openxmlformats.org/officeDocument/2006/relationships/image" Target="media/image10.png"/><Relationship Id="rId41" Type="http://schemas.openxmlformats.org/officeDocument/2006/relationships/package" Target="embeddings/Microsoft_Visio___3.vsdx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package" Target="embeddings/Microsoft_Visio___9.vsdx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96" Type="http://schemas.openxmlformats.org/officeDocument/2006/relationships/hyperlink" Target="http://cs.calvin.ed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package" Target="embeddings/Microsoft_Visio___.vsdx"/><Relationship Id="rId31" Type="http://schemas.openxmlformats.org/officeDocument/2006/relationships/image" Target="media/image21.png"/><Relationship Id="rId44" Type="http://schemas.openxmlformats.org/officeDocument/2006/relationships/package" Target="embeddings/Microsoft_Visio___5.vsdx"/><Relationship Id="rId52" Type="http://schemas.openxmlformats.org/officeDocument/2006/relationships/image" Target="media/image37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hyperlink" Target="http://www.calvin.edu/~nyhl/index.html" TargetMode="Externa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9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39DECF-1EE7-46F0-8A21-704CD678DF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4</TotalTime>
  <Pages>155</Pages>
  <Words>16588</Words>
  <Characters>94553</Characters>
  <Application>Microsoft Office Word</Application>
  <DocSecurity>0</DocSecurity>
  <Lines>787</Lines>
  <Paragraphs>221</Paragraphs>
  <ScaleCrop>false</ScaleCrop>
  <Company>HUST</Company>
  <LinksUpToDate>false</LinksUpToDate>
  <CharactersWithSpaces>110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T L</cp:lastModifiedBy>
  <cp:revision>52</cp:revision>
  <dcterms:created xsi:type="dcterms:W3CDTF">2019-09-24T08:32:00Z</dcterms:created>
  <dcterms:modified xsi:type="dcterms:W3CDTF">2019-12-30T03:45:00Z</dcterms:modified>
</cp:coreProperties>
</file>